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sdt>
      <w:sdtPr>
        <w:id w:val="155038386"/>
        <w:docPartObj>
          <w:docPartGallery w:val="Cover Pages"/>
          <w:docPartUnique/>
        </w:docPartObj>
      </w:sdtPr>
      <w:sdtEndPr>
        <w:rPr>
          <w:b/>
          <w:sz w:val="28"/>
          <w:szCs w:val="28"/>
        </w:rPr>
      </w:sdtEndPr>
      <w:sdtContent>
        <w:p w14:paraId="0D5B8C06" w14:textId="77777777" w:rsidR="00390796" w:rsidRDefault="00390796"/>
        <w:p w14:paraId="0C178325" w14:textId="77777777" w:rsidR="00390796" w:rsidRDefault="00390796">
          <w:pPr>
            <w:widowControl/>
            <w:jc w:val="left"/>
            <w:rPr>
              <w:b/>
              <w:sz w:val="28"/>
              <w:szCs w:val="28"/>
            </w:rPr>
          </w:pPr>
          <w:r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60288" behindDoc="0" locked="0" layoutInCell="1" allowOverlap="1" wp14:anchorId="4F0CB637" wp14:editId="35B731D9">
                    <wp:simplePos x="0" y="0"/>
                    <mc:AlternateContent>
                      <mc:Choice Requires="wp14">
                        <wp:positionH relativeFrom="margin">
                          <wp14:pctPosHOffset>7700</wp14:pctPosHOffset>
                        </wp:positionH>
                      </mc:Choice>
                      <mc:Fallback>
                        <wp:positionH relativeFrom="page">
                          <wp:posOffset>1548765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54000</wp14:pctPosVOffset>
                        </wp:positionV>
                      </mc:Choice>
                      <mc:Fallback>
                        <wp:positionV relativeFrom="page">
                          <wp:posOffset>5773420</wp:posOffset>
                        </wp:positionV>
                      </mc:Fallback>
                    </mc:AlternateContent>
                    <wp:extent cx="4617720" cy="6720840"/>
                    <wp:effectExtent l="0" t="0" r="11430" b="5080"/>
                    <wp:wrapSquare wrapText="bothSides"/>
                    <wp:docPr id="131" name="文本框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1772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6A6E1BB8" w14:textId="77777777" w:rsidR="00460657" w:rsidRDefault="00460657">
                                <w:pPr>
                                  <w:pStyle w:val="ab"/>
                                  <w:spacing w:before="40" w:after="560" w:line="216" w:lineRule="auto"/>
                                  <w:rPr>
                                    <w:color w:val="5B9BD5" w:themeColor="accent1"/>
                                    <w:sz w:val="72"/>
                                    <w:szCs w:val="72"/>
                                  </w:rPr>
                                </w:pPr>
                                <w:sdt>
                                  <w:sdtPr>
                                    <w:rPr>
                                      <w:color w:val="5B9BD5" w:themeColor="accent1"/>
                                      <w:sz w:val="72"/>
                                      <w:szCs w:val="72"/>
                                    </w:rPr>
                                    <w:alias w:val="标题"/>
                                    <w:tag w:val=""/>
                                    <w:id w:val="151731938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Content>
                                    <w:r w:rsidRPr="00390796">
                                      <w:rPr>
                                        <w:rFonts w:hint="eastAsia"/>
                                        <w:color w:val="5B9BD5" w:themeColor="accent1"/>
                                        <w:sz w:val="72"/>
                                        <w:szCs w:val="72"/>
                                      </w:rPr>
                                      <w:t>鲲鹏</w:t>
                                    </w:r>
                                    <w:r w:rsidRPr="00390796">
                                      <w:rPr>
                                        <w:rFonts w:hint="eastAsia"/>
                                        <w:color w:val="5B9BD5" w:themeColor="accent1"/>
                                        <w:sz w:val="72"/>
                                        <w:szCs w:val="72"/>
                                      </w:rPr>
                                      <w:t>ERP</w:t>
                                    </w:r>
                                    <w:r w:rsidRPr="00390796">
                                      <w:rPr>
                                        <w:rFonts w:hint="eastAsia"/>
                                        <w:color w:val="5B9BD5" w:themeColor="accent1"/>
                                        <w:sz w:val="72"/>
                                        <w:szCs w:val="72"/>
                                      </w:rPr>
                                      <w:t>产品需求文档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aps/>
                                    <w:color w:val="1F3864" w:themeColor="accent5" w:themeShade="80"/>
                                    <w:sz w:val="28"/>
                                    <w:szCs w:val="28"/>
                                  </w:rPr>
                                  <w:alias w:val="副标题"/>
                                  <w:tag w:val=""/>
                                  <w:id w:val="-2090151685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Content>
                                  <w:p w14:paraId="1D2A51F0" w14:textId="77777777" w:rsidR="00460657" w:rsidRDefault="00460657">
                                    <w:pPr>
                                      <w:pStyle w:val="ab"/>
                                      <w:spacing w:before="40" w:after="40"/>
                                      <w:rPr>
                                        <w:caps/>
                                        <w:color w:val="1F3864" w:themeColor="accent5" w:themeShade="80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caps/>
                                        <w:color w:val="1F3864" w:themeColor="accent5" w:themeShade="80"/>
                                        <w:sz w:val="28"/>
                                        <w:szCs w:val="28"/>
                                      </w:rPr>
                                      <w:t>质检</w:t>
                                    </w:r>
                                    <w:r>
                                      <w:rPr>
                                        <w:caps/>
                                        <w:color w:val="1F3864" w:themeColor="accent5" w:themeShade="80"/>
                                        <w:sz w:val="28"/>
                                        <w:szCs w:val="28"/>
                                      </w:rPr>
                                      <w:t>模块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aps/>
                                    <w:color w:val="4472C4" w:themeColor="accent5"/>
                                    <w:sz w:val="24"/>
                                    <w:szCs w:val="24"/>
                                  </w:rPr>
                                  <w:alias w:val="作者"/>
                                  <w:tag w:val=""/>
                                  <w:id w:val="-1536112409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Content>
                                  <w:p w14:paraId="7B9633D5" w14:textId="77777777" w:rsidR="00460657" w:rsidRDefault="00460657">
                                    <w:pPr>
                                      <w:pStyle w:val="ab"/>
                                      <w:spacing w:before="80" w:after="40"/>
                                      <w:rPr>
                                        <w:caps/>
                                        <w:color w:val="4472C4" w:themeColor="accent5"/>
                                        <w:sz w:val="24"/>
                                        <w:szCs w:val="24"/>
                                      </w:rPr>
                                    </w:pPr>
                                    <w:proofErr w:type="gramStart"/>
                                    <w:r>
                                      <w:rPr>
                                        <w:caps/>
                                        <w:color w:val="4472C4" w:themeColor="accent5"/>
                                        <w:sz w:val="24"/>
                                        <w:szCs w:val="24"/>
                                      </w:rPr>
                                      <w:t>张夏沁</w:t>
                                    </w:r>
                                    <w:proofErr w:type="gramEnd"/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type w14:anchorId="4F0CB637" id="_x0000_t202" coordsize="21600,21600" o:spt="202" path="m,l,21600r21600,l21600,xe">
                    <v:stroke joinstyle="miter"/>
                    <v:path gradientshapeok="t" o:connecttype="rect"/>
                  </v:shapetype>
                  <v:shape id="文本框 131" o:spid="_x0000_s1026" type="#_x0000_t202" style="position:absolute;margin-left:0;margin-top:0;width:363.6pt;height:529.2pt;z-index:251660288;visibility:visible;mso-wrap-style:square;mso-width-percent:0;mso-height-percent:350;mso-left-percent:77;mso-top-percent:540;mso-wrap-distance-left:14.4pt;mso-wrap-distance-top:0;mso-wrap-distance-right:14.4pt;mso-wrap-distance-bottom:0;mso-position-horizontal-relative:margin;mso-position-vertical-relative:page;mso-width-percent:0;mso-height-percent:350;mso-left-percent:77;mso-top-percent:54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" filled="f" stroked="f" strokeweight=".5pt">
                    <v:textbox style="mso-fit-shape-to-text:t" inset="0,0,0,0">
                      <w:txbxContent>
                        <w:p w14:paraId="6A6E1BB8" w14:textId="77777777" w:rsidR="00460657" w:rsidRDefault="00460657">
                          <w:pPr>
                            <w:pStyle w:val="ab"/>
                            <w:spacing w:before="40" w:after="560" w:line="216" w:lineRule="auto"/>
                            <w:rPr>
                              <w:color w:val="5B9BD5" w:themeColor="accent1"/>
                              <w:sz w:val="72"/>
                              <w:szCs w:val="72"/>
                            </w:rPr>
                          </w:pPr>
                          <w:sdt>
                            <w:sdtPr>
                              <w:rPr>
                                <w:color w:val="5B9BD5" w:themeColor="accent1"/>
                                <w:sz w:val="72"/>
                                <w:szCs w:val="72"/>
                              </w:rPr>
                              <w:alias w:val="标题"/>
                              <w:tag w:val=""/>
                              <w:id w:val="151731938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Content>
                              <w:r w:rsidRPr="00390796">
                                <w:rPr>
                                  <w:rFonts w:hint="eastAsia"/>
                                  <w:color w:val="5B9BD5" w:themeColor="accent1"/>
                                  <w:sz w:val="72"/>
                                  <w:szCs w:val="72"/>
                                </w:rPr>
                                <w:t>鲲鹏</w:t>
                              </w:r>
                              <w:r w:rsidRPr="00390796">
                                <w:rPr>
                                  <w:rFonts w:hint="eastAsia"/>
                                  <w:color w:val="5B9BD5" w:themeColor="accent1"/>
                                  <w:sz w:val="72"/>
                                  <w:szCs w:val="72"/>
                                </w:rPr>
                                <w:t>ERP</w:t>
                              </w:r>
                              <w:r w:rsidRPr="00390796">
                                <w:rPr>
                                  <w:rFonts w:hint="eastAsia"/>
                                  <w:color w:val="5B9BD5" w:themeColor="accent1"/>
                                  <w:sz w:val="72"/>
                                  <w:szCs w:val="72"/>
                                </w:rPr>
                                <w:t>产品需求文档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caps/>
                              <w:color w:val="1F3864" w:themeColor="accent5" w:themeShade="80"/>
                              <w:sz w:val="28"/>
                              <w:szCs w:val="28"/>
                            </w:rPr>
                            <w:alias w:val="副标题"/>
                            <w:tag w:val=""/>
                            <w:id w:val="-2090151685"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Content>
                            <w:p w14:paraId="1D2A51F0" w14:textId="77777777" w:rsidR="00460657" w:rsidRDefault="00460657">
                              <w:pPr>
                                <w:pStyle w:val="ab"/>
                                <w:spacing w:before="40" w:after="40"/>
                                <w:rPr>
                                  <w:caps/>
                                  <w:color w:val="1F3864" w:themeColor="accent5" w:themeShade="80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rFonts w:hint="eastAsia"/>
                                  <w:caps/>
                                  <w:color w:val="1F3864" w:themeColor="accent5" w:themeShade="80"/>
                                  <w:sz w:val="28"/>
                                  <w:szCs w:val="28"/>
                                </w:rPr>
                                <w:t>质检</w:t>
                              </w:r>
                              <w:r>
                                <w:rPr>
                                  <w:caps/>
                                  <w:color w:val="1F3864" w:themeColor="accent5" w:themeShade="80"/>
                                  <w:sz w:val="28"/>
                                  <w:szCs w:val="28"/>
                                </w:rPr>
                                <w:t>模块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caps/>
                              <w:color w:val="4472C4" w:themeColor="accent5"/>
                              <w:sz w:val="24"/>
                              <w:szCs w:val="24"/>
                            </w:rPr>
                            <w:alias w:val="作者"/>
                            <w:tag w:val=""/>
                            <w:id w:val="-1536112409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Content>
                            <w:p w14:paraId="7B9633D5" w14:textId="77777777" w:rsidR="00460657" w:rsidRDefault="00460657">
                              <w:pPr>
                                <w:pStyle w:val="ab"/>
                                <w:spacing w:before="80" w:after="40"/>
                                <w:rPr>
                                  <w:caps/>
                                  <w:color w:val="4472C4" w:themeColor="accent5"/>
                                  <w:sz w:val="24"/>
                                  <w:szCs w:val="24"/>
                                </w:rPr>
                              </w:pPr>
                              <w:proofErr w:type="gramStart"/>
                              <w:r>
                                <w:rPr>
                                  <w:caps/>
                                  <w:color w:val="4472C4" w:themeColor="accent5"/>
                                  <w:sz w:val="24"/>
                                  <w:szCs w:val="24"/>
                                </w:rPr>
                                <w:t>张夏沁</w:t>
                              </w:r>
                              <w:proofErr w:type="gramEnd"/>
                            </w:p>
                          </w:sdtContent>
                        </w:sdt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500031D1" wp14:editId="3283EC8D">
                    <wp:simplePos x="0" y="0"/>
                    <wp:positionH relativeFrom="margin">
                      <wp:align>right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594360" cy="987552"/>
                    <wp:effectExtent l="0" t="0" r="0" b="5080"/>
                    <wp:wrapNone/>
                    <wp:docPr id="132" name="矩形 132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spect="1"/>
                          </wps:cNvSpPr>
                          <wps:spPr>
                            <a:xfrm>
                              <a:off x="0" y="0"/>
                              <a:ext cx="594360" cy="987552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alias w:val="年份"/>
                                  <w:tag w:val=""/>
                                  <w:id w:val="-785116381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20-08-28T00:00:00Z">
                                    <w:dateFormat w:val="yyyy"/>
                                    <w:lid w:val="zh-CN"/>
                                    <w:storeMappedDataAs w:val="dateTime"/>
                                    <w:calendar w:val="gregorian"/>
                                  </w:date>
                                </w:sdtPr>
                                <w:sdtContent>
                                  <w:p w14:paraId="1F672A64" w14:textId="77777777" w:rsidR="00460657" w:rsidRDefault="00460657">
                                    <w:pPr>
                                      <w:pStyle w:val="ab"/>
                                      <w:jc w:val="right"/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  <w:t>2020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45720" tIns="45720" rIns="4572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600</wp14:pctWidth>
                    </wp14:sizeRelH>
                    <wp14:sizeRelV relativeFrom="page">
                      <wp14:pctHeight>9800</wp14:pctHeight>
                    </wp14:sizeRelV>
                  </wp:anchor>
                </w:drawing>
              </mc:Choice>
              <mc:Fallback>
                <w:pict>
                  <v:rect w14:anchorId="500031D1" id="矩形 132" o:spid="_x0000_s1027" style="position:absolute;margin-left:-4.4pt;margin-top:0;width:46.8pt;height:77.75pt;z-index:251659264;visibility:visible;mso-wrap-style:square;mso-width-percent:76;mso-height-percent:98;mso-top-percent:23;mso-wrap-distance-left:9pt;mso-wrap-distance-top:0;mso-wrap-distance-right:9pt;mso-wrap-distance-bottom:0;mso-position-horizontal:right;mso-position-horizontal-relative:margin;mso-position-vertical-relative:page;mso-width-percent:76;mso-height-percent:98;mso-top-percent:23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" fillcolor="#5b9bd5 [3204]" stroked="f" strokeweight="1pt">
                    <o:lock v:ext="edit" aspectratio="t"/>
                    <v:textbox inset="3.6pt,,3.6pt">
                      <w:txbxContent>
                        <w:sdt>
                          <w:sdtPr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  <w:alias w:val="年份"/>
                            <w:tag w:val=""/>
                            <w:id w:val="-785116381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20-08-28T00:00:00Z">
                              <w:dateFormat w:val="yyyy"/>
                              <w:lid w:val="zh-CN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 w14:paraId="1F672A64" w14:textId="77777777" w:rsidR="00460657" w:rsidRDefault="00460657">
                              <w:pPr>
                                <w:pStyle w:val="ab"/>
                                <w:jc w:val="right"/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hint="eastAsia"/>
                                  <w:color w:val="FFFFFF" w:themeColor="background1"/>
                                  <w:sz w:val="24"/>
                                  <w:szCs w:val="24"/>
                                </w:rPr>
                                <w:t>2020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page"/>
                  </v:rect>
                </w:pict>
              </mc:Fallback>
            </mc:AlternateContent>
          </w:r>
          <w:r>
            <w:rPr>
              <w:b/>
              <w:sz w:val="28"/>
              <w:szCs w:val="28"/>
            </w:rPr>
            <w:br w:type="page"/>
          </w:r>
        </w:p>
      </w:sdtContent>
    </w:sdt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135225038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7D0EE86C" w14:textId="77777777" w:rsidR="000E3077" w:rsidRDefault="000E3077" w:rsidP="000E3077">
          <w:pPr>
            <w:pStyle w:val="TOC"/>
            <w:jc w:val="center"/>
          </w:pPr>
          <w:r>
            <w:rPr>
              <w:lang w:val="zh-CN"/>
            </w:rPr>
            <w:t>目</w:t>
          </w:r>
          <w:r>
            <w:rPr>
              <w:rFonts w:hint="eastAsia"/>
              <w:lang w:val="zh-CN"/>
            </w:rPr>
            <w:t xml:space="preserve">  </w:t>
          </w:r>
          <w:r>
            <w:rPr>
              <w:lang w:val="zh-CN"/>
            </w:rPr>
            <w:t>录</w:t>
          </w:r>
        </w:p>
        <w:p w14:paraId="3FF76A1A" w14:textId="77777777" w:rsidR="00B51A4B" w:rsidRDefault="000E3077">
          <w:pPr>
            <w:pStyle w:val="TOC1"/>
            <w:tabs>
              <w:tab w:val="right" w:leader="dot" w:pos="8296"/>
            </w:tabs>
            <w:rPr>
              <w:noProof/>
            </w:rPr>
          </w:pPr>
          <w:r>
            <w:rPr>
              <w:b/>
              <w:bCs/>
              <w:lang w:val="zh-CN"/>
            </w:rPr>
            <w:fldChar w:fldCharType="begin"/>
          </w:r>
          <w:r>
            <w:rPr>
              <w:b/>
              <w:bCs/>
              <w:lang w:val="zh-CN"/>
            </w:rPr>
            <w:instrText xml:space="preserve"> TOC \o "1-3" \h \z \u </w:instrText>
          </w:r>
          <w:r>
            <w:rPr>
              <w:b/>
              <w:bCs/>
              <w:lang w:val="zh-CN"/>
            </w:rPr>
            <w:fldChar w:fldCharType="separate"/>
          </w:r>
          <w:hyperlink w:anchor="_Toc51172764" w:history="1">
            <w:r w:rsidR="00B51A4B" w:rsidRPr="00E415F4">
              <w:rPr>
                <w:rStyle w:val="aa"/>
                <w:rFonts w:hint="eastAsia"/>
                <w:noProof/>
              </w:rPr>
              <w:t>一、产品概述</w:t>
            </w:r>
            <w:r w:rsidR="00B51A4B">
              <w:rPr>
                <w:noProof/>
                <w:webHidden/>
              </w:rPr>
              <w:tab/>
            </w:r>
            <w:r w:rsidR="00B51A4B">
              <w:rPr>
                <w:noProof/>
                <w:webHidden/>
              </w:rPr>
              <w:fldChar w:fldCharType="begin"/>
            </w:r>
            <w:r w:rsidR="00B51A4B">
              <w:rPr>
                <w:noProof/>
                <w:webHidden/>
              </w:rPr>
              <w:instrText xml:space="preserve"> PAGEREF _Toc51172764 \h </w:instrText>
            </w:r>
            <w:r w:rsidR="00B51A4B">
              <w:rPr>
                <w:noProof/>
                <w:webHidden/>
              </w:rPr>
            </w:r>
            <w:r w:rsidR="00B51A4B">
              <w:rPr>
                <w:noProof/>
                <w:webHidden/>
              </w:rPr>
              <w:fldChar w:fldCharType="separate"/>
            </w:r>
            <w:r w:rsidR="00B51A4B">
              <w:rPr>
                <w:noProof/>
                <w:webHidden/>
              </w:rPr>
              <w:t>2</w:t>
            </w:r>
            <w:r w:rsidR="00B51A4B">
              <w:rPr>
                <w:noProof/>
                <w:webHidden/>
              </w:rPr>
              <w:fldChar w:fldCharType="end"/>
            </w:r>
          </w:hyperlink>
        </w:p>
        <w:p w14:paraId="11AE2C75" w14:textId="77777777" w:rsidR="00B51A4B" w:rsidRDefault="00460657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51172765" w:history="1">
            <w:r w:rsidR="00B51A4B" w:rsidRPr="00E415F4">
              <w:rPr>
                <w:rStyle w:val="aa"/>
                <w:rFonts w:hint="eastAsia"/>
                <w:noProof/>
              </w:rPr>
              <w:t>二、产品结构及流程</w:t>
            </w:r>
            <w:r w:rsidR="00B51A4B">
              <w:rPr>
                <w:noProof/>
                <w:webHidden/>
              </w:rPr>
              <w:tab/>
            </w:r>
            <w:r w:rsidR="00B51A4B">
              <w:rPr>
                <w:noProof/>
                <w:webHidden/>
              </w:rPr>
              <w:fldChar w:fldCharType="begin"/>
            </w:r>
            <w:r w:rsidR="00B51A4B">
              <w:rPr>
                <w:noProof/>
                <w:webHidden/>
              </w:rPr>
              <w:instrText xml:space="preserve"> PAGEREF _Toc51172765 \h </w:instrText>
            </w:r>
            <w:r w:rsidR="00B51A4B">
              <w:rPr>
                <w:noProof/>
                <w:webHidden/>
              </w:rPr>
            </w:r>
            <w:r w:rsidR="00B51A4B">
              <w:rPr>
                <w:noProof/>
                <w:webHidden/>
              </w:rPr>
              <w:fldChar w:fldCharType="separate"/>
            </w:r>
            <w:r w:rsidR="00B51A4B">
              <w:rPr>
                <w:noProof/>
                <w:webHidden/>
              </w:rPr>
              <w:t>2</w:t>
            </w:r>
            <w:r w:rsidR="00B51A4B">
              <w:rPr>
                <w:noProof/>
                <w:webHidden/>
              </w:rPr>
              <w:fldChar w:fldCharType="end"/>
            </w:r>
          </w:hyperlink>
        </w:p>
        <w:p w14:paraId="61EC4324" w14:textId="77777777" w:rsidR="00B51A4B" w:rsidRDefault="0046065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1172766" w:history="1">
            <w:r w:rsidR="00B51A4B" w:rsidRPr="00E415F4">
              <w:rPr>
                <w:rStyle w:val="aa"/>
                <w:noProof/>
              </w:rPr>
              <w:t>1.</w:t>
            </w:r>
            <w:r w:rsidR="00B51A4B" w:rsidRPr="00E415F4">
              <w:rPr>
                <w:rStyle w:val="aa"/>
                <w:rFonts w:hint="eastAsia"/>
                <w:noProof/>
              </w:rPr>
              <w:t>产品功能结构图</w:t>
            </w:r>
            <w:r w:rsidR="00B51A4B">
              <w:rPr>
                <w:noProof/>
                <w:webHidden/>
              </w:rPr>
              <w:tab/>
            </w:r>
            <w:r w:rsidR="00B51A4B">
              <w:rPr>
                <w:noProof/>
                <w:webHidden/>
              </w:rPr>
              <w:fldChar w:fldCharType="begin"/>
            </w:r>
            <w:r w:rsidR="00B51A4B">
              <w:rPr>
                <w:noProof/>
                <w:webHidden/>
              </w:rPr>
              <w:instrText xml:space="preserve"> PAGEREF _Toc51172766 \h </w:instrText>
            </w:r>
            <w:r w:rsidR="00B51A4B">
              <w:rPr>
                <w:noProof/>
                <w:webHidden/>
              </w:rPr>
            </w:r>
            <w:r w:rsidR="00B51A4B">
              <w:rPr>
                <w:noProof/>
                <w:webHidden/>
              </w:rPr>
              <w:fldChar w:fldCharType="separate"/>
            </w:r>
            <w:r w:rsidR="00B51A4B">
              <w:rPr>
                <w:noProof/>
                <w:webHidden/>
              </w:rPr>
              <w:t>2</w:t>
            </w:r>
            <w:r w:rsidR="00B51A4B">
              <w:rPr>
                <w:noProof/>
                <w:webHidden/>
              </w:rPr>
              <w:fldChar w:fldCharType="end"/>
            </w:r>
          </w:hyperlink>
        </w:p>
        <w:p w14:paraId="3FD8B696" w14:textId="77777777" w:rsidR="00B51A4B" w:rsidRDefault="0046065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1172767" w:history="1">
            <w:r w:rsidR="00B51A4B" w:rsidRPr="00E415F4">
              <w:rPr>
                <w:rStyle w:val="aa"/>
                <w:noProof/>
              </w:rPr>
              <w:t>2.</w:t>
            </w:r>
            <w:r w:rsidR="00B51A4B" w:rsidRPr="00E415F4">
              <w:rPr>
                <w:rStyle w:val="aa"/>
                <w:rFonts w:hint="eastAsia"/>
                <w:noProof/>
              </w:rPr>
              <w:t>产品信息结构图</w:t>
            </w:r>
            <w:r w:rsidR="00B51A4B">
              <w:rPr>
                <w:noProof/>
                <w:webHidden/>
              </w:rPr>
              <w:tab/>
            </w:r>
            <w:r w:rsidR="00B51A4B">
              <w:rPr>
                <w:noProof/>
                <w:webHidden/>
              </w:rPr>
              <w:fldChar w:fldCharType="begin"/>
            </w:r>
            <w:r w:rsidR="00B51A4B">
              <w:rPr>
                <w:noProof/>
                <w:webHidden/>
              </w:rPr>
              <w:instrText xml:space="preserve"> PAGEREF _Toc51172767 \h </w:instrText>
            </w:r>
            <w:r w:rsidR="00B51A4B">
              <w:rPr>
                <w:noProof/>
                <w:webHidden/>
              </w:rPr>
            </w:r>
            <w:r w:rsidR="00B51A4B">
              <w:rPr>
                <w:noProof/>
                <w:webHidden/>
              </w:rPr>
              <w:fldChar w:fldCharType="separate"/>
            </w:r>
            <w:r w:rsidR="00B51A4B">
              <w:rPr>
                <w:noProof/>
                <w:webHidden/>
              </w:rPr>
              <w:t>2</w:t>
            </w:r>
            <w:r w:rsidR="00B51A4B">
              <w:rPr>
                <w:noProof/>
                <w:webHidden/>
              </w:rPr>
              <w:fldChar w:fldCharType="end"/>
            </w:r>
          </w:hyperlink>
        </w:p>
        <w:p w14:paraId="77E171A7" w14:textId="77777777" w:rsidR="00B51A4B" w:rsidRDefault="0046065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1172768" w:history="1">
            <w:r w:rsidR="00B51A4B" w:rsidRPr="00E415F4">
              <w:rPr>
                <w:rStyle w:val="aa"/>
                <w:noProof/>
              </w:rPr>
              <w:t>3.</w:t>
            </w:r>
            <w:r w:rsidR="00B51A4B" w:rsidRPr="00E415F4">
              <w:rPr>
                <w:rStyle w:val="aa"/>
                <w:rFonts w:hint="eastAsia"/>
                <w:noProof/>
              </w:rPr>
              <w:t>业务流程图</w:t>
            </w:r>
            <w:r w:rsidR="00B51A4B">
              <w:rPr>
                <w:noProof/>
                <w:webHidden/>
              </w:rPr>
              <w:tab/>
            </w:r>
            <w:r w:rsidR="00B51A4B">
              <w:rPr>
                <w:noProof/>
                <w:webHidden/>
              </w:rPr>
              <w:fldChar w:fldCharType="begin"/>
            </w:r>
            <w:r w:rsidR="00B51A4B">
              <w:rPr>
                <w:noProof/>
                <w:webHidden/>
              </w:rPr>
              <w:instrText xml:space="preserve"> PAGEREF _Toc51172768 \h </w:instrText>
            </w:r>
            <w:r w:rsidR="00B51A4B">
              <w:rPr>
                <w:noProof/>
                <w:webHidden/>
              </w:rPr>
            </w:r>
            <w:r w:rsidR="00B51A4B">
              <w:rPr>
                <w:noProof/>
                <w:webHidden/>
              </w:rPr>
              <w:fldChar w:fldCharType="separate"/>
            </w:r>
            <w:r w:rsidR="00B51A4B">
              <w:rPr>
                <w:noProof/>
                <w:webHidden/>
              </w:rPr>
              <w:t>3</w:t>
            </w:r>
            <w:r w:rsidR="00B51A4B">
              <w:rPr>
                <w:noProof/>
                <w:webHidden/>
              </w:rPr>
              <w:fldChar w:fldCharType="end"/>
            </w:r>
          </w:hyperlink>
        </w:p>
        <w:p w14:paraId="1ED219B8" w14:textId="77777777" w:rsidR="00B51A4B" w:rsidRDefault="0046065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1172769" w:history="1">
            <w:r w:rsidR="00B51A4B" w:rsidRPr="00E415F4">
              <w:rPr>
                <w:rStyle w:val="aa"/>
                <w:noProof/>
              </w:rPr>
              <w:t>1.</w:t>
            </w:r>
            <w:r w:rsidR="00B51A4B" w:rsidRPr="00E415F4">
              <w:rPr>
                <w:rStyle w:val="aa"/>
                <w:rFonts w:hint="eastAsia"/>
                <w:noProof/>
              </w:rPr>
              <w:t>功能权限</w:t>
            </w:r>
            <w:r w:rsidR="00B51A4B">
              <w:rPr>
                <w:noProof/>
                <w:webHidden/>
              </w:rPr>
              <w:tab/>
            </w:r>
            <w:r w:rsidR="00B51A4B">
              <w:rPr>
                <w:noProof/>
                <w:webHidden/>
              </w:rPr>
              <w:fldChar w:fldCharType="begin"/>
            </w:r>
            <w:r w:rsidR="00B51A4B">
              <w:rPr>
                <w:noProof/>
                <w:webHidden/>
              </w:rPr>
              <w:instrText xml:space="preserve"> PAGEREF _Toc51172769 \h </w:instrText>
            </w:r>
            <w:r w:rsidR="00B51A4B">
              <w:rPr>
                <w:noProof/>
                <w:webHidden/>
              </w:rPr>
            </w:r>
            <w:r w:rsidR="00B51A4B">
              <w:rPr>
                <w:noProof/>
                <w:webHidden/>
              </w:rPr>
              <w:fldChar w:fldCharType="separate"/>
            </w:r>
            <w:r w:rsidR="00B51A4B">
              <w:rPr>
                <w:noProof/>
                <w:webHidden/>
              </w:rPr>
              <w:t>4</w:t>
            </w:r>
            <w:r w:rsidR="00B51A4B">
              <w:rPr>
                <w:noProof/>
                <w:webHidden/>
              </w:rPr>
              <w:fldChar w:fldCharType="end"/>
            </w:r>
          </w:hyperlink>
        </w:p>
        <w:p w14:paraId="7D3159AB" w14:textId="77777777" w:rsidR="00B51A4B" w:rsidRDefault="0046065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1172770" w:history="1">
            <w:r w:rsidR="00B51A4B" w:rsidRPr="00E415F4">
              <w:rPr>
                <w:rStyle w:val="aa"/>
                <w:noProof/>
              </w:rPr>
              <w:t>2.</w:t>
            </w:r>
            <w:r w:rsidR="00B51A4B" w:rsidRPr="00E415F4">
              <w:rPr>
                <w:rStyle w:val="aa"/>
                <w:rFonts w:hint="eastAsia"/>
                <w:noProof/>
              </w:rPr>
              <w:t>交互功能</w:t>
            </w:r>
            <w:r w:rsidR="00B51A4B">
              <w:rPr>
                <w:noProof/>
                <w:webHidden/>
              </w:rPr>
              <w:tab/>
            </w:r>
            <w:r w:rsidR="00B51A4B">
              <w:rPr>
                <w:noProof/>
                <w:webHidden/>
              </w:rPr>
              <w:fldChar w:fldCharType="begin"/>
            </w:r>
            <w:r w:rsidR="00B51A4B">
              <w:rPr>
                <w:noProof/>
                <w:webHidden/>
              </w:rPr>
              <w:instrText xml:space="preserve"> PAGEREF _Toc51172770 \h </w:instrText>
            </w:r>
            <w:r w:rsidR="00B51A4B">
              <w:rPr>
                <w:noProof/>
                <w:webHidden/>
              </w:rPr>
            </w:r>
            <w:r w:rsidR="00B51A4B">
              <w:rPr>
                <w:noProof/>
                <w:webHidden/>
              </w:rPr>
              <w:fldChar w:fldCharType="separate"/>
            </w:r>
            <w:r w:rsidR="00B51A4B">
              <w:rPr>
                <w:noProof/>
                <w:webHidden/>
              </w:rPr>
              <w:t>4</w:t>
            </w:r>
            <w:r w:rsidR="00B51A4B">
              <w:rPr>
                <w:noProof/>
                <w:webHidden/>
              </w:rPr>
              <w:fldChar w:fldCharType="end"/>
            </w:r>
          </w:hyperlink>
        </w:p>
        <w:p w14:paraId="6949ED4E" w14:textId="77777777" w:rsidR="00B51A4B" w:rsidRDefault="00460657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51172771" w:history="1">
            <w:r w:rsidR="00B51A4B" w:rsidRPr="00E415F4">
              <w:rPr>
                <w:rStyle w:val="aa"/>
                <w:rFonts w:hint="eastAsia"/>
                <w:noProof/>
              </w:rPr>
              <w:t>四、页面功能详细说明</w:t>
            </w:r>
            <w:r w:rsidR="00B51A4B">
              <w:rPr>
                <w:noProof/>
                <w:webHidden/>
              </w:rPr>
              <w:tab/>
            </w:r>
            <w:r w:rsidR="00B51A4B">
              <w:rPr>
                <w:noProof/>
                <w:webHidden/>
              </w:rPr>
              <w:fldChar w:fldCharType="begin"/>
            </w:r>
            <w:r w:rsidR="00B51A4B">
              <w:rPr>
                <w:noProof/>
                <w:webHidden/>
              </w:rPr>
              <w:instrText xml:space="preserve"> PAGEREF _Toc51172771 \h </w:instrText>
            </w:r>
            <w:r w:rsidR="00B51A4B">
              <w:rPr>
                <w:noProof/>
                <w:webHidden/>
              </w:rPr>
            </w:r>
            <w:r w:rsidR="00B51A4B">
              <w:rPr>
                <w:noProof/>
                <w:webHidden/>
              </w:rPr>
              <w:fldChar w:fldCharType="separate"/>
            </w:r>
            <w:r w:rsidR="00B51A4B">
              <w:rPr>
                <w:noProof/>
                <w:webHidden/>
              </w:rPr>
              <w:t>4</w:t>
            </w:r>
            <w:r w:rsidR="00B51A4B">
              <w:rPr>
                <w:noProof/>
                <w:webHidden/>
              </w:rPr>
              <w:fldChar w:fldCharType="end"/>
            </w:r>
          </w:hyperlink>
        </w:p>
        <w:p w14:paraId="5421B0A9" w14:textId="77777777" w:rsidR="00B51A4B" w:rsidRDefault="0046065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1172772" w:history="1">
            <w:r w:rsidR="00B51A4B" w:rsidRPr="00E415F4">
              <w:rPr>
                <w:rStyle w:val="aa"/>
                <w:noProof/>
              </w:rPr>
              <w:t>1.</w:t>
            </w:r>
            <w:r w:rsidR="00B51A4B" w:rsidRPr="00E415F4">
              <w:rPr>
                <w:rStyle w:val="aa"/>
                <w:rFonts w:hint="eastAsia"/>
                <w:noProof/>
              </w:rPr>
              <w:t>检验计划维护</w:t>
            </w:r>
            <w:r w:rsidR="00B51A4B">
              <w:rPr>
                <w:noProof/>
                <w:webHidden/>
              </w:rPr>
              <w:tab/>
            </w:r>
            <w:r w:rsidR="00B51A4B">
              <w:rPr>
                <w:noProof/>
                <w:webHidden/>
              </w:rPr>
              <w:fldChar w:fldCharType="begin"/>
            </w:r>
            <w:r w:rsidR="00B51A4B">
              <w:rPr>
                <w:noProof/>
                <w:webHidden/>
              </w:rPr>
              <w:instrText xml:space="preserve"> PAGEREF _Toc51172772 \h </w:instrText>
            </w:r>
            <w:r w:rsidR="00B51A4B">
              <w:rPr>
                <w:noProof/>
                <w:webHidden/>
              </w:rPr>
            </w:r>
            <w:r w:rsidR="00B51A4B">
              <w:rPr>
                <w:noProof/>
                <w:webHidden/>
              </w:rPr>
              <w:fldChar w:fldCharType="separate"/>
            </w:r>
            <w:r w:rsidR="00B51A4B">
              <w:rPr>
                <w:noProof/>
                <w:webHidden/>
              </w:rPr>
              <w:t>4</w:t>
            </w:r>
            <w:r w:rsidR="00B51A4B">
              <w:rPr>
                <w:noProof/>
                <w:webHidden/>
              </w:rPr>
              <w:fldChar w:fldCharType="end"/>
            </w:r>
          </w:hyperlink>
        </w:p>
        <w:p w14:paraId="2B832FBE" w14:textId="77777777" w:rsidR="00B51A4B" w:rsidRDefault="0046065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1172773" w:history="1">
            <w:r w:rsidR="00B51A4B" w:rsidRPr="00E415F4">
              <w:rPr>
                <w:rStyle w:val="aa"/>
                <w:strike/>
                <w:noProof/>
              </w:rPr>
              <w:t>2.</w:t>
            </w:r>
            <w:r w:rsidR="00B51A4B" w:rsidRPr="00E415F4">
              <w:rPr>
                <w:rStyle w:val="aa"/>
                <w:rFonts w:hint="eastAsia"/>
                <w:strike/>
                <w:noProof/>
              </w:rPr>
              <w:t>检验计划修改</w:t>
            </w:r>
            <w:r w:rsidR="00B51A4B">
              <w:rPr>
                <w:noProof/>
                <w:webHidden/>
              </w:rPr>
              <w:tab/>
            </w:r>
            <w:r w:rsidR="00B51A4B">
              <w:rPr>
                <w:noProof/>
                <w:webHidden/>
              </w:rPr>
              <w:fldChar w:fldCharType="begin"/>
            </w:r>
            <w:r w:rsidR="00B51A4B">
              <w:rPr>
                <w:noProof/>
                <w:webHidden/>
              </w:rPr>
              <w:instrText xml:space="preserve"> PAGEREF _Toc51172773 \h </w:instrText>
            </w:r>
            <w:r w:rsidR="00B51A4B">
              <w:rPr>
                <w:noProof/>
                <w:webHidden/>
              </w:rPr>
            </w:r>
            <w:r w:rsidR="00B51A4B">
              <w:rPr>
                <w:noProof/>
                <w:webHidden/>
              </w:rPr>
              <w:fldChar w:fldCharType="separate"/>
            </w:r>
            <w:r w:rsidR="00B51A4B">
              <w:rPr>
                <w:noProof/>
                <w:webHidden/>
              </w:rPr>
              <w:t>7</w:t>
            </w:r>
            <w:r w:rsidR="00B51A4B">
              <w:rPr>
                <w:noProof/>
                <w:webHidden/>
              </w:rPr>
              <w:fldChar w:fldCharType="end"/>
            </w:r>
          </w:hyperlink>
        </w:p>
        <w:p w14:paraId="62CB5886" w14:textId="77777777" w:rsidR="00B51A4B" w:rsidRDefault="0046065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1172774" w:history="1">
            <w:r w:rsidR="00B51A4B" w:rsidRPr="00E415F4">
              <w:rPr>
                <w:rStyle w:val="aa"/>
                <w:noProof/>
              </w:rPr>
              <w:t>3.</w:t>
            </w:r>
            <w:r w:rsidR="00B51A4B" w:rsidRPr="00E415F4">
              <w:rPr>
                <w:rStyle w:val="aa"/>
                <w:rFonts w:hint="eastAsia"/>
                <w:noProof/>
              </w:rPr>
              <w:t>进货查验</w:t>
            </w:r>
            <w:r w:rsidR="00B51A4B">
              <w:rPr>
                <w:noProof/>
                <w:webHidden/>
              </w:rPr>
              <w:tab/>
            </w:r>
            <w:r w:rsidR="00B51A4B">
              <w:rPr>
                <w:noProof/>
                <w:webHidden/>
              </w:rPr>
              <w:fldChar w:fldCharType="begin"/>
            </w:r>
            <w:r w:rsidR="00B51A4B">
              <w:rPr>
                <w:noProof/>
                <w:webHidden/>
              </w:rPr>
              <w:instrText xml:space="preserve"> PAGEREF _Toc51172774 \h </w:instrText>
            </w:r>
            <w:r w:rsidR="00B51A4B">
              <w:rPr>
                <w:noProof/>
                <w:webHidden/>
              </w:rPr>
            </w:r>
            <w:r w:rsidR="00B51A4B">
              <w:rPr>
                <w:noProof/>
                <w:webHidden/>
              </w:rPr>
              <w:fldChar w:fldCharType="separate"/>
            </w:r>
            <w:r w:rsidR="00B51A4B">
              <w:rPr>
                <w:noProof/>
                <w:webHidden/>
              </w:rPr>
              <w:t>10</w:t>
            </w:r>
            <w:r w:rsidR="00B51A4B">
              <w:rPr>
                <w:noProof/>
                <w:webHidden/>
              </w:rPr>
              <w:fldChar w:fldCharType="end"/>
            </w:r>
          </w:hyperlink>
        </w:p>
        <w:p w14:paraId="2E0FF7FA" w14:textId="77777777" w:rsidR="00B51A4B" w:rsidRDefault="0046065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1172775" w:history="1">
            <w:r w:rsidR="00B51A4B" w:rsidRPr="00E415F4">
              <w:rPr>
                <w:rStyle w:val="aa"/>
                <w:noProof/>
              </w:rPr>
              <w:t>4.</w:t>
            </w:r>
            <w:r w:rsidR="00B51A4B" w:rsidRPr="00E415F4">
              <w:rPr>
                <w:rStyle w:val="aa"/>
                <w:rFonts w:hint="eastAsia"/>
                <w:noProof/>
              </w:rPr>
              <w:t>新鲜度审核</w:t>
            </w:r>
            <w:r w:rsidR="00B51A4B">
              <w:rPr>
                <w:noProof/>
                <w:webHidden/>
              </w:rPr>
              <w:tab/>
            </w:r>
            <w:r w:rsidR="00B51A4B">
              <w:rPr>
                <w:noProof/>
                <w:webHidden/>
              </w:rPr>
              <w:fldChar w:fldCharType="begin"/>
            </w:r>
            <w:r w:rsidR="00B51A4B">
              <w:rPr>
                <w:noProof/>
                <w:webHidden/>
              </w:rPr>
              <w:instrText xml:space="preserve"> PAGEREF _Toc51172775 \h </w:instrText>
            </w:r>
            <w:r w:rsidR="00B51A4B">
              <w:rPr>
                <w:noProof/>
                <w:webHidden/>
              </w:rPr>
            </w:r>
            <w:r w:rsidR="00B51A4B">
              <w:rPr>
                <w:noProof/>
                <w:webHidden/>
              </w:rPr>
              <w:fldChar w:fldCharType="separate"/>
            </w:r>
            <w:r w:rsidR="00B51A4B">
              <w:rPr>
                <w:noProof/>
                <w:webHidden/>
              </w:rPr>
              <w:t>13</w:t>
            </w:r>
            <w:r w:rsidR="00B51A4B">
              <w:rPr>
                <w:noProof/>
                <w:webHidden/>
              </w:rPr>
              <w:fldChar w:fldCharType="end"/>
            </w:r>
          </w:hyperlink>
        </w:p>
        <w:p w14:paraId="35A90FDB" w14:textId="77777777" w:rsidR="00B51A4B" w:rsidRDefault="0046065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1172776" w:history="1">
            <w:r w:rsidR="00B51A4B" w:rsidRPr="00E415F4">
              <w:rPr>
                <w:rStyle w:val="aa"/>
                <w:noProof/>
              </w:rPr>
              <w:t>5.</w:t>
            </w:r>
            <w:r w:rsidR="00B51A4B" w:rsidRPr="00E415F4">
              <w:rPr>
                <w:rStyle w:val="aa"/>
                <w:rFonts w:hint="eastAsia"/>
                <w:noProof/>
              </w:rPr>
              <w:t>进货查验审核</w:t>
            </w:r>
            <w:r w:rsidR="00B51A4B">
              <w:rPr>
                <w:noProof/>
                <w:webHidden/>
              </w:rPr>
              <w:tab/>
            </w:r>
            <w:r w:rsidR="00B51A4B">
              <w:rPr>
                <w:noProof/>
                <w:webHidden/>
              </w:rPr>
              <w:fldChar w:fldCharType="begin"/>
            </w:r>
            <w:r w:rsidR="00B51A4B">
              <w:rPr>
                <w:noProof/>
                <w:webHidden/>
              </w:rPr>
              <w:instrText xml:space="preserve"> PAGEREF _Toc51172776 \h </w:instrText>
            </w:r>
            <w:r w:rsidR="00B51A4B">
              <w:rPr>
                <w:noProof/>
                <w:webHidden/>
              </w:rPr>
            </w:r>
            <w:r w:rsidR="00B51A4B">
              <w:rPr>
                <w:noProof/>
                <w:webHidden/>
              </w:rPr>
              <w:fldChar w:fldCharType="separate"/>
            </w:r>
            <w:r w:rsidR="00B51A4B">
              <w:rPr>
                <w:noProof/>
                <w:webHidden/>
              </w:rPr>
              <w:t>15</w:t>
            </w:r>
            <w:r w:rsidR="00B51A4B">
              <w:rPr>
                <w:noProof/>
                <w:webHidden/>
              </w:rPr>
              <w:fldChar w:fldCharType="end"/>
            </w:r>
          </w:hyperlink>
        </w:p>
        <w:p w14:paraId="31D21CD3" w14:textId="77777777" w:rsidR="00B51A4B" w:rsidRDefault="0046065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1172777" w:history="1">
            <w:r w:rsidR="00B51A4B" w:rsidRPr="00E415F4">
              <w:rPr>
                <w:rStyle w:val="aa"/>
                <w:noProof/>
              </w:rPr>
              <w:t>6.</w:t>
            </w:r>
            <w:r w:rsidR="00B51A4B" w:rsidRPr="00E415F4">
              <w:rPr>
                <w:rStyle w:val="aa"/>
                <w:rFonts w:hint="eastAsia"/>
                <w:noProof/>
              </w:rPr>
              <w:t>请检单打印</w:t>
            </w:r>
            <w:r w:rsidR="00B51A4B">
              <w:rPr>
                <w:noProof/>
                <w:webHidden/>
              </w:rPr>
              <w:tab/>
            </w:r>
            <w:r w:rsidR="00B51A4B">
              <w:rPr>
                <w:noProof/>
                <w:webHidden/>
              </w:rPr>
              <w:fldChar w:fldCharType="begin"/>
            </w:r>
            <w:r w:rsidR="00B51A4B">
              <w:rPr>
                <w:noProof/>
                <w:webHidden/>
              </w:rPr>
              <w:instrText xml:space="preserve"> PAGEREF _Toc51172777 \h </w:instrText>
            </w:r>
            <w:r w:rsidR="00B51A4B">
              <w:rPr>
                <w:noProof/>
                <w:webHidden/>
              </w:rPr>
            </w:r>
            <w:r w:rsidR="00B51A4B">
              <w:rPr>
                <w:noProof/>
                <w:webHidden/>
              </w:rPr>
              <w:fldChar w:fldCharType="separate"/>
            </w:r>
            <w:r w:rsidR="00B51A4B">
              <w:rPr>
                <w:noProof/>
                <w:webHidden/>
              </w:rPr>
              <w:t>17</w:t>
            </w:r>
            <w:r w:rsidR="00B51A4B">
              <w:rPr>
                <w:noProof/>
                <w:webHidden/>
              </w:rPr>
              <w:fldChar w:fldCharType="end"/>
            </w:r>
          </w:hyperlink>
        </w:p>
        <w:p w14:paraId="64A8A371" w14:textId="77777777" w:rsidR="00B51A4B" w:rsidRDefault="0046065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1172778" w:history="1">
            <w:r w:rsidR="00B51A4B" w:rsidRPr="00E415F4">
              <w:rPr>
                <w:rStyle w:val="aa"/>
                <w:noProof/>
              </w:rPr>
              <w:t>7.</w:t>
            </w:r>
            <w:r w:rsidR="00B51A4B" w:rsidRPr="00E415F4">
              <w:rPr>
                <w:rStyle w:val="aa"/>
                <w:rFonts w:hint="eastAsia"/>
                <w:noProof/>
              </w:rPr>
              <w:t>检验计划分配</w:t>
            </w:r>
            <w:r w:rsidR="00B51A4B">
              <w:rPr>
                <w:noProof/>
                <w:webHidden/>
              </w:rPr>
              <w:tab/>
            </w:r>
            <w:r w:rsidR="00B51A4B">
              <w:rPr>
                <w:noProof/>
                <w:webHidden/>
              </w:rPr>
              <w:fldChar w:fldCharType="begin"/>
            </w:r>
            <w:r w:rsidR="00B51A4B">
              <w:rPr>
                <w:noProof/>
                <w:webHidden/>
              </w:rPr>
              <w:instrText xml:space="preserve"> PAGEREF _Toc51172778 \h </w:instrText>
            </w:r>
            <w:r w:rsidR="00B51A4B">
              <w:rPr>
                <w:noProof/>
                <w:webHidden/>
              </w:rPr>
            </w:r>
            <w:r w:rsidR="00B51A4B">
              <w:rPr>
                <w:noProof/>
                <w:webHidden/>
              </w:rPr>
              <w:fldChar w:fldCharType="separate"/>
            </w:r>
            <w:r w:rsidR="00B51A4B">
              <w:rPr>
                <w:noProof/>
                <w:webHidden/>
              </w:rPr>
              <w:t>19</w:t>
            </w:r>
            <w:r w:rsidR="00B51A4B">
              <w:rPr>
                <w:noProof/>
                <w:webHidden/>
              </w:rPr>
              <w:fldChar w:fldCharType="end"/>
            </w:r>
          </w:hyperlink>
        </w:p>
        <w:p w14:paraId="34930942" w14:textId="77777777" w:rsidR="00B51A4B" w:rsidRDefault="0046065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1172779" w:history="1">
            <w:r w:rsidR="00B51A4B" w:rsidRPr="00E415F4">
              <w:rPr>
                <w:rStyle w:val="aa"/>
                <w:noProof/>
              </w:rPr>
              <w:t>8.</w:t>
            </w:r>
            <w:r w:rsidR="00B51A4B" w:rsidRPr="00E415F4">
              <w:rPr>
                <w:rStyle w:val="aa"/>
                <w:rFonts w:hint="eastAsia"/>
                <w:noProof/>
              </w:rPr>
              <w:t>抽样和留样</w:t>
            </w:r>
            <w:r w:rsidR="00B51A4B">
              <w:rPr>
                <w:noProof/>
                <w:webHidden/>
              </w:rPr>
              <w:tab/>
            </w:r>
            <w:r w:rsidR="00B51A4B">
              <w:rPr>
                <w:noProof/>
                <w:webHidden/>
              </w:rPr>
              <w:fldChar w:fldCharType="begin"/>
            </w:r>
            <w:r w:rsidR="00B51A4B">
              <w:rPr>
                <w:noProof/>
                <w:webHidden/>
              </w:rPr>
              <w:instrText xml:space="preserve"> PAGEREF _Toc51172779 \h </w:instrText>
            </w:r>
            <w:r w:rsidR="00B51A4B">
              <w:rPr>
                <w:noProof/>
                <w:webHidden/>
              </w:rPr>
            </w:r>
            <w:r w:rsidR="00B51A4B">
              <w:rPr>
                <w:noProof/>
                <w:webHidden/>
              </w:rPr>
              <w:fldChar w:fldCharType="separate"/>
            </w:r>
            <w:r w:rsidR="00B51A4B">
              <w:rPr>
                <w:noProof/>
                <w:webHidden/>
              </w:rPr>
              <w:t>20</w:t>
            </w:r>
            <w:r w:rsidR="00B51A4B">
              <w:rPr>
                <w:noProof/>
                <w:webHidden/>
              </w:rPr>
              <w:fldChar w:fldCharType="end"/>
            </w:r>
          </w:hyperlink>
        </w:p>
        <w:p w14:paraId="07D6EF57" w14:textId="77777777" w:rsidR="00B51A4B" w:rsidRDefault="0046065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1172780" w:history="1">
            <w:r w:rsidR="00B51A4B" w:rsidRPr="00E415F4">
              <w:rPr>
                <w:rStyle w:val="aa"/>
                <w:noProof/>
              </w:rPr>
              <w:t>9.</w:t>
            </w:r>
            <w:r w:rsidR="00B51A4B" w:rsidRPr="00E415F4">
              <w:rPr>
                <w:rStyle w:val="aa"/>
                <w:rFonts w:hint="eastAsia"/>
                <w:noProof/>
              </w:rPr>
              <w:t>检验批和流转单打印</w:t>
            </w:r>
            <w:r w:rsidR="00B51A4B">
              <w:rPr>
                <w:noProof/>
                <w:webHidden/>
              </w:rPr>
              <w:tab/>
            </w:r>
            <w:r w:rsidR="00B51A4B">
              <w:rPr>
                <w:noProof/>
                <w:webHidden/>
              </w:rPr>
              <w:fldChar w:fldCharType="begin"/>
            </w:r>
            <w:r w:rsidR="00B51A4B">
              <w:rPr>
                <w:noProof/>
                <w:webHidden/>
              </w:rPr>
              <w:instrText xml:space="preserve"> PAGEREF _Toc51172780 \h </w:instrText>
            </w:r>
            <w:r w:rsidR="00B51A4B">
              <w:rPr>
                <w:noProof/>
                <w:webHidden/>
              </w:rPr>
            </w:r>
            <w:r w:rsidR="00B51A4B">
              <w:rPr>
                <w:noProof/>
                <w:webHidden/>
              </w:rPr>
              <w:fldChar w:fldCharType="separate"/>
            </w:r>
            <w:r w:rsidR="00B51A4B">
              <w:rPr>
                <w:noProof/>
                <w:webHidden/>
              </w:rPr>
              <w:t>23</w:t>
            </w:r>
            <w:r w:rsidR="00B51A4B">
              <w:rPr>
                <w:noProof/>
                <w:webHidden/>
              </w:rPr>
              <w:fldChar w:fldCharType="end"/>
            </w:r>
          </w:hyperlink>
        </w:p>
        <w:p w14:paraId="5BA87F39" w14:textId="77777777" w:rsidR="00B51A4B" w:rsidRDefault="0046065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1172781" w:history="1">
            <w:r w:rsidR="00B51A4B" w:rsidRPr="00E415F4">
              <w:rPr>
                <w:rStyle w:val="aa"/>
                <w:noProof/>
              </w:rPr>
              <w:t>10.</w:t>
            </w:r>
            <w:r w:rsidR="00B51A4B" w:rsidRPr="00E415F4">
              <w:rPr>
                <w:rStyle w:val="aa"/>
                <w:rFonts w:hint="eastAsia"/>
                <w:noProof/>
              </w:rPr>
              <w:t>物料检验方法上传（放在原辅包材主数据中）</w:t>
            </w:r>
            <w:r w:rsidR="00B51A4B">
              <w:rPr>
                <w:noProof/>
                <w:webHidden/>
              </w:rPr>
              <w:tab/>
            </w:r>
            <w:r w:rsidR="00B51A4B">
              <w:rPr>
                <w:noProof/>
                <w:webHidden/>
              </w:rPr>
              <w:fldChar w:fldCharType="begin"/>
            </w:r>
            <w:r w:rsidR="00B51A4B">
              <w:rPr>
                <w:noProof/>
                <w:webHidden/>
              </w:rPr>
              <w:instrText xml:space="preserve"> PAGEREF _Toc51172781 \h </w:instrText>
            </w:r>
            <w:r w:rsidR="00B51A4B">
              <w:rPr>
                <w:noProof/>
                <w:webHidden/>
              </w:rPr>
            </w:r>
            <w:r w:rsidR="00B51A4B">
              <w:rPr>
                <w:noProof/>
                <w:webHidden/>
              </w:rPr>
              <w:fldChar w:fldCharType="separate"/>
            </w:r>
            <w:r w:rsidR="00B51A4B">
              <w:rPr>
                <w:noProof/>
                <w:webHidden/>
              </w:rPr>
              <w:t>27</w:t>
            </w:r>
            <w:r w:rsidR="00B51A4B">
              <w:rPr>
                <w:noProof/>
                <w:webHidden/>
              </w:rPr>
              <w:fldChar w:fldCharType="end"/>
            </w:r>
          </w:hyperlink>
        </w:p>
        <w:p w14:paraId="6A258466" w14:textId="77777777" w:rsidR="00B51A4B" w:rsidRDefault="0046065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1172782" w:history="1">
            <w:r w:rsidR="00B51A4B" w:rsidRPr="00E415F4">
              <w:rPr>
                <w:rStyle w:val="aa"/>
                <w:noProof/>
              </w:rPr>
              <w:t>11.</w:t>
            </w:r>
            <w:r w:rsidR="00B51A4B" w:rsidRPr="00E415F4">
              <w:rPr>
                <w:rStyle w:val="aa"/>
                <w:rFonts w:hint="eastAsia"/>
                <w:noProof/>
              </w:rPr>
              <w:t>货架维护（放在基础主数据中）</w:t>
            </w:r>
            <w:r w:rsidR="00B51A4B">
              <w:rPr>
                <w:noProof/>
                <w:webHidden/>
              </w:rPr>
              <w:tab/>
            </w:r>
            <w:r w:rsidR="00B51A4B">
              <w:rPr>
                <w:noProof/>
                <w:webHidden/>
              </w:rPr>
              <w:fldChar w:fldCharType="begin"/>
            </w:r>
            <w:r w:rsidR="00B51A4B">
              <w:rPr>
                <w:noProof/>
                <w:webHidden/>
              </w:rPr>
              <w:instrText xml:space="preserve"> PAGEREF _Toc51172782 \h </w:instrText>
            </w:r>
            <w:r w:rsidR="00B51A4B">
              <w:rPr>
                <w:noProof/>
                <w:webHidden/>
              </w:rPr>
            </w:r>
            <w:r w:rsidR="00B51A4B">
              <w:rPr>
                <w:noProof/>
                <w:webHidden/>
              </w:rPr>
              <w:fldChar w:fldCharType="separate"/>
            </w:r>
            <w:r w:rsidR="00B51A4B">
              <w:rPr>
                <w:noProof/>
                <w:webHidden/>
              </w:rPr>
              <w:t>28</w:t>
            </w:r>
            <w:r w:rsidR="00B51A4B">
              <w:rPr>
                <w:noProof/>
                <w:webHidden/>
              </w:rPr>
              <w:fldChar w:fldCharType="end"/>
            </w:r>
          </w:hyperlink>
        </w:p>
        <w:p w14:paraId="3C551CF7" w14:textId="77777777" w:rsidR="00B51A4B" w:rsidRDefault="0046065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1172783" w:history="1">
            <w:r w:rsidR="00B51A4B" w:rsidRPr="00E415F4">
              <w:rPr>
                <w:rStyle w:val="aa"/>
                <w:noProof/>
              </w:rPr>
              <w:t>12.</w:t>
            </w:r>
            <w:r w:rsidR="00B51A4B" w:rsidRPr="00E415F4">
              <w:rPr>
                <w:rStyle w:val="aa"/>
                <w:rFonts w:hint="eastAsia"/>
                <w:noProof/>
              </w:rPr>
              <w:t>检验结果录入</w:t>
            </w:r>
            <w:r w:rsidR="00B51A4B">
              <w:rPr>
                <w:noProof/>
                <w:webHidden/>
              </w:rPr>
              <w:tab/>
            </w:r>
            <w:r w:rsidR="00B51A4B">
              <w:rPr>
                <w:noProof/>
                <w:webHidden/>
              </w:rPr>
              <w:fldChar w:fldCharType="begin"/>
            </w:r>
            <w:r w:rsidR="00B51A4B">
              <w:rPr>
                <w:noProof/>
                <w:webHidden/>
              </w:rPr>
              <w:instrText xml:space="preserve"> PAGEREF _Toc51172783 \h </w:instrText>
            </w:r>
            <w:r w:rsidR="00B51A4B">
              <w:rPr>
                <w:noProof/>
                <w:webHidden/>
              </w:rPr>
            </w:r>
            <w:r w:rsidR="00B51A4B">
              <w:rPr>
                <w:noProof/>
                <w:webHidden/>
              </w:rPr>
              <w:fldChar w:fldCharType="separate"/>
            </w:r>
            <w:r w:rsidR="00B51A4B">
              <w:rPr>
                <w:noProof/>
                <w:webHidden/>
              </w:rPr>
              <w:t>30</w:t>
            </w:r>
            <w:r w:rsidR="00B51A4B">
              <w:rPr>
                <w:noProof/>
                <w:webHidden/>
              </w:rPr>
              <w:fldChar w:fldCharType="end"/>
            </w:r>
          </w:hyperlink>
        </w:p>
        <w:p w14:paraId="2844F664" w14:textId="77777777" w:rsidR="00B51A4B" w:rsidRDefault="0046065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1172784" w:history="1">
            <w:r w:rsidR="00B51A4B" w:rsidRPr="00E415F4">
              <w:rPr>
                <w:rStyle w:val="aa"/>
                <w:noProof/>
              </w:rPr>
              <w:t>13.</w:t>
            </w:r>
            <w:r w:rsidR="00B51A4B" w:rsidRPr="00E415F4">
              <w:rPr>
                <w:rStyle w:val="aa"/>
                <w:rFonts w:hint="eastAsia"/>
                <w:noProof/>
              </w:rPr>
              <w:t>送检结果录入</w:t>
            </w:r>
            <w:r w:rsidR="00B51A4B">
              <w:rPr>
                <w:noProof/>
                <w:webHidden/>
              </w:rPr>
              <w:tab/>
            </w:r>
            <w:r w:rsidR="00B51A4B">
              <w:rPr>
                <w:noProof/>
                <w:webHidden/>
              </w:rPr>
              <w:fldChar w:fldCharType="begin"/>
            </w:r>
            <w:r w:rsidR="00B51A4B">
              <w:rPr>
                <w:noProof/>
                <w:webHidden/>
              </w:rPr>
              <w:instrText xml:space="preserve"> PAGEREF _Toc51172784 \h </w:instrText>
            </w:r>
            <w:r w:rsidR="00B51A4B">
              <w:rPr>
                <w:noProof/>
                <w:webHidden/>
              </w:rPr>
            </w:r>
            <w:r w:rsidR="00B51A4B">
              <w:rPr>
                <w:noProof/>
                <w:webHidden/>
              </w:rPr>
              <w:fldChar w:fldCharType="separate"/>
            </w:r>
            <w:r w:rsidR="00B51A4B">
              <w:rPr>
                <w:noProof/>
                <w:webHidden/>
              </w:rPr>
              <w:t>33</w:t>
            </w:r>
            <w:r w:rsidR="00B51A4B">
              <w:rPr>
                <w:noProof/>
                <w:webHidden/>
              </w:rPr>
              <w:fldChar w:fldCharType="end"/>
            </w:r>
          </w:hyperlink>
        </w:p>
        <w:p w14:paraId="78AD18D1" w14:textId="77777777" w:rsidR="00B51A4B" w:rsidRDefault="0046065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1172785" w:history="1">
            <w:r w:rsidR="00B51A4B" w:rsidRPr="00E415F4">
              <w:rPr>
                <w:rStyle w:val="aa"/>
                <w:noProof/>
              </w:rPr>
              <w:t>14.</w:t>
            </w:r>
            <w:r w:rsidR="00B51A4B" w:rsidRPr="00E415F4">
              <w:rPr>
                <w:rStyle w:val="aa"/>
                <w:rFonts w:hint="eastAsia"/>
                <w:noProof/>
              </w:rPr>
              <w:t>检验结果确认</w:t>
            </w:r>
            <w:r w:rsidR="00B51A4B">
              <w:rPr>
                <w:noProof/>
                <w:webHidden/>
              </w:rPr>
              <w:tab/>
            </w:r>
            <w:r w:rsidR="00B51A4B">
              <w:rPr>
                <w:noProof/>
                <w:webHidden/>
              </w:rPr>
              <w:fldChar w:fldCharType="begin"/>
            </w:r>
            <w:r w:rsidR="00B51A4B">
              <w:rPr>
                <w:noProof/>
                <w:webHidden/>
              </w:rPr>
              <w:instrText xml:space="preserve"> PAGEREF _Toc51172785 \h </w:instrText>
            </w:r>
            <w:r w:rsidR="00B51A4B">
              <w:rPr>
                <w:noProof/>
                <w:webHidden/>
              </w:rPr>
            </w:r>
            <w:r w:rsidR="00B51A4B">
              <w:rPr>
                <w:noProof/>
                <w:webHidden/>
              </w:rPr>
              <w:fldChar w:fldCharType="separate"/>
            </w:r>
            <w:r w:rsidR="00B51A4B">
              <w:rPr>
                <w:noProof/>
                <w:webHidden/>
              </w:rPr>
              <w:t>36</w:t>
            </w:r>
            <w:r w:rsidR="00B51A4B">
              <w:rPr>
                <w:noProof/>
                <w:webHidden/>
              </w:rPr>
              <w:fldChar w:fldCharType="end"/>
            </w:r>
          </w:hyperlink>
        </w:p>
        <w:p w14:paraId="239DF680" w14:textId="77777777" w:rsidR="00B51A4B" w:rsidRDefault="0046065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1172786" w:history="1">
            <w:r w:rsidR="00B51A4B" w:rsidRPr="00E415F4">
              <w:rPr>
                <w:rStyle w:val="aa"/>
                <w:noProof/>
              </w:rPr>
              <w:t>15.</w:t>
            </w:r>
            <w:r w:rsidR="00B51A4B" w:rsidRPr="00E415F4">
              <w:rPr>
                <w:rStyle w:val="aa"/>
                <w:rFonts w:hint="eastAsia"/>
                <w:noProof/>
              </w:rPr>
              <w:t>检验批决策</w:t>
            </w:r>
            <w:r w:rsidR="00B51A4B">
              <w:rPr>
                <w:noProof/>
                <w:webHidden/>
              </w:rPr>
              <w:tab/>
            </w:r>
            <w:r w:rsidR="00B51A4B">
              <w:rPr>
                <w:noProof/>
                <w:webHidden/>
              </w:rPr>
              <w:fldChar w:fldCharType="begin"/>
            </w:r>
            <w:r w:rsidR="00B51A4B">
              <w:rPr>
                <w:noProof/>
                <w:webHidden/>
              </w:rPr>
              <w:instrText xml:space="preserve"> PAGEREF _Toc51172786 \h </w:instrText>
            </w:r>
            <w:r w:rsidR="00B51A4B">
              <w:rPr>
                <w:noProof/>
                <w:webHidden/>
              </w:rPr>
            </w:r>
            <w:r w:rsidR="00B51A4B">
              <w:rPr>
                <w:noProof/>
                <w:webHidden/>
              </w:rPr>
              <w:fldChar w:fldCharType="separate"/>
            </w:r>
            <w:r w:rsidR="00B51A4B">
              <w:rPr>
                <w:noProof/>
                <w:webHidden/>
              </w:rPr>
              <w:t>38</w:t>
            </w:r>
            <w:r w:rsidR="00B51A4B">
              <w:rPr>
                <w:noProof/>
                <w:webHidden/>
              </w:rPr>
              <w:fldChar w:fldCharType="end"/>
            </w:r>
          </w:hyperlink>
        </w:p>
        <w:p w14:paraId="7E06479D" w14:textId="77777777" w:rsidR="00B51A4B" w:rsidRDefault="0046065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1172787" w:history="1">
            <w:r w:rsidR="00B51A4B" w:rsidRPr="00E415F4">
              <w:rPr>
                <w:rStyle w:val="aa"/>
                <w:noProof/>
              </w:rPr>
              <w:t>16.</w:t>
            </w:r>
            <w:r w:rsidR="00B51A4B" w:rsidRPr="00E415F4">
              <w:rPr>
                <w:rStyle w:val="aa"/>
                <w:rFonts w:hint="eastAsia"/>
                <w:noProof/>
              </w:rPr>
              <w:t>报告单打印</w:t>
            </w:r>
            <w:r w:rsidR="00B51A4B">
              <w:rPr>
                <w:noProof/>
                <w:webHidden/>
              </w:rPr>
              <w:tab/>
            </w:r>
            <w:r w:rsidR="00B51A4B">
              <w:rPr>
                <w:noProof/>
                <w:webHidden/>
              </w:rPr>
              <w:fldChar w:fldCharType="begin"/>
            </w:r>
            <w:r w:rsidR="00B51A4B">
              <w:rPr>
                <w:noProof/>
                <w:webHidden/>
              </w:rPr>
              <w:instrText xml:space="preserve"> PAGEREF _Toc51172787 \h </w:instrText>
            </w:r>
            <w:r w:rsidR="00B51A4B">
              <w:rPr>
                <w:noProof/>
                <w:webHidden/>
              </w:rPr>
            </w:r>
            <w:r w:rsidR="00B51A4B">
              <w:rPr>
                <w:noProof/>
                <w:webHidden/>
              </w:rPr>
              <w:fldChar w:fldCharType="separate"/>
            </w:r>
            <w:r w:rsidR="00B51A4B">
              <w:rPr>
                <w:noProof/>
                <w:webHidden/>
              </w:rPr>
              <w:t>41</w:t>
            </w:r>
            <w:r w:rsidR="00B51A4B">
              <w:rPr>
                <w:noProof/>
                <w:webHidden/>
              </w:rPr>
              <w:fldChar w:fldCharType="end"/>
            </w:r>
          </w:hyperlink>
        </w:p>
        <w:p w14:paraId="51F65E4D" w14:textId="77777777" w:rsidR="00B51A4B" w:rsidRDefault="0046065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1172788" w:history="1">
            <w:r w:rsidR="00B51A4B" w:rsidRPr="00E415F4">
              <w:rPr>
                <w:rStyle w:val="aa"/>
                <w:noProof/>
              </w:rPr>
              <w:t>17.</w:t>
            </w:r>
            <w:r w:rsidR="00B51A4B" w:rsidRPr="00E415F4">
              <w:rPr>
                <w:rStyle w:val="aa"/>
                <w:rFonts w:hint="eastAsia"/>
                <w:noProof/>
              </w:rPr>
              <w:t>按质折扣基础数据</w:t>
            </w:r>
            <w:r w:rsidR="00B51A4B">
              <w:rPr>
                <w:noProof/>
                <w:webHidden/>
              </w:rPr>
              <w:tab/>
            </w:r>
            <w:r w:rsidR="00B51A4B">
              <w:rPr>
                <w:noProof/>
                <w:webHidden/>
              </w:rPr>
              <w:fldChar w:fldCharType="begin"/>
            </w:r>
            <w:r w:rsidR="00B51A4B">
              <w:rPr>
                <w:noProof/>
                <w:webHidden/>
              </w:rPr>
              <w:instrText xml:space="preserve"> PAGEREF _Toc51172788 \h </w:instrText>
            </w:r>
            <w:r w:rsidR="00B51A4B">
              <w:rPr>
                <w:noProof/>
                <w:webHidden/>
              </w:rPr>
            </w:r>
            <w:r w:rsidR="00B51A4B">
              <w:rPr>
                <w:noProof/>
                <w:webHidden/>
              </w:rPr>
              <w:fldChar w:fldCharType="separate"/>
            </w:r>
            <w:r w:rsidR="00B51A4B">
              <w:rPr>
                <w:noProof/>
                <w:webHidden/>
              </w:rPr>
              <w:t>44</w:t>
            </w:r>
            <w:r w:rsidR="00B51A4B">
              <w:rPr>
                <w:noProof/>
                <w:webHidden/>
              </w:rPr>
              <w:fldChar w:fldCharType="end"/>
            </w:r>
          </w:hyperlink>
        </w:p>
        <w:p w14:paraId="738C8B02" w14:textId="77777777" w:rsidR="00B51A4B" w:rsidRDefault="0046065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1172789" w:history="1">
            <w:r w:rsidR="00B51A4B" w:rsidRPr="00E415F4">
              <w:rPr>
                <w:rStyle w:val="aa"/>
                <w:noProof/>
              </w:rPr>
              <w:t>18.</w:t>
            </w:r>
            <w:r w:rsidR="00B51A4B" w:rsidRPr="00E415F4">
              <w:rPr>
                <w:rStyle w:val="aa"/>
                <w:rFonts w:hint="eastAsia"/>
                <w:noProof/>
              </w:rPr>
              <w:t>按质折扣审核</w:t>
            </w:r>
            <w:r w:rsidR="00B51A4B">
              <w:rPr>
                <w:noProof/>
                <w:webHidden/>
              </w:rPr>
              <w:tab/>
            </w:r>
            <w:r w:rsidR="00B51A4B">
              <w:rPr>
                <w:noProof/>
                <w:webHidden/>
              </w:rPr>
              <w:fldChar w:fldCharType="begin"/>
            </w:r>
            <w:r w:rsidR="00B51A4B">
              <w:rPr>
                <w:noProof/>
                <w:webHidden/>
              </w:rPr>
              <w:instrText xml:space="preserve"> PAGEREF _Toc51172789 \h </w:instrText>
            </w:r>
            <w:r w:rsidR="00B51A4B">
              <w:rPr>
                <w:noProof/>
                <w:webHidden/>
              </w:rPr>
            </w:r>
            <w:r w:rsidR="00B51A4B">
              <w:rPr>
                <w:noProof/>
                <w:webHidden/>
              </w:rPr>
              <w:fldChar w:fldCharType="separate"/>
            </w:r>
            <w:r w:rsidR="00B51A4B">
              <w:rPr>
                <w:noProof/>
                <w:webHidden/>
              </w:rPr>
              <w:t>46</w:t>
            </w:r>
            <w:r w:rsidR="00B51A4B">
              <w:rPr>
                <w:noProof/>
                <w:webHidden/>
              </w:rPr>
              <w:fldChar w:fldCharType="end"/>
            </w:r>
          </w:hyperlink>
        </w:p>
        <w:p w14:paraId="71BDC02A" w14:textId="77777777" w:rsidR="00B51A4B" w:rsidRDefault="0046065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1172790" w:history="1">
            <w:r w:rsidR="00B51A4B" w:rsidRPr="00E415F4">
              <w:rPr>
                <w:rStyle w:val="aa"/>
                <w:noProof/>
              </w:rPr>
              <w:t>19.</w:t>
            </w:r>
            <w:r w:rsidR="00B51A4B" w:rsidRPr="00E415F4">
              <w:rPr>
                <w:rStyle w:val="aa"/>
                <w:rFonts w:hint="eastAsia"/>
                <w:noProof/>
              </w:rPr>
              <w:t>紧急过账审核</w:t>
            </w:r>
            <w:r w:rsidR="00B51A4B">
              <w:rPr>
                <w:noProof/>
                <w:webHidden/>
              </w:rPr>
              <w:tab/>
            </w:r>
            <w:r w:rsidR="00B51A4B">
              <w:rPr>
                <w:noProof/>
                <w:webHidden/>
              </w:rPr>
              <w:fldChar w:fldCharType="begin"/>
            </w:r>
            <w:r w:rsidR="00B51A4B">
              <w:rPr>
                <w:noProof/>
                <w:webHidden/>
              </w:rPr>
              <w:instrText xml:space="preserve"> PAGEREF _Toc51172790 \h </w:instrText>
            </w:r>
            <w:r w:rsidR="00B51A4B">
              <w:rPr>
                <w:noProof/>
                <w:webHidden/>
              </w:rPr>
            </w:r>
            <w:r w:rsidR="00B51A4B">
              <w:rPr>
                <w:noProof/>
                <w:webHidden/>
              </w:rPr>
              <w:fldChar w:fldCharType="separate"/>
            </w:r>
            <w:r w:rsidR="00B51A4B">
              <w:rPr>
                <w:noProof/>
                <w:webHidden/>
              </w:rPr>
              <w:t>49</w:t>
            </w:r>
            <w:r w:rsidR="00B51A4B">
              <w:rPr>
                <w:noProof/>
                <w:webHidden/>
              </w:rPr>
              <w:fldChar w:fldCharType="end"/>
            </w:r>
          </w:hyperlink>
        </w:p>
        <w:p w14:paraId="1781EF97" w14:textId="77777777" w:rsidR="00B51A4B" w:rsidRDefault="0046065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1172791" w:history="1">
            <w:r w:rsidR="00B51A4B" w:rsidRPr="00E415F4">
              <w:rPr>
                <w:rStyle w:val="aa"/>
                <w:noProof/>
              </w:rPr>
              <w:t>20.</w:t>
            </w:r>
            <w:r w:rsidR="00B51A4B" w:rsidRPr="00E415F4">
              <w:rPr>
                <w:rStyle w:val="aa"/>
                <w:rFonts w:hint="eastAsia"/>
                <w:noProof/>
              </w:rPr>
              <w:t>开账审核</w:t>
            </w:r>
            <w:r w:rsidR="00B51A4B">
              <w:rPr>
                <w:noProof/>
                <w:webHidden/>
              </w:rPr>
              <w:tab/>
            </w:r>
            <w:r w:rsidR="00B51A4B">
              <w:rPr>
                <w:noProof/>
                <w:webHidden/>
              </w:rPr>
              <w:fldChar w:fldCharType="begin"/>
            </w:r>
            <w:r w:rsidR="00B51A4B">
              <w:rPr>
                <w:noProof/>
                <w:webHidden/>
              </w:rPr>
              <w:instrText xml:space="preserve"> PAGEREF _Toc51172791 \h </w:instrText>
            </w:r>
            <w:r w:rsidR="00B51A4B">
              <w:rPr>
                <w:noProof/>
                <w:webHidden/>
              </w:rPr>
            </w:r>
            <w:r w:rsidR="00B51A4B">
              <w:rPr>
                <w:noProof/>
                <w:webHidden/>
              </w:rPr>
              <w:fldChar w:fldCharType="separate"/>
            </w:r>
            <w:r w:rsidR="00B51A4B">
              <w:rPr>
                <w:noProof/>
                <w:webHidden/>
              </w:rPr>
              <w:t>50</w:t>
            </w:r>
            <w:r w:rsidR="00B51A4B">
              <w:rPr>
                <w:noProof/>
                <w:webHidden/>
              </w:rPr>
              <w:fldChar w:fldCharType="end"/>
            </w:r>
          </w:hyperlink>
        </w:p>
        <w:p w14:paraId="6ED12FB8" w14:textId="77777777" w:rsidR="00B51A4B" w:rsidRDefault="0046065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1172792" w:history="1">
            <w:r w:rsidR="00B51A4B" w:rsidRPr="00E415F4">
              <w:rPr>
                <w:rStyle w:val="aa"/>
                <w:noProof/>
              </w:rPr>
              <w:t>21.</w:t>
            </w:r>
            <w:r w:rsidR="00B51A4B" w:rsidRPr="00E415F4">
              <w:rPr>
                <w:rStyle w:val="aa"/>
                <w:rFonts w:hint="eastAsia"/>
                <w:noProof/>
              </w:rPr>
              <w:t>手工创建检验批</w:t>
            </w:r>
            <w:r w:rsidR="00B51A4B">
              <w:rPr>
                <w:noProof/>
                <w:webHidden/>
              </w:rPr>
              <w:tab/>
            </w:r>
            <w:r w:rsidR="00B51A4B">
              <w:rPr>
                <w:noProof/>
                <w:webHidden/>
              </w:rPr>
              <w:fldChar w:fldCharType="begin"/>
            </w:r>
            <w:r w:rsidR="00B51A4B">
              <w:rPr>
                <w:noProof/>
                <w:webHidden/>
              </w:rPr>
              <w:instrText xml:space="preserve"> PAGEREF _Toc51172792 \h </w:instrText>
            </w:r>
            <w:r w:rsidR="00B51A4B">
              <w:rPr>
                <w:noProof/>
                <w:webHidden/>
              </w:rPr>
            </w:r>
            <w:r w:rsidR="00B51A4B">
              <w:rPr>
                <w:noProof/>
                <w:webHidden/>
              </w:rPr>
              <w:fldChar w:fldCharType="separate"/>
            </w:r>
            <w:r w:rsidR="00B51A4B">
              <w:rPr>
                <w:noProof/>
                <w:webHidden/>
              </w:rPr>
              <w:t>51</w:t>
            </w:r>
            <w:r w:rsidR="00B51A4B">
              <w:rPr>
                <w:noProof/>
                <w:webHidden/>
              </w:rPr>
              <w:fldChar w:fldCharType="end"/>
            </w:r>
          </w:hyperlink>
        </w:p>
        <w:p w14:paraId="6A20AB10" w14:textId="77777777" w:rsidR="00B51A4B" w:rsidRDefault="0046065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1172793" w:history="1">
            <w:r w:rsidR="00B51A4B" w:rsidRPr="00E415F4">
              <w:rPr>
                <w:rStyle w:val="aa"/>
                <w:noProof/>
              </w:rPr>
              <w:t>22.</w:t>
            </w:r>
            <w:r w:rsidR="00B51A4B" w:rsidRPr="00E415F4">
              <w:rPr>
                <w:rStyle w:val="aa"/>
                <w:rFonts w:hint="eastAsia"/>
                <w:noProof/>
              </w:rPr>
              <w:t>质监部修改检验批</w:t>
            </w:r>
            <w:r w:rsidR="00B51A4B">
              <w:rPr>
                <w:noProof/>
                <w:webHidden/>
              </w:rPr>
              <w:tab/>
            </w:r>
            <w:r w:rsidR="00B51A4B">
              <w:rPr>
                <w:noProof/>
                <w:webHidden/>
              </w:rPr>
              <w:fldChar w:fldCharType="begin"/>
            </w:r>
            <w:r w:rsidR="00B51A4B">
              <w:rPr>
                <w:noProof/>
                <w:webHidden/>
              </w:rPr>
              <w:instrText xml:space="preserve"> PAGEREF _Toc51172793 \h </w:instrText>
            </w:r>
            <w:r w:rsidR="00B51A4B">
              <w:rPr>
                <w:noProof/>
                <w:webHidden/>
              </w:rPr>
            </w:r>
            <w:r w:rsidR="00B51A4B">
              <w:rPr>
                <w:noProof/>
                <w:webHidden/>
              </w:rPr>
              <w:fldChar w:fldCharType="separate"/>
            </w:r>
            <w:r w:rsidR="00B51A4B">
              <w:rPr>
                <w:noProof/>
                <w:webHidden/>
              </w:rPr>
              <w:t>53</w:t>
            </w:r>
            <w:r w:rsidR="00B51A4B">
              <w:rPr>
                <w:noProof/>
                <w:webHidden/>
              </w:rPr>
              <w:fldChar w:fldCharType="end"/>
            </w:r>
          </w:hyperlink>
        </w:p>
        <w:p w14:paraId="024F8385" w14:textId="77777777" w:rsidR="00B51A4B" w:rsidRDefault="0046065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1172794" w:history="1">
            <w:r w:rsidR="00B51A4B" w:rsidRPr="00E415F4">
              <w:rPr>
                <w:rStyle w:val="aa"/>
                <w:noProof/>
              </w:rPr>
              <w:t>23.COA</w:t>
            </w:r>
            <w:r w:rsidR="00B51A4B" w:rsidRPr="00E415F4">
              <w:rPr>
                <w:rStyle w:val="aa"/>
                <w:rFonts w:hint="eastAsia"/>
                <w:noProof/>
              </w:rPr>
              <w:t>补录</w:t>
            </w:r>
            <w:r w:rsidR="00B51A4B">
              <w:rPr>
                <w:noProof/>
                <w:webHidden/>
              </w:rPr>
              <w:tab/>
            </w:r>
            <w:r w:rsidR="00B51A4B">
              <w:rPr>
                <w:noProof/>
                <w:webHidden/>
              </w:rPr>
              <w:fldChar w:fldCharType="begin"/>
            </w:r>
            <w:r w:rsidR="00B51A4B">
              <w:rPr>
                <w:noProof/>
                <w:webHidden/>
              </w:rPr>
              <w:instrText xml:space="preserve"> PAGEREF _Toc51172794 \h </w:instrText>
            </w:r>
            <w:r w:rsidR="00B51A4B">
              <w:rPr>
                <w:noProof/>
                <w:webHidden/>
              </w:rPr>
            </w:r>
            <w:r w:rsidR="00B51A4B">
              <w:rPr>
                <w:noProof/>
                <w:webHidden/>
              </w:rPr>
              <w:fldChar w:fldCharType="separate"/>
            </w:r>
            <w:r w:rsidR="00B51A4B">
              <w:rPr>
                <w:noProof/>
                <w:webHidden/>
              </w:rPr>
              <w:t>55</w:t>
            </w:r>
            <w:r w:rsidR="00B51A4B">
              <w:rPr>
                <w:noProof/>
                <w:webHidden/>
              </w:rPr>
              <w:fldChar w:fldCharType="end"/>
            </w:r>
          </w:hyperlink>
        </w:p>
        <w:p w14:paraId="3F753EB6" w14:textId="77777777" w:rsidR="00B51A4B" w:rsidRDefault="0046065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1172795" w:history="1">
            <w:r w:rsidR="00B51A4B" w:rsidRPr="00E415F4">
              <w:rPr>
                <w:rStyle w:val="aa"/>
                <w:noProof/>
              </w:rPr>
              <w:t>24.</w:t>
            </w:r>
            <w:r w:rsidR="00B51A4B" w:rsidRPr="00E415F4">
              <w:rPr>
                <w:rStyle w:val="aa"/>
                <w:rFonts w:hint="eastAsia"/>
                <w:noProof/>
              </w:rPr>
              <w:t>检验批作废</w:t>
            </w:r>
            <w:r w:rsidR="00B51A4B">
              <w:rPr>
                <w:noProof/>
                <w:webHidden/>
              </w:rPr>
              <w:tab/>
            </w:r>
            <w:r w:rsidR="00B51A4B">
              <w:rPr>
                <w:noProof/>
                <w:webHidden/>
              </w:rPr>
              <w:fldChar w:fldCharType="begin"/>
            </w:r>
            <w:r w:rsidR="00B51A4B">
              <w:rPr>
                <w:noProof/>
                <w:webHidden/>
              </w:rPr>
              <w:instrText xml:space="preserve"> PAGEREF _Toc51172795 \h </w:instrText>
            </w:r>
            <w:r w:rsidR="00B51A4B">
              <w:rPr>
                <w:noProof/>
                <w:webHidden/>
              </w:rPr>
            </w:r>
            <w:r w:rsidR="00B51A4B">
              <w:rPr>
                <w:noProof/>
                <w:webHidden/>
              </w:rPr>
              <w:fldChar w:fldCharType="separate"/>
            </w:r>
            <w:r w:rsidR="00B51A4B">
              <w:rPr>
                <w:noProof/>
                <w:webHidden/>
              </w:rPr>
              <w:t>56</w:t>
            </w:r>
            <w:r w:rsidR="00B51A4B">
              <w:rPr>
                <w:noProof/>
                <w:webHidden/>
              </w:rPr>
              <w:fldChar w:fldCharType="end"/>
            </w:r>
          </w:hyperlink>
        </w:p>
        <w:p w14:paraId="0FF3AB35" w14:textId="77777777" w:rsidR="00B51A4B" w:rsidRDefault="0046065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1172796" w:history="1">
            <w:r w:rsidR="00B51A4B" w:rsidRPr="00E415F4">
              <w:rPr>
                <w:rStyle w:val="aa"/>
                <w:noProof/>
              </w:rPr>
              <w:t>25.</w:t>
            </w:r>
            <w:r w:rsidR="00B51A4B" w:rsidRPr="00E415F4">
              <w:rPr>
                <w:rStyle w:val="aa"/>
                <w:rFonts w:hint="eastAsia"/>
                <w:noProof/>
              </w:rPr>
              <w:t>生产许可证维护</w:t>
            </w:r>
            <w:r w:rsidR="00B51A4B">
              <w:rPr>
                <w:noProof/>
                <w:webHidden/>
              </w:rPr>
              <w:tab/>
            </w:r>
            <w:r w:rsidR="00B51A4B">
              <w:rPr>
                <w:noProof/>
                <w:webHidden/>
              </w:rPr>
              <w:fldChar w:fldCharType="begin"/>
            </w:r>
            <w:r w:rsidR="00B51A4B">
              <w:rPr>
                <w:noProof/>
                <w:webHidden/>
              </w:rPr>
              <w:instrText xml:space="preserve"> PAGEREF _Toc51172796 \h </w:instrText>
            </w:r>
            <w:r w:rsidR="00B51A4B">
              <w:rPr>
                <w:noProof/>
                <w:webHidden/>
              </w:rPr>
            </w:r>
            <w:r w:rsidR="00B51A4B">
              <w:rPr>
                <w:noProof/>
                <w:webHidden/>
              </w:rPr>
              <w:fldChar w:fldCharType="separate"/>
            </w:r>
            <w:r w:rsidR="00B51A4B">
              <w:rPr>
                <w:noProof/>
                <w:webHidden/>
              </w:rPr>
              <w:t>58</w:t>
            </w:r>
            <w:r w:rsidR="00B51A4B">
              <w:rPr>
                <w:noProof/>
                <w:webHidden/>
              </w:rPr>
              <w:fldChar w:fldCharType="end"/>
            </w:r>
          </w:hyperlink>
        </w:p>
        <w:p w14:paraId="11FBC7A1" w14:textId="77777777" w:rsidR="000E3077" w:rsidRDefault="000E3077">
          <w:r>
            <w:rPr>
              <w:b/>
              <w:bCs/>
              <w:lang w:val="zh-CN"/>
            </w:rPr>
            <w:fldChar w:fldCharType="end"/>
          </w:r>
        </w:p>
      </w:sdtContent>
    </w:sdt>
    <w:p w14:paraId="032627E2" w14:textId="77777777" w:rsidR="000E3077" w:rsidRDefault="000E3077">
      <w:pPr>
        <w:widowControl/>
        <w:jc w:val="left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14:paraId="69D4CC03" w14:textId="77777777" w:rsidR="002A332A" w:rsidRDefault="002A332A" w:rsidP="000E3077">
      <w:pPr>
        <w:outlineLvl w:val="0"/>
        <w:rPr>
          <w:sz w:val="24"/>
          <w:szCs w:val="24"/>
        </w:rPr>
      </w:pPr>
      <w:bookmarkStart w:id="0" w:name="_Toc51172764"/>
      <w:r w:rsidRPr="00F247DE">
        <w:rPr>
          <w:sz w:val="24"/>
          <w:szCs w:val="24"/>
        </w:rPr>
        <w:t>一</w:t>
      </w:r>
      <w:r w:rsidRPr="00F247DE">
        <w:rPr>
          <w:rFonts w:hint="eastAsia"/>
          <w:sz w:val="24"/>
          <w:szCs w:val="24"/>
        </w:rPr>
        <w:t>、</w:t>
      </w:r>
      <w:r w:rsidRPr="00F247DE">
        <w:rPr>
          <w:sz w:val="24"/>
          <w:szCs w:val="24"/>
        </w:rPr>
        <w:t>产品概述</w:t>
      </w:r>
      <w:bookmarkEnd w:id="0"/>
    </w:p>
    <w:p w14:paraId="23A370CD" w14:textId="77777777" w:rsidR="00F247DE" w:rsidRDefault="00F247DE">
      <w:pPr>
        <w:rPr>
          <w:sz w:val="24"/>
          <w:szCs w:val="24"/>
        </w:rPr>
      </w:pPr>
    </w:p>
    <w:p w14:paraId="502B2D8E" w14:textId="77777777" w:rsidR="00390796" w:rsidRPr="00F247DE" w:rsidRDefault="00390796">
      <w:pPr>
        <w:rPr>
          <w:sz w:val="24"/>
          <w:szCs w:val="24"/>
        </w:rPr>
      </w:pPr>
    </w:p>
    <w:p w14:paraId="237F8C8F" w14:textId="77777777" w:rsidR="00843E01" w:rsidRPr="00F247DE" w:rsidRDefault="00843E01" w:rsidP="000E3077">
      <w:pPr>
        <w:outlineLvl w:val="0"/>
        <w:rPr>
          <w:sz w:val="24"/>
          <w:szCs w:val="24"/>
        </w:rPr>
      </w:pPr>
      <w:bookmarkStart w:id="1" w:name="_Toc51172765"/>
      <w:r w:rsidRPr="00F247DE">
        <w:rPr>
          <w:rFonts w:hint="eastAsia"/>
          <w:sz w:val="24"/>
          <w:szCs w:val="24"/>
        </w:rPr>
        <w:t>二、产品结构</w:t>
      </w:r>
      <w:r w:rsidR="00E80F3D" w:rsidRPr="00F247DE">
        <w:rPr>
          <w:rFonts w:hint="eastAsia"/>
          <w:sz w:val="24"/>
          <w:szCs w:val="24"/>
        </w:rPr>
        <w:t>及流程</w:t>
      </w:r>
      <w:bookmarkEnd w:id="1"/>
    </w:p>
    <w:p w14:paraId="6F4019F8" w14:textId="77777777" w:rsidR="00E80F3D" w:rsidRPr="00F247DE" w:rsidRDefault="00E80F3D" w:rsidP="000E3077">
      <w:pPr>
        <w:outlineLvl w:val="1"/>
        <w:rPr>
          <w:sz w:val="24"/>
          <w:szCs w:val="24"/>
        </w:rPr>
      </w:pPr>
      <w:bookmarkStart w:id="2" w:name="_Toc51172766"/>
      <w:r w:rsidRPr="00F247DE">
        <w:rPr>
          <w:rFonts w:hint="eastAsia"/>
          <w:sz w:val="24"/>
          <w:szCs w:val="24"/>
        </w:rPr>
        <w:t>1.</w:t>
      </w:r>
      <w:r w:rsidRPr="00F247DE">
        <w:rPr>
          <w:rFonts w:hint="eastAsia"/>
          <w:sz w:val="24"/>
          <w:szCs w:val="24"/>
        </w:rPr>
        <w:t>产品功能结构图</w:t>
      </w:r>
      <w:bookmarkEnd w:id="2"/>
    </w:p>
    <w:p w14:paraId="09313F00" w14:textId="77777777" w:rsidR="00E80F3D" w:rsidRPr="00F247DE" w:rsidRDefault="00460657">
      <w:pPr>
        <w:rPr>
          <w:sz w:val="24"/>
          <w:szCs w:val="24"/>
        </w:rPr>
      </w:pPr>
      <w:r>
        <w:rPr>
          <w:sz w:val="24"/>
          <w:szCs w:val="24"/>
        </w:rPr>
        <w:pict w14:anchorId="0A16BDF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9pt;height:264pt">
            <v:imagedata r:id="rId8" o:title="原材料质检功能结构"/>
          </v:shape>
        </w:pict>
      </w:r>
    </w:p>
    <w:p w14:paraId="414A98E0" w14:textId="77777777" w:rsidR="00E80F3D" w:rsidRPr="00F247DE" w:rsidRDefault="00E80F3D" w:rsidP="000E3077">
      <w:pPr>
        <w:outlineLvl w:val="1"/>
        <w:rPr>
          <w:sz w:val="24"/>
          <w:szCs w:val="24"/>
        </w:rPr>
      </w:pPr>
      <w:bookmarkStart w:id="3" w:name="_Toc51172767"/>
      <w:r w:rsidRPr="00F247DE">
        <w:rPr>
          <w:sz w:val="24"/>
          <w:szCs w:val="24"/>
        </w:rPr>
        <w:t>2.</w:t>
      </w:r>
      <w:r w:rsidRPr="00F247DE">
        <w:rPr>
          <w:sz w:val="24"/>
          <w:szCs w:val="24"/>
        </w:rPr>
        <w:t>产品信息结构图</w:t>
      </w:r>
      <w:bookmarkEnd w:id="3"/>
    </w:p>
    <w:p w14:paraId="65D793DA" w14:textId="77777777" w:rsidR="00E80F3D" w:rsidRPr="00F247DE" w:rsidRDefault="00460657">
      <w:pPr>
        <w:rPr>
          <w:sz w:val="24"/>
          <w:szCs w:val="24"/>
        </w:rPr>
      </w:pPr>
      <w:r>
        <w:rPr>
          <w:sz w:val="24"/>
          <w:szCs w:val="24"/>
        </w:rPr>
        <w:pict w14:anchorId="25822697">
          <v:shape id="_x0000_i1026" type="#_x0000_t75" style="width:414.95pt;height:317.7pt">
            <v:imagedata r:id="rId9" o:title="原材料质检产品信息"/>
          </v:shape>
        </w:pict>
      </w:r>
    </w:p>
    <w:p w14:paraId="1A50012B" w14:textId="77777777" w:rsidR="00E80F3D" w:rsidRPr="00F247DE" w:rsidRDefault="00E80F3D" w:rsidP="000E3077">
      <w:pPr>
        <w:outlineLvl w:val="1"/>
        <w:rPr>
          <w:sz w:val="24"/>
          <w:szCs w:val="24"/>
        </w:rPr>
      </w:pPr>
      <w:bookmarkStart w:id="4" w:name="_Toc51172768"/>
      <w:r w:rsidRPr="00F247DE">
        <w:rPr>
          <w:sz w:val="24"/>
          <w:szCs w:val="24"/>
        </w:rPr>
        <w:t>3.</w:t>
      </w:r>
      <w:r w:rsidRPr="00F247DE">
        <w:rPr>
          <w:sz w:val="24"/>
          <w:szCs w:val="24"/>
        </w:rPr>
        <w:t>业务流程图</w:t>
      </w:r>
      <w:bookmarkEnd w:id="4"/>
    </w:p>
    <w:p w14:paraId="0A49827A" w14:textId="77777777" w:rsidR="00E02F48" w:rsidRPr="00F247DE" w:rsidRDefault="009B6FF9" w:rsidP="009B6FF9">
      <w:pPr>
        <w:rPr>
          <w:sz w:val="24"/>
          <w:szCs w:val="24"/>
        </w:rPr>
      </w:pPr>
      <w:r>
        <w:object w:dxaOrig="12025" w:dyaOrig="16893" w14:anchorId="0D0F2661">
          <v:shape id="_x0000_i1027" type="#_x0000_t75" style="width:476.2pt;height:669.8pt" o:ole="">
            <v:imagedata r:id="rId10" o:title=""/>
          </v:shape>
          <o:OLEObject Type="Embed" ProgID="Visio.Drawing.11" ShapeID="_x0000_i1027" DrawAspect="Content" ObjectID="_1675419388" r:id="rId11"/>
        </w:object>
      </w:r>
      <w:r w:rsidR="00E02F48" w:rsidRPr="00F247DE">
        <w:rPr>
          <w:sz w:val="24"/>
          <w:szCs w:val="24"/>
        </w:rPr>
        <w:t>三</w:t>
      </w:r>
      <w:r w:rsidR="00E02F48" w:rsidRPr="00F247DE">
        <w:rPr>
          <w:rFonts w:hint="eastAsia"/>
          <w:sz w:val="24"/>
          <w:szCs w:val="24"/>
        </w:rPr>
        <w:t>、</w:t>
      </w:r>
      <w:r w:rsidR="00E02F48" w:rsidRPr="00F247DE">
        <w:rPr>
          <w:sz w:val="24"/>
          <w:szCs w:val="24"/>
        </w:rPr>
        <w:t>全局说明</w:t>
      </w:r>
    </w:p>
    <w:p w14:paraId="411F2A1C" w14:textId="77777777" w:rsidR="00E02F48" w:rsidRPr="00F247DE" w:rsidRDefault="00E02F48" w:rsidP="000E3077">
      <w:pPr>
        <w:outlineLvl w:val="1"/>
        <w:rPr>
          <w:sz w:val="24"/>
          <w:szCs w:val="24"/>
        </w:rPr>
      </w:pPr>
      <w:bookmarkStart w:id="5" w:name="_Toc51172769"/>
      <w:r w:rsidRPr="00F247DE">
        <w:rPr>
          <w:rFonts w:hint="eastAsia"/>
          <w:sz w:val="24"/>
          <w:szCs w:val="24"/>
        </w:rPr>
        <w:t>1.</w:t>
      </w:r>
      <w:r w:rsidRPr="00F247DE">
        <w:rPr>
          <w:rFonts w:hint="eastAsia"/>
          <w:sz w:val="24"/>
          <w:szCs w:val="24"/>
        </w:rPr>
        <w:t>功能权限</w:t>
      </w:r>
      <w:bookmarkEnd w:id="5"/>
    </w:p>
    <w:p w14:paraId="639F38F4" w14:textId="77777777" w:rsidR="00E02F48" w:rsidRPr="00F247DE" w:rsidRDefault="00E02F48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1.1</w:t>
      </w:r>
      <w:r w:rsidRPr="00F247DE">
        <w:rPr>
          <w:rFonts w:hint="eastAsia"/>
          <w:sz w:val="24"/>
          <w:szCs w:val="24"/>
        </w:rPr>
        <w:t>登录：用户名，密码</w:t>
      </w:r>
    </w:p>
    <w:p w14:paraId="6E58DF1A" w14:textId="77777777" w:rsidR="00C8321D" w:rsidRPr="00F247DE" w:rsidRDefault="00E02F48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1.2</w:t>
      </w:r>
      <w:r w:rsidRPr="00F247DE">
        <w:rPr>
          <w:rFonts w:hint="eastAsia"/>
          <w:sz w:val="24"/>
          <w:szCs w:val="24"/>
        </w:rPr>
        <w:t>请检工厂</w:t>
      </w:r>
      <w:r w:rsidR="00C8321D" w:rsidRPr="00F247DE">
        <w:rPr>
          <w:rFonts w:hint="eastAsia"/>
          <w:sz w:val="24"/>
          <w:szCs w:val="24"/>
        </w:rPr>
        <w:t>：</w:t>
      </w:r>
      <w:r w:rsidR="008D430A" w:rsidRPr="00F247DE">
        <w:rPr>
          <w:rFonts w:hint="eastAsia"/>
          <w:sz w:val="24"/>
          <w:szCs w:val="24"/>
        </w:rPr>
        <w:t>用户角色为“仓库”，请检工厂为用户对应的工厂；用户角色为“质检”，请检工厂为质检工厂对应的工厂</w:t>
      </w:r>
    </w:p>
    <w:p w14:paraId="6273C8F4" w14:textId="77777777" w:rsidR="008D430A" w:rsidRDefault="008D430A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1.3</w:t>
      </w:r>
      <w:r w:rsidRPr="00F247DE">
        <w:rPr>
          <w:rFonts w:hint="eastAsia"/>
          <w:sz w:val="24"/>
          <w:szCs w:val="24"/>
        </w:rPr>
        <w:t>质检工厂：用户角色为“仓库”，质检工厂为请检工厂对应的工厂；用户角色为“质检”，质检工厂为用户对应的工厂</w:t>
      </w:r>
    </w:p>
    <w:p w14:paraId="0EF110AF" w14:textId="77777777" w:rsidR="00512C8F" w:rsidRDefault="00512C8F" w:rsidP="000E3077">
      <w:pPr>
        <w:outlineLvl w:val="1"/>
        <w:rPr>
          <w:sz w:val="24"/>
          <w:szCs w:val="24"/>
        </w:rPr>
      </w:pPr>
      <w:bookmarkStart w:id="6" w:name="_Toc51172770"/>
      <w:r>
        <w:rPr>
          <w:rFonts w:hint="eastAsia"/>
          <w:sz w:val="24"/>
          <w:szCs w:val="24"/>
        </w:rPr>
        <w:t>2.</w:t>
      </w:r>
      <w:r>
        <w:rPr>
          <w:rFonts w:hint="eastAsia"/>
          <w:sz w:val="24"/>
          <w:szCs w:val="24"/>
        </w:rPr>
        <w:t>交互功能</w:t>
      </w:r>
      <w:bookmarkEnd w:id="6"/>
    </w:p>
    <w:p w14:paraId="5119CD75" w14:textId="77777777" w:rsidR="00512C8F" w:rsidRDefault="00512C8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2.1</w:t>
      </w:r>
      <w:r>
        <w:rPr>
          <w:rFonts w:hint="eastAsia"/>
          <w:sz w:val="24"/>
          <w:szCs w:val="24"/>
        </w:rPr>
        <w:t>所有保存</w:t>
      </w:r>
      <w:r w:rsidR="00BC1FAA">
        <w:rPr>
          <w:rFonts w:hint="eastAsia"/>
          <w:sz w:val="24"/>
          <w:szCs w:val="24"/>
        </w:rPr>
        <w:t>、提交、无效</w:t>
      </w:r>
      <w:r>
        <w:rPr>
          <w:rFonts w:hint="eastAsia"/>
          <w:sz w:val="24"/>
          <w:szCs w:val="24"/>
        </w:rPr>
        <w:t>成功后提示“</w:t>
      </w:r>
      <w:r w:rsidR="00BC1FAA">
        <w:rPr>
          <w:rFonts w:hint="eastAsia"/>
          <w:sz w:val="24"/>
          <w:szCs w:val="24"/>
        </w:rPr>
        <w:t>XX</w:t>
      </w:r>
      <w:r>
        <w:rPr>
          <w:rFonts w:hint="eastAsia"/>
          <w:sz w:val="24"/>
          <w:szCs w:val="24"/>
        </w:rPr>
        <w:t>成功”</w:t>
      </w:r>
    </w:p>
    <w:p w14:paraId="65EBF112" w14:textId="77777777" w:rsidR="003B287C" w:rsidRDefault="003B287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2.2</w:t>
      </w:r>
      <w:r>
        <w:rPr>
          <w:rFonts w:hint="eastAsia"/>
          <w:sz w:val="24"/>
          <w:szCs w:val="24"/>
        </w:rPr>
        <w:t>所有下拉可模糊查询</w:t>
      </w:r>
    </w:p>
    <w:p w14:paraId="278C2B23" w14:textId="77777777" w:rsidR="00880709" w:rsidRDefault="0088070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2.3</w:t>
      </w:r>
      <w:r>
        <w:rPr>
          <w:rFonts w:hint="eastAsia"/>
          <w:sz w:val="24"/>
          <w:szCs w:val="24"/>
        </w:rPr>
        <w:t>所有列可排序</w:t>
      </w:r>
    </w:p>
    <w:p w14:paraId="475FB143" w14:textId="77777777" w:rsidR="000616B7" w:rsidRDefault="000616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2.</w:t>
      </w:r>
      <w:r w:rsidR="00880709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每操作一步都要记录下操作人和操作时间</w:t>
      </w:r>
    </w:p>
    <w:p w14:paraId="3D201F1F" w14:textId="77777777" w:rsidR="0091433B" w:rsidRPr="00F247DE" w:rsidRDefault="009143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2.</w:t>
      </w:r>
      <w:r w:rsidR="00880709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查询条件中涉及输入检验批的，可以扫二维码自动</w:t>
      </w:r>
      <w:r w:rsidR="00880709">
        <w:rPr>
          <w:rFonts w:hint="eastAsia"/>
          <w:sz w:val="24"/>
          <w:szCs w:val="24"/>
        </w:rPr>
        <w:t>录入</w:t>
      </w:r>
    </w:p>
    <w:p w14:paraId="1456C28E" w14:textId="77777777" w:rsidR="003C4C12" w:rsidRPr="00BC1FAA" w:rsidRDefault="003C4C12">
      <w:pPr>
        <w:rPr>
          <w:sz w:val="24"/>
          <w:szCs w:val="24"/>
        </w:rPr>
      </w:pPr>
    </w:p>
    <w:p w14:paraId="5F727057" w14:textId="77777777" w:rsidR="00204E45" w:rsidRPr="00F247DE" w:rsidRDefault="00204E45" w:rsidP="000E3077">
      <w:pPr>
        <w:outlineLvl w:val="0"/>
        <w:rPr>
          <w:sz w:val="24"/>
          <w:szCs w:val="24"/>
        </w:rPr>
      </w:pPr>
      <w:bookmarkStart w:id="7" w:name="_Toc51172771"/>
      <w:r w:rsidRPr="00F247DE">
        <w:rPr>
          <w:sz w:val="24"/>
          <w:szCs w:val="24"/>
        </w:rPr>
        <w:t>四</w:t>
      </w:r>
      <w:r w:rsidRPr="00F247DE">
        <w:rPr>
          <w:rFonts w:hint="eastAsia"/>
          <w:sz w:val="24"/>
          <w:szCs w:val="24"/>
        </w:rPr>
        <w:t>、</w:t>
      </w:r>
      <w:r w:rsidRPr="00F247DE">
        <w:rPr>
          <w:sz w:val="24"/>
          <w:szCs w:val="24"/>
        </w:rPr>
        <w:t>页面功能详细说明</w:t>
      </w:r>
      <w:bookmarkEnd w:id="7"/>
    </w:p>
    <w:p w14:paraId="444CA0A2" w14:textId="77777777" w:rsidR="00204E45" w:rsidRPr="00F247DE" w:rsidRDefault="008F4369" w:rsidP="000E3077">
      <w:pPr>
        <w:outlineLvl w:val="1"/>
        <w:rPr>
          <w:sz w:val="24"/>
          <w:szCs w:val="24"/>
        </w:rPr>
      </w:pPr>
      <w:bookmarkStart w:id="8" w:name="_Toc51172772"/>
      <w:r w:rsidRPr="00F247DE">
        <w:rPr>
          <w:rFonts w:hint="eastAsia"/>
          <w:sz w:val="24"/>
          <w:szCs w:val="24"/>
        </w:rPr>
        <w:t>1.</w:t>
      </w:r>
      <w:r w:rsidRPr="00F247DE">
        <w:rPr>
          <w:rFonts w:hint="eastAsia"/>
          <w:sz w:val="24"/>
          <w:szCs w:val="24"/>
        </w:rPr>
        <w:t>检验计划</w:t>
      </w:r>
      <w:r w:rsidR="00417B1B">
        <w:rPr>
          <w:rFonts w:hint="eastAsia"/>
          <w:sz w:val="24"/>
          <w:szCs w:val="24"/>
        </w:rPr>
        <w:t>维护</w:t>
      </w:r>
      <w:bookmarkEnd w:id="8"/>
    </w:p>
    <w:p w14:paraId="4ABB3753" w14:textId="77777777" w:rsidR="008F4369" w:rsidRDefault="00417B1B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19402192" wp14:editId="4C5498B5">
            <wp:extent cx="5274310" cy="318706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87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464824" w14:textId="77777777" w:rsidR="009C519D" w:rsidRPr="00F247DE" w:rsidRDefault="00417B1B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64733A35" wp14:editId="338CF705">
            <wp:extent cx="4389120" cy="2240534"/>
            <wp:effectExtent l="0" t="0" r="0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405442" cy="22488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4A5084" w14:textId="77777777" w:rsidR="00C34AD9" w:rsidRPr="00F247DE" w:rsidRDefault="00C34AD9">
      <w:pPr>
        <w:rPr>
          <w:sz w:val="24"/>
          <w:szCs w:val="24"/>
        </w:rPr>
      </w:pPr>
    </w:p>
    <w:p w14:paraId="17FF9DB7" w14:textId="77777777" w:rsidR="00C34AD9" w:rsidRDefault="000061EA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41ED46A5" wp14:editId="46BBFAE3">
            <wp:extent cx="3942120" cy="1379220"/>
            <wp:effectExtent l="0" t="0" r="127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001247" cy="13999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522D14" w14:textId="77777777" w:rsidR="000E6E54" w:rsidRPr="00F247DE" w:rsidRDefault="005459AF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3494B33A" wp14:editId="47AC8CF7">
            <wp:extent cx="5274310" cy="1245235"/>
            <wp:effectExtent l="0" t="0" r="254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45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982991" w14:textId="77777777" w:rsidR="00C34AD9" w:rsidRPr="00F247DE" w:rsidRDefault="00C34AD9">
      <w:pPr>
        <w:rPr>
          <w:sz w:val="24"/>
          <w:szCs w:val="24"/>
        </w:rPr>
      </w:pPr>
    </w:p>
    <w:p w14:paraId="2B7F563A" w14:textId="77777777" w:rsidR="008F4369" w:rsidRDefault="008F4369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1.1</w:t>
      </w:r>
      <w:r w:rsidRPr="00F247DE">
        <w:rPr>
          <w:rFonts w:hint="eastAsia"/>
          <w:sz w:val="24"/>
          <w:szCs w:val="24"/>
        </w:rPr>
        <w:t>基础功能</w:t>
      </w:r>
    </w:p>
    <w:p w14:paraId="4F1BAB89" w14:textId="77777777" w:rsidR="00417B1B" w:rsidRPr="00F247DE" w:rsidRDefault="00417B1B">
      <w:pPr>
        <w:rPr>
          <w:sz w:val="24"/>
          <w:szCs w:val="24"/>
        </w:rPr>
      </w:pPr>
      <w:r w:rsidRPr="00417B1B">
        <w:rPr>
          <w:sz w:val="24"/>
          <w:szCs w:val="24"/>
          <w:highlight w:val="cyan"/>
        </w:rPr>
        <w:t>主界面不用</w:t>
      </w:r>
      <w:r w:rsidRPr="00417B1B">
        <w:rPr>
          <w:rFonts w:hint="eastAsia"/>
          <w:sz w:val="24"/>
          <w:szCs w:val="24"/>
          <w:highlight w:val="cyan"/>
        </w:rPr>
        <w:t>tab</w:t>
      </w:r>
      <w:r w:rsidRPr="00417B1B">
        <w:rPr>
          <w:rFonts w:hint="eastAsia"/>
          <w:sz w:val="24"/>
          <w:szCs w:val="24"/>
          <w:highlight w:val="cyan"/>
        </w:rPr>
        <w:t>页切换进货查验和常规检，改用按钮</w:t>
      </w:r>
    </w:p>
    <w:p w14:paraId="73909702" w14:textId="77777777" w:rsidR="00A41C13" w:rsidRPr="00F247DE" w:rsidRDefault="00A41C1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1</w:t>
      </w:r>
      <w:r w:rsidRPr="00F247DE">
        <w:rPr>
          <w:sz w:val="24"/>
          <w:szCs w:val="24"/>
        </w:rPr>
        <w:t>.1.1</w:t>
      </w:r>
      <w:r w:rsidRPr="00F247DE">
        <w:rPr>
          <w:sz w:val="24"/>
          <w:szCs w:val="24"/>
        </w:rPr>
        <w:t>主表</w:t>
      </w:r>
    </w:p>
    <w:p w14:paraId="0CFE2BAE" w14:textId="77777777" w:rsidR="008F4369" w:rsidRPr="00F247DE" w:rsidRDefault="00EF153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8F4369" w:rsidRPr="00F247DE"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 w:rsidR="008F4369" w:rsidRPr="00F247DE">
        <w:rPr>
          <w:sz w:val="24"/>
          <w:szCs w:val="24"/>
        </w:rPr>
        <w:t>查询</w:t>
      </w:r>
      <w:r w:rsidR="008F4369" w:rsidRPr="00F247DE">
        <w:rPr>
          <w:rFonts w:hint="eastAsia"/>
          <w:sz w:val="24"/>
          <w:szCs w:val="24"/>
        </w:rPr>
        <w:t>：</w:t>
      </w:r>
      <w:r w:rsidR="008F4369" w:rsidRPr="00F247DE">
        <w:rPr>
          <w:sz w:val="24"/>
          <w:szCs w:val="24"/>
        </w:rPr>
        <w:t>根据界面上的查询条件</w:t>
      </w:r>
      <w:r w:rsidR="00B015D7" w:rsidRPr="00F247DE">
        <w:rPr>
          <w:sz w:val="24"/>
          <w:szCs w:val="24"/>
        </w:rPr>
        <w:t>查出符合的所有数据</w:t>
      </w:r>
    </w:p>
    <w:p w14:paraId="0DDE60BF" w14:textId="77777777" w:rsidR="00B015D7" w:rsidRPr="00F247DE" w:rsidRDefault="00EF153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B015D7" w:rsidRPr="00F247DE"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r w:rsidR="00B015D7" w:rsidRPr="00F247DE">
        <w:rPr>
          <w:sz w:val="24"/>
          <w:szCs w:val="24"/>
        </w:rPr>
        <w:t>新增</w:t>
      </w:r>
      <w:r w:rsidR="00B015D7" w:rsidRPr="00F247DE">
        <w:rPr>
          <w:rFonts w:hint="eastAsia"/>
          <w:sz w:val="24"/>
          <w:szCs w:val="24"/>
        </w:rPr>
        <w:t>：</w:t>
      </w:r>
      <w:r w:rsidR="00A41C13" w:rsidRPr="00F247DE">
        <w:rPr>
          <w:sz w:val="24"/>
          <w:szCs w:val="24"/>
        </w:rPr>
        <w:t>在主表中新插入一条数据</w:t>
      </w:r>
      <w:r w:rsidR="00D129C4" w:rsidRPr="00F247DE">
        <w:rPr>
          <w:rFonts w:hint="eastAsia"/>
          <w:sz w:val="24"/>
          <w:szCs w:val="24"/>
        </w:rPr>
        <w:t>，</w:t>
      </w:r>
      <w:r w:rsidR="00D129C4" w:rsidRPr="00F247DE">
        <w:rPr>
          <w:sz w:val="24"/>
          <w:szCs w:val="24"/>
        </w:rPr>
        <w:t>状态为</w:t>
      </w:r>
      <w:r w:rsidR="00D129C4" w:rsidRPr="00F247DE">
        <w:rPr>
          <w:rFonts w:hint="eastAsia"/>
          <w:sz w:val="24"/>
          <w:szCs w:val="24"/>
        </w:rPr>
        <w:t>“初始”</w:t>
      </w:r>
    </w:p>
    <w:p w14:paraId="27322B26" w14:textId="77777777" w:rsidR="00A41C13" w:rsidRPr="00F247DE" w:rsidRDefault="00EF153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A41C13" w:rsidRPr="00F247DE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r w:rsidR="00A41C13" w:rsidRPr="00F247DE">
        <w:rPr>
          <w:rFonts w:hint="eastAsia"/>
          <w:sz w:val="24"/>
          <w:szCs w:val="24"/>
        </w:rPr>
        <w:t>保存：保存主表所有数据</w:t>
      </w:r>
      <w:r w:rsidR="00D129C4" w:rsidRPr="00F247DE">
        <w:rPr>
          <w:rFonts w:hint="eastAsia"/>
          <w:sz w:val="24"/>
          <w:szCs w:val="24"/>
        </w:rPr>
        <w:t>，检查检验计划代码</w:t>
      </w:r>
      <w:r w:rsidR="00D129C4" w:rsidRPr="00F247DE">
        <w:rPr>
          <w:rFonts w:hint="eastAsia"/>
          <w:sz w:val="24"/>
          <w:szCs w:val="24"/>
        </w:rPr>
        <w:t>+</w:t>
      </w:r>
      <w:r w:rsidR="00D129C4" w:rsidRPr="00F247DE">
        <w:rPr>
          <w:rFonts w:hint="eastAsia"/>
          <w:sz w:val="24"/>
          <w:szCs w:val="24"/>
        </w:rPr>
        <w:t>版本号是否存在，如果存在报错“数据已存在，无法保存”；如果不存在，可以保存，且状态不变，所有数据可以修改</w:t>
      </w:r>
    </w:p>
    <w:p w14:paraId="4AAE0747" w14:textId="77777777" w:rsidR="00A41C13" w:rsidRDefault="00EF153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A41C13" w:rsidRPr="00F247DE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  <w:r w:rsidR="00A41C13" w:rsidRPr="00F247DE">
        <w:rPr>
          <w:rFonts w:hint="eastAsia"/>
          <w:sz w:val="24"/>
          <w:szCs w:val="24"/>
        </w:rPr>
        <w:t>确认</w:t>
      </w:r>
      <w:r w:rsidR="00D129C4" w:rsidRPr="00F247DE">
        <w:rPr>
          <w:rFonts w:hint="eastAsia"/>
          <w:sz w:val="24"/>
          <w:szCs w:val="24"/>
        </w:rPr>
        <w:t>：选中行项目</w:t>
      </w:r>
      <w:r w:rsidR="00133680">
        <w:rPr>
          <w:rFonts w:hint="eastAsia"/>
          <w:sz w:val="24"/>
          <w:szCs w:val="24"/>
        </w:rPr>
        <w:t>细表如果没有数据或只有“无效”的数据，报错“请维护检验指标”，</w:t>
      </w:r>
      <w:r w:rsidR="00F6460E">
        <w:rPr>
          <w:rFonts w:hint="eastAsia"/>
          <w:sz w:val="24"/>
          <w:szCs w:val="24"/>
        </w:rPr>
        <w:t>如果有，</w:t>
      </w:r>
      <w:r w:rsidR="00897705">
        <w:rPr>
          <w:rFonts w:hint="eastAsia"/>
          <w:sz w:val="24"/>
          <w:szCs w:val="24"/>
        </w:rPr>
        <w:t>主</w:t>
      </w:r>
      <w:r w:rsidR="00BF590D" w:rsidRPr="00F247DE">
        <w:rPr>
          <w:rFonts w:hint="eastAsia"/>
          <w:sz w:val="24"/>
          <w:szCs w:val="24"/>
        </w:rPr>
        <w:t>细表数据</w:t>
      </w:r>
      <w:r w:rsidR="00D129C4" w:rsidRPr="00F247DE">
        <w:rPr>
          <w:rFonts w:hint="eastAsia"/>
          <w:sz w:val="24"/>
          <w:szCs w:val="24"/>
        </w:rPr>
        <w:t>状态变为“确认”，所有数据不允许修改（包括细表）</w:t>
      </w:r>
    </w:p>
    <w:p w14:paraId="115A0AA9" w14:textId="77777777" w:rsidR="005F3534" w:rsidRPr="00F247DE" w:rsidRDefault="005F353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取消确认：</w:t>
      </w:r>
      <w:r w:rsidRPr="00F247DE">
        <w:rPr>
          <w:rFonts w:hint="eastAsia"/>
          <w:sz w:val="24"/>
          <w:szCs w:val="24"/>
        </w:rPr>
        <w:t>选中行项目状态变为“</w:t>
      </w:r>
      <w:r>
        <w:rPr>
          <w:rFonts w:hint="eastAsia"/>
          <w:sz w:val="24"/>
          <w:szCs w:val="24"/>
        </w:rPr>
        <w:t>初始</w:t>
      </w:r>
      <w:r w:rsidRPr="00F247DE">
        <w:rPr>
          <w:rFonts w:hint="eastAsia"/>
          <w:sz w:val="24"/>
          <w:szCs w:val="24"/>
        </w:rPr>
        <w:t>”</w:t>
      </w:r>
    </w:p>
    <w:p w14:paraId="46579D08" w14:textId="77777777" w:rsidR="005F3534" w:rsidRDefault="00D129C4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5F3534">
        <w:rPr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无效：选中行项目状态变为“无效”</w:t>
      </w:r>
    </w:p>
    <w:p w14:paraId="2A30191E" w14:textId="77777777" w:rsidR="00F6460E" w:rsidRDefault="00F6460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取消无效：</w:t>
      </w:r>
      <w:r w:rsidRPr="00F247DE">
        <w:rPr>
          <w:rFonts w:hint="eastAsia"/>
          <w:sz w:val="24"/>
          <w:szCs w:val="24"/>
        </w:rPr>
        <w:t>选中行项目状态变为“</w:t>
      </w:r>
      <w:r>
        <w:rPr>
          <w:rFonts w:hint="eastAsia"/>
          <w:sz w:val="24"/>
          <w:szCs w:val="24"/>
        </w:rPr>
        <w:t>初始</w:t>
      </w:r>
      <w:r w:rsidRPr="00F247DE">
        <w:rPr>
          <w:rFonts w:hint="eastAsia"/>
          <w:sz w:val="24"/>
          <w:szCs w:val="24"/>
        </w:rPr>
        <w:t>”</w:t>
      </w:r>
    </w:p>
    <w:p w14:paraId="12406C3E" w14:textId="77777777" w:rsidR="00D129C4" w:rsidRDefault="00D129C4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F6460E">
        <w:rPr>
          <w:sz w:val="24"/>
          <w:szCs w:val="24"/>
        </w:rPr>
        <w:t>8</w:t>
      </w:r>
      <w:r w:rsidRPr="00F247DE">
        <w:rPr>
          <w:rFonts w:hint="eastAsia"/>
          <w:sz w:val="24"/>
          <w:szCs w:val="24"/>
        </w:rPr>
        <w:t>）导入：</w:t>
      </w:r>
      <w:r w:rsidR="00B0133B" w:rsidRPr="00F247DE">
        <w:rPr>
          <w:rFonts w:hint="eastAsia"/>
          <w:sz w:val="24"/>
          <w:szCs w:val="24"/>
        </w:rPr>
        <w:t>导入</w:t>
      </w:r>
      <w:r w:rsidR="009C519D">
        <w:rPr>
          <w:rFonts w:hint="eastAsia"/>
          <w:sz w:val="24"/>
          <w:szCs w:val="24"/>
        </w:rPr>
        <w:t>主表</w:t>
      </w:r>
      <w:r w:rsidR="00B0133B" w:rsidRPr="00F247DE">
        <w:rPr>
          <w:rFonts w:hint="eastAsia"/>
          <w:sz w:val="24"/>
          <w:szCs w:val="24"/>
        </w:rPr>
        <w:t>新增数据，</w:t>
      </w:r>
      <w:r w:rsidR="00874D32" w:rsidRPr="00F247DE">
        <w:rPr>
          <w:rFonts w:hint="eastAsia"/>
          <w:sz w:val="24"/>
          <w:szCs w:val="24"/>
        </w:rPr>
        <w:t>导入后数据状态为“</w:t>
      </w:r>
      <w:r w:rsidR="002573F2">
        <w:rPr>
          <w:rFonts w:hint="eastAsia"/>
          <w:sz w:val="24"/>
          <w:szCs w:val="24"/>
        </w:rPr>
        <w:t>初始</w:t>
      </w:r>
      <w:r w:rsidR="00874D32" w:rsidRPr="00F247DE">
        <w:rPr>
          <w:rFonts w:hint="eastAsia"/>
          <w:sz w:val="24"/>
          <w:szCs w:val="24"/>
        </w:rPr>
        <w:t>”</w:t>
      </w:r>
    </w:p>
    <w:p w14:paraId="4C853FEB" w14:textId="77777777" w:rsidR="005F3534" w:rsidRDefault="005F3534">
      <w:pPr>
        <w:rPr>
          <w:color w:val="FF0000"/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F6460E"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导出：界面所有数据导出，</w:t>
      </w:r>
      <w:r w:rsidRPr="005F3534">
        <w:rPr>
          <w:rFonts w:hint="eastAsia"/>
          <w:color w:val="FF0000"/>
          <w:sz w:val="24"/>
          <w:szCs w:val="24"/>
        </w:rPr>
        <w:t>希望主细表可以一起导出</w:t>
      </w:r>
    </w:p>
    <w:p w14:paraId="2EF1F975" w14:textId="77777777" w:rsidR="00E52FE6" w:rsidRPr="00F247DE" w:rsidRDefault="00E52FE6">
      <w:pPr>
        <w:rPr>
          <w:sz w:val="24"/>
          <w:szCs w:val="24"/>
        </w:rPr>
      </w:pPr>
      <w:r w:rsidRPr="00E52FE6">
        <w:rPr>
          <w:rFonts w:hint="eastAsia"/>
          <w:sz w:val="24"/>
          <w:szCs w:val="24"/>
        </w:rPr>
        <w:t>（</w:t>
      </w:r>
      <w:r w:rsidRPr="00E52FE6">
        <w:rPr>
          <w:rFonts w:hint="eastAsia"/>
          <w:sz w:val="24"/>
          <w:szCs w:val="24"/>
        </w:rPr>
        <w:t>10</w:t>
      </w:r>
      <w:r w:rsidRPr="00E52FE6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分配物料：弹出物料分配窗口</w:t>
      </w:r>
    </w:p>
    <w:p w14:paraId="13FBC43D" w14:textId="77777777" w:rsidR="00D01383" w:rsidRPr="00F247DE" w:rsidRDefault="00D0138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E52FE6">
        <w:rPr>
          <w:sz w:val="24"/>
          <w:szCs w:val="24"/>
        </w:rPr>
        <w:t>11</w:t>
      </w:r>
      <w:r w:rsidRPr="00F247DE">
        <w:rPr>
          <w:rFonts w:hint="eastAsia"/>
          <w:sz w:val="24"/>
          <w:szCs w:val="24"/>
        </w:rPr>
        <w:t>）修改历史：查看当前检验计划的修改历史（</w:t>
      </w:r>
      <w:r w:rsidR="005F3534" w:rsidRPr="00F247DE">
        <w:rPr>
          <w:rFonts w:hint="eastAsia"/>
          <w:sz w:val="24"/>
          <w:szCs w:val="24"/>
        </w:rPr>
        <w:t>见</w:t>
      </w:r>
      <w:r w:rsidR="005F3534">
        <w:rPr>
          <w:rFonts w:hint="eastAsia"/>
          <w:sz w:val="24"/>
          <w:szCs w:val="24"/>
        </w:rPr>
        <w:t>图</w:t>
      </w:r>
      <w:r w:rsidR="005F3534">
        <w:rPr>
          <w:rFonts w:hint="eastAsia"/>
          <w:sz w:val="24"/>
          <w:szCs w:val="24"/>
        </w:rPr>
        <w:t>3</w:t>
      </w:r>
      <w:r w:rsidRPr="00F247DE">
        <w:rPr>
          <w:rFonts w:hint="eastAsia"/>
          <w:sz w:val="24"/>
          <w:szCs w:val="24"/>
        </w:rPr>
        <w:t>）</w:t>
      </w:r>
    </w:p>
    <w:p w14:paraId="3CA41D9F" w14:textId="77777777" w:rsidR="00B0133B" w:rsidRPr="00F247DE" w:rsidRDefault="00B0133B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1.1.2</w:t>
      </w:r>
      <w:r w:rsidRPr="00F247DE">
        <w:rPr>
          <w:rFonts w:hint="eastAsia"/>
          <w:sz w:val="24"/>
          <w:szCs w:val="24"/>
        </w:rPr>
        <w:t>细表</w:t>
      </w:r>
    </w:p>
    <w:p w14:paraId="7F111ED8" w14:textId="77777777" w:rsidR="004448A0" w:rsidRDefault="00B0133B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）</w:t>
      </w:r>
      <w:r w:rsidR="004448A0">
        <w:rPr>
          <w:rFonts w:hint="eastAsia"/>
          <w:sz w:val="24"/>
          <w:szCs w:val="24"/>
        </w:rPr>
        <w:t>细表显示主表选中行项目的所有数据，如果查询条件填写了指标，显示主表选中行项目所在细表的指标数据</w:t>
      </w:r>
    </w:p>
    <w:p w14:paraId="4ED94C9D" w14:textId="77777777" w:rsidR="00B0133B" w:rsidRPr="00F247DE" w:rsidRDefault="004448A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r w:rsidR="00B0133B" w:rsidRPr="00F247DE">
        <w:rPr>
          <w:rFonts w:hint="eastAsia"/>
          <w:sz w:val="24"/>
          <w:szCs w:val="24"/>
        </w:rPr>
        <w:t>新增：</w:t>
      </w:r>
      <w:r w:rsidR="00874D32" w:rsidRPr="00F247DE">
        <w:rPr>
          <w:rFonts w:hint="eastAsia"/>
          <w:sz w:val="24"/>
          <w:szCs w:val="24"/>
        </w:rPr>
        <w:t>在细表中插入一条数据，状态为“初始”</w:t>
      </w:r>
    </w:p>
    <w:p w14:paraId="015CFE87" w14:textId="77777777" w:rsidR="00874D32" w:rsidRPr="00F247DE" w:rsidRDefault="00874D32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4448A0">
        <w:rPr>
          <w:sz w:val="24"/>
          <w:szCs w:val="24"/>
        </w:rPr>
        <w:t>3</w:t>
      </w:r>
      <w:r w:rsidRPr="00F247DE">
        <w:rPr>
          <w:rFonts w:hint="eastAsia"/>
          <w:sz w:val="24"/>
          <w:szCs w:val="24"/>
        </w:rPr>
        <w:t>）保存：保存细表所有数据，检查</w:t>
      </w:r>
      <w:r w:rsidR="00BF590D" w:rsidRPr="00F247DE">
        <w:rPr>
          <w:rFonts w:hint="eastAsia"/>
          <w:sz w:val="24"/>
          <w:szCs w:val="24"/>
        </w:rPr>
        <w:t>检验计划代码</w:t>
      </w:r>
      <w:r w:rsidR="00BF590D" w:rsidRPr="00F247DE">
        <w:rPr>
          <w:rFonts w:hint="eastAsia"/>
          <w:sz w:val="24"/>
          <w:szCs w:val="24"/>
        </w:rPr>
        <w:t>+</w:t>
      </w:r>
      <w:r w:rsidR="00BF590D" w:rsidRPr="00F247DE">
        <w:rPr>
          <w:rFonts w:hint="eastAsia"/>
          <w:sz w:val="24"/>
          <w:szCs w:val="24"/>
        </w:rPr>
        <w:t>版本号</w:t>
      </w:r>
      <w:r w:rsidR="00BF590D" w:rsidRPr="00F247DE">
        <w:rPr>
          <w:rFonts w:hint="eastAsia"/>
          <w:sz w:val="24"/>
          <w:szCs w:val="24"/>
        </w:rPr>
        <w:t>+</w:t>
      </w:r>
      <w:r w:rsidR="00BF590D" w:rsidRPr="00F247DE">
        <w:rPr>
          <w:rFonts w:hint="eastAsia"/>
          <w:sz w:val="24"/>
          <w:szCs w:val="24"/>
        </w:rPr>
        <w:t>指标代码，有效状态的是否存在，如果存在报错“数据已存在，无法保存”；如果不存在，可以保存，且状态不变，所有数据可以修改</w:t>
      </w:r>
      <w:r w:rsidR="00682414" w:rsidRPr="00F247DE">
        <w:rPr>
          <w:rFonts w:hint="eastAsia"/>
          <w:sz w:val="24"/>
          <w:szCs w:val="24"/>
        </w:rPr>
        <w:t>。如果是</w:t>
      </w:r>
      <w:r w:rsidR="00702B86" w:rsidRPr="00F247DE">
        <w:rPr>
          <w:rFonts w:hint="eastAsia"/>
          <w:sz w:val="24"/>
          <w:szCs w:val="24"/>
        </w:rPr>
        <w:t>常规检，检查权重相加是否为</w:t>
      </w:r>
      <w:r w:rsidR="00702B86" w:rsidRPr="00F247DE">
        <w:rPr>
          <w:rFonts w:hint="eastAsia"/>
          <w:sz w:val="24"/>
          <w:szCs w:val="24"/>
        </w:rPr>
        <w:t>100</w:t>
      </w:r>
      <w:r w:rsidR="00702B86" w:rsidRPr="00F247DE">
        <w:rPr>
          <w:rFonts w:hint="eastAsia"/>
          <w:sz w:val="24"/>
          <w:szCs w:val="24"/>
        </w:rPr>
        <w:t>，如果不是报错“权重和不为</w:t>
      </w:r>
      <w:r w:rsidR="00702B86" w:rsidRPr="00F247DE">
        <w:rPr>
          <w:rFonts w:hint="eastAsia"/>
          <w:sz w:val="24"/>
          <w:szCs w:val="24"/>
        </w:rPr>
        <w:t>100</w:t>
      </w:r>
      <w:r w:rsidR="00702B86" w:rsidRPr="00F247DE">
        <w:rPr>
          <w:rFonts w:hint="eastAsia"/>
          <w:sz w:val="24"/>
          <w:szCs w:val="24"/>
        </w:rPr>
        <w:t>”；如果是可以保存</w:t>
      </w:r>
      <w:r w:rsidR="004448A0">
        <w:rPr>
          <w:rFonts w:hint="eastAsia"/>
          <w:sz w:val="24"/>
          <w:szCs w:val="24"/>
        </w:rPr>
        <w:t>，且状态改为“确认”</w:t>
      </w:r>
    </w:p>
    <w:p w14:paraId="679D2C33" w14:textId="77777777" w:rsidR="002573F2" w:rsidRDefault="00874D32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4448A0">
        <w:rPr>
          <w:sz w:val="24"/>
          <w:szCs w:val="24"/>
        </w:rPr>
        <w:t>4</w:t>
      </w:r>
      <w:r w:rsidRPr="00F247DE">
        <w:rPr>
          <w:rFonts w:hint="eastAsia"/>
          <w:sz w:val="24"/>
          <w:szCs w:val="24"/>
        </w:rPr>
        <w:t>）无效：</w:t>
      </w:r>
      <w:r w:rsidR="00BF590D" w:rsidRPr="00F247DE">
        <w:rPr>
          <w:rFonts w:hint="eastAsia"/>
          <w:sz w:val="24"/>
          <w:szCs w:val="24"/>
        </w:rPr>
        <w:t>选中行项目状态变为“无效”</w:t>
      </w:r>
    </w:p>
    <w:p w14:paraId="13B59259" w14:textId="77777777" w:rsidR="00874D32" w:rsidRDefault="00F6460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4448A0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取消无效：</w:t>
      </w:r>
      <w:r w:rsidRPr="00F247DE">
        <w:rPr>
          <w:rFonts w:hint="eastAsia"/>
          <w:sz w:val="24"/>
          <w:szCs w:val="24"/>
        </w:rPr>
        <w:t>选中行项目状态变为“</w:t>
      </w:r>
      <w:r>
        <w:rPr>
          <w:rFonts w:hint="eastAsia"/>
          <w:sz w:val="24"/>
          <w:szCs w:val="24"/>
        </w:rPr>
        <w:t>初始</w:t>
      </w:r>
      <w:r w:rsidRPr="00F247DE">
        <w:rPr>
          <w:rFonts w:hint="eastAsia"/>
          <w:sz w:val="24"/>
          <w:szCs w:val="24"/>
        </w:rPr>
        <w:t>”</w:t>
      </w:r>
    </w:p>
    <w:p w14:paraId="37BC1BE7" w14:textId="77777777" w:rsidR="009C519D" w:rsidRDefault="009C519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4448A0"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导入：</w:t>
      </w:r>
      <w:r w:rsidR="002573F2" w:rsidRPr="00F247DE">
        <w:rPr>
          <w:rFonts w:hint="eastAsia"/>
          <w:sz w:val="24"/>
          <w:szCs w:val="24"/>
        </w:rPr>
        <w:t>导入</w:t>
      </w:r>
      <w:r w:rsidR="002573F2">
        <w:rPr>
          <w:rFonts w:hint="eastAsia"/>
          <w:sz w:val="24"/>
          <w:szCs w:val="24"/>
        </w:rPr>
        <w:t>细表</w:t>
      </w:r>
      <w:r w:rsidR="002573F2" w:rsidRPr="00F247DE">
        <w:rPr>
          <w:rFonts w:hint="eastAsia"/>
          <w:sz w:val="24"/>
          <w:szCs w:val="24"/>
        </w:rPr>
        <w:t>新增数据，导入后数据状态为“</w:t>
      </w:r>
      <w:r w:rsidR="004448A0">
        <w:rPr>
          <w:rFonts w:hint="eastAsia"/>
          <w:sz w:val="24"/>
          <w:szCs w:val="24"/>
        </w:rPr>
        <w:t>确认</w:t>
      </w:r>
      <w:r w:rsidR="002573F2" w:rsidRPr="00F247DE">
        <w:rPr>
          <w:rFonts w:hint="eastAsia"/>
          <w:sz w:val="24"/>
          <w:szCs w:val="24"/>
        </w:rPr>
        <w:t>”</w:t>
      </w:r>
    </w:p>
    <w:p w14:paraId="46872FE7" w14:textId="77777777" w:rsidR="00E52FE6" w:rsidRDefault="00E52FE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.1.3</w:t>
      </w:r>
      <w:r>
        <w:rPr>
          <w:rFonts w:hint="eastAsia"/>
          <w:sz w:val="24"/>
          <w:szCs w:val="24"/>
        </w:rPr>
        <w:t>物料分配</w:t>
      </w:r>
    </w:p>
    <w:p w14:paraId="4B459998" w14:textId="77777777" w:rsidR="00E52FE6" w:rsidRDefault="00E52FE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打开窗口时显示已分配的物料</w:t>
      </w:r>
    </w:p>
    <w:p w14:paraId="48222C8B" w14:textId="77777777" w:rsidR="00E52FE6" w:rsidRDefault="00E52FE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在表中插入一条数据</w:t>
      </w:r>
    </w:p>
    <w:p w14:paraId="62139F8B" w14:textId="77777777" w:rsidR="00E52FE6" w:rsidRDefault="00E52FE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确认：</w:t>
      </w:r>
      <w:r w:rsidR="003D2B9B">
        <w:rPr>
          <w:rFonts w:hint="eastAsia"/>
          <w:sz w:val="24"/>
          <w:szCs w:val="24"/>
        </w:rPr>
        <w:t>检查检验计划代码</w:t>
      </w:r>
      <w:r w:rsidR="003D2B9B">
        <w:rPr>
          <w:rFonts w:hint="eastAsia"/>
          <w:sz w:val="24"/>
          <w:szCs w:val="24"/>
        </w:rPr>
        <w:t>+</w:t>
      </w:r>
      <w:r w:rsidR="003D2B9B">
        <w:rPr>
          <w:rFonts w:hint="eastAsia"/>
          <w:sz w:val="24"/>
          <w:szCs w:val="24"/>
        </w:rPr>
        <w:t>版本号</w:t>
      </w:r>
      <w:r w:rsidR="003D2B9B">
        <w:rPr>
          <w:rFonts w:hint="eastAsia"/>
          <w:sz w:val="24"/>
          <w:szCs w:val="24"/>
        </w:rPr>
        <w:t>+</w:t>
      </w:r>
      <w:r w:rsidR="003D2B9B">
        <w:rPr>
          <w:rFonts w:hint="eastAsia"/>
          <w:sz w:val="24"/>
          <w:szCs w:val="24"/>
        </w:rPr>
        <w:t>物料是否存在，如果已存在报错“数据已存在”；如果不存在</w:t>
      </w:r>
      <w:r>
        <w:rPr>
          <w:rFonts w:hint="eastAsia"/>
          <w:sz w:val="24"/>
          <w:szCs w:val="24"/>
        </w:rPr>
        <w:t>保存选中数据，并把状态改为</w:t>
      </w:r>
      <w:r w:rsidR="008E6911">
        <w:rPr>
          <w:rFonts w:hint="eastAsia"/>
          <w:sz w:val="24"/>
          <w:szCs w:val="24"/>
        </w:rPr>
        <w:t>“确认”</w:t>
      </w:r>
    </w:p>
    <w:p w14:paraId="25DC898A" w14:textId="77777777" w:rsidR="005459AF" w:rsidRDefault="005459A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导入：导入检验计划和物料对应关系</w:t>
      </w:r>
    </w:p>
    <w:p w14:paraId="18953825" w14:textId="77777777" w:rsidR="00E52FE6" w:rsidRPr="00E52FE6" w:rsidRDefault="00E52FE6" w:rsidP="00E52FE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5459AF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无效：把选中行项目状态改为“无效”</w:t>
      </w:r>
    </w:p>
    <w:p w14:paraId="2F97A215" w14:textId="77777777" w:rsidR="00BF590D" w:rsidRPr="00F247DE" w:rsidRDefault="00BF590D">
      <w:pPr>
        <w:rPr>
          <w:sz w:val="24"/>
          <w:szCs w:val="24"/>
        </w:rPr>
      </w:pPr>
      <w:r w:rsidRPr="00F247DE">
        <w:rPr>
          <w:sz w:val="24"/>
          <w:szCs w:val="24"/>
        </w:rPr>
        <w:t>1.2</w:t>
      </w:r>
      <w:r w:rsidRPr="00F247DE">
        <w:rPr>
          <w:sz w:val="24"/>
          <w:szCs w:val="24"/>
        </w:rPr>
        <w:t>查询条件</w:t>
      </w:r>
    </w:p>
    <w:p w14:paraId="6731D3C5" w14:textId="77777777" w:rsidR="00742E0B" w:rsidRPr="00F247DE" w:rsidRDefault="00742E0B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2E1C20">
        <w:rPr>
          <w:sz w:val="24"/>
          <w:szCs w:val="24"/>
        </w:rPr>
        <w:t>1</w:t>
      </w:r>
      <w:r w:rsidR="002E1C20">
        <w:rPr>
          <w:rFonts w:hint="eastAsia"/>
          <w:sz w:val="24"/>
          <w:szCs w:val="24"/>
        </w:rPr>
        <w:t>）</w:t>
      </w:r>
      <w:r w:rsidR="002E1C20" w:rsidRPr="00F247DE">
        <w:rPr>
          <w:rFonts w:hint="eastAsia"/>
          <w:sz w:val="24"/>
          <w:szCs w:val="24"/>
        </w:rPr>
        <w:t>检验计划代码</w:t>
      </w:r>
      <w:r w:rsidRPr="00F247DE">
        <w:rPr>
          <w:rFonts w:hint="eastAsia"/>
          <w:sz w:val="24"/>
          <w:szCs w:val="24"/>
        </w:rPr>
        <w:t>：非必填，用户填写，模糊查询</w:t>
      </w:r>
    </w:p>
    <w:p w14:paraId="7D962C17" w14:textId="77777777" w:rsidR="00742E0B" w:rsidRPr="00F247DE" w:rsidRDefault="00742E0B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2E1C20">
        <w:rPr>
          <w:sz w:val="24"/>
          <w:szCs w:val="24"/>
        </w:rPr>
        <w:t>2</w:t>
      </w:r>
      <w:r w:rsidR="002E1C20">
        <w:rPr>
          <w:rFonts w:hint="eastAsia"/>
          <w:sz w:val="24"/>
          <w:szCs w:val="24"/>
        </w:rPr>
        <w:t>）</w:t>
      </w:r>
      <w:r w:rsidR="002E1C20" w:rsidRPr="00F247DE">
        <w:rPr>
          <w:rFonts w:hint="eastAsia"/>
          <w:sz w:val="24"/>
          <w:szCs w:val="24"/>
        </w:rPr>
        <w:t>检验计划名称</w:t>
      </w:r>
      <w:r w:rsidRPr="00F247DE">
        <w:rPr>
          <w:rFonts w:hint="eastAsia"/>
          <w:sz w:val="24"/>
          <w:szCs w:val="24"/>
        </w:rPr>
        <w:t>：非必填，用户填写，模糊查询</w:t>
      </w:r>
    </w:p>
    <w:p w14:paraId="05267468" w14:textId="77777777" w:rsidR="00742E0B" w:rsidRPr="00F247DE" w:rsidRDefault="00742E0B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2E1C20">
        <w:rPr>
          <w:sz w:val="24"/>
          <w:szCs w:val="24"/>
        </w:rPr>
        <w:t>3</w:t>
      </w:r>
      <w:r w:rsidR="002E1C20">
        <w:rPr>
          <w:rFonts w:hint="eastAsia"/>
          <w:sz w:val="24"/>
          <w:szCs w:val="24"/>
        </w:rPr>
        <w:t>）</w:t>
      </w:r>
      <w:r w:rsidRPr="00F247DE">
        <w:rPr>
          <w:rFonts w:hint="eastAsia"/>
          <w:sz w:val="24"/>
          <w:szCs w:val="24"/>
        </w:rPr>
        <w:t>指标代码：非必填，用户填写，模糊查询</w:t>
      </w:r>
      <w:r w:rsidR="005737A8">
        <w:rPr>
          <w:rFonts w:hint="eastAsia"/>
          <w:sz w:val="24"/>
          <w:szCs w:val="24"/>
        </w:rPr>
        <w:t>，查出含有这个指标的所有检验计划</w:t>
      </w:r>
    </w:p>
    <w:p w14:paraId="2F4C6B9C" w14:textId="77777777" w:rsidR="00742E0B" w:rsidRPr="005737A8" w:rsidRDefault="00742E0B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2E1C20">
        <w:rPr>
          <w:sz w:val="24"/>
          <w:szCs w:val="24"/>
        </w:rPr>
        <w:t>4</w:t>
      </w:r>
      <w:r w:rsidR="002E1C20">
        <w:rPr>
          <w:rFonts w:hint="eastAsia"/>
          <w:sz w:val="24"/>
          <w:szCs w:val="24"/>
        </w:rPr>
        <w:t>）</w:t>
      </w:r>
      <w:r w:rsidRPr="00F247DE">
        <w:rPr>
          <w:rFonts w:hint="eastAsia"/>
          <w:sz w:val="24"/>
          <w:szCs w:val="24"/>
        </w:rPr>
        <w:t>指标名称：非必填，用户填写，模糊查询</w:t>
      </w:r>
      <w:r w:rsidR="005737A8">
        <w:rPr>
          <w:rFonts w:hint="eastAsia"/>
          <w:sz w:val="24"/>
          <w:szCs w:val="24"/>
        </w:rPr>
        <w:t>，查出含有这个指标的所有检验计划</w:t>
      </w:r>
    </w:p>
    <w:p w14:paraId="21C9117F" w14:textId="77777777" w:rsidR="00742E0B" w:rsidRDefault="00742E0B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2E1C20">
        <w:rPr>
          <w:sz w:val="24"/>
          <w:szCs w:val="24"/>
        </w:rPr>
        <w:t>5</w:t>
      </w:r>
      <w:r w:rsidR="002E1C20">
        <w:rPr>
          <w:rFonts w:hint="eastAsia"/>
          <w:sz w:val="24"/>
          <w:szCs w:val="24"/>
        </w:rPr>
        <w:t>）</w:t>
      </w:r>
      <w:r w:rsidRPr="00F247DE">
        <w:rPr>
          <w:rFonts w:hint="eastAsia"/>
          <w:sz w:val="24"/>
          <w:szCs w:val="24"/>
        </w:rPr>
        <w:t>状态：</w:t>
      </w:r>
      <w:r w:rsidR="005A7923" w:rsidRPr="00F247DE">
        <w:rPr>
          <w:rFonts w:hint="eastAsia"/>
          <w:sz w:val="24"/>
          <w:szCs w:val="24"/>
        </w:rPr>
        <w:t>下拉选择（初始</w:t>
      </w:r>
      <w:r w:rsidR="005A7923" w:rsidRPr="00F247DE">
        <w:rPr>
          <w:rFonts w:hint="eastAsia"/>
          <w:sz w:val="24"/>
          <w:szCs w:val="24"/>
        </w:rPr>
        <w:t>/</w:t>
      </w:r>
      <w:r w:rsidR="005A7923" w:rsidRPr="00F247DE">
        <w:rPr>
          <w:rFonts w:hint="eastAsia"/>
          <w:sz w:val="24"/>
          <w:szCs w:val="24"/>
        </w:rPr>
        <w:t>确认</w:t>
      </w:r>
      <w:r w:rsidR="005A7923" w:rsidRPr="00F247DE">
        <w:rPr>
          <w:rFonts w:hint="eastAsia"/>
          <w:sz w:val="24"/>
          <w:szCs w:val="24"/>
        </w:rPr>
        <w:t>/</w:t>
      </w:r>
      <w:r w:rsidR="005A7923" w:rsidRPr="00F247DE">
        <w:rPr>
          <w:rFonts w:hint="eastAsia"/>
          <w:sz w:val="24"/>
          <w:szCs w:val="24"/>
        </w:rPr>
        <w:t>无效）</w:t>
      </w:r>
      <w:r w:rsidR="005737A8">
        <w:rPr>
          <w:rFonts w:hint="eastAsia"/>
          <w:sz w:val="24"/>
          <w:szCs w:val="24"/>
        </w:rPr>
        <w:t>，无默认值</w:t>
      </w:r>
    </w:p>
    <w:p w14:paraId="39B0F61A" w14:textId="77777777" w:rsidR="00A9477A" w:rsidRPr="00F247DE" w:rsidRDefault="00A9477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E1C20">
        <w:rPr>
          <w:sz w:val="24"/>
          <w:szCs w:val="24"/>
        </w:rPr>
        <w:t>6</w:t>
      </w:r>
      <w:r w:rsidR="002E1C20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创建时间：必填，日历下拉，默认</w:t>
      </w:r>
      <w:r w:rsidRPr="00F247DE">
        <w:rPr>
          <w:rFonts w:hint="eastAsia"/>
          <w:sz w:val="24"/>
          <w:szCs w:val="24"/>
        </w:rPr>
        <w:t>当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日到当天</w:t>
      </w:r>
    </w:p>
    <w:p w14:paraId="54DE096D" w14:textId="77777777" w:rsidR="00094DBA" w:rsidRPr="00F247DE" w:rsidRDefault="00094DBA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1.3</w:t>
      </w:r>
      <w:r w:rsidRPr="00F247DE">
        <w:rPr>
          <w:rFonts w:hint="eastAsia"/>
          <w:sz w:val="24"/>
          <w:szCs w:val="24"/>
        </w:rPr>
        <w:t>字段</w:t>
      </w:r>
    </w:p>
    <w:p w14:paraId="651C8D76" w14:textId="77777777" w:rsidR="00094DBA" w:rsidRPr="00F247DE" w:rsidRDefault="00094DBA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1.3.1</w:t>
      </w:r>
      <w:r w:rsidRPr="00F247DE">
        <w:rPr>
          <w:rFonts w:hint="eastAsia"/>
          <w:sz w:val="24"/>
          <w:szCs w:val="24"/>
        </w:rPr>
        <w:t>主表</w:t>
      </w:r>
    </w:p>
    <w:p w14:paraId="136BD32B" w14:textId="77777777" w:rsidR="005E2B58" w:rsidRPr="00F247DE" w:rsidRDefault="005E2B58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8E6911">
        <w:rPr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）检验计划代码：必填，手工填写，</w:t>
      </w:r>
      <w:r w:rsidRPr="00F247DE">
        <w:rPr>
          <w:rFonts w:hint="eastAsia"/>
          <w:sz w:val="24"/>
          <w:szCs w:val="24"/>
        </w:rPr>
        <w:t>8</w:t>
      </w:r>
      <w:r w:rsidRPr="00F247DE">
        <w:rPr>
          <w:rFonts w:hint="eastAsia"/>
          <w:sz w:val="24"/>
          <w:szCs w:val="24"/>
        </w:rPr>
        <w:t>位字符串，查询时根据查询条件带出</w:t>
      </w:r>
    </w:p>
    <w:p w14:paraId="2A90D04B" w14:textId="77777777" w:rsidR="005E2B58" w:rsidRPr="00F247DE" w:rsidRDefault="005E2B58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8E6911">
        <w:rPr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检验计划名称：必填，手工填写，</w:t>
      </w:r>
      <w:r w:rsidRPr="00F247DE">
        <w:rPr>
          <w:rFonts w:hint="eastAsia"/>
          <w:sz w:val="24"/>
          <w:szCs w:val="24"/>
        </w:rPr>
        <w:t>200</w:t>
      </w:r>
      <w:r w:rsidRPr="00F247DE">
        <w:rPr>
          <w:rFonts w:hint="eastAsia"/>
          <w:sz w:val="24"/>
          <w:szCs w:val="24"/>
        </w:rPr>
        <w:t>位字符串，查询时根据查询条件带出</w:t>
      </w:r>
    </w:p>
    <w:p w14:paraId="1093A584" w14:textId="77777777" w:rsidR="00515DED" w:rsidRDefault="00515DE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8E6911">
        <w:rPr>
          <w:sz w:val="24"/>
          <w:szCs w:val="24"/>
        </w:rPr>
        <w:t>3</w:t>
      </w:r>
      <w:r w:rsidRPr="00F247DE">
        <w:rPr>
          <w:rFonts w:hint="eastAsia"/>
          <w:sz w:val="24"/>
          <w:szCs w:val="24"/>
        </w:rPr>
        <w:t>）版本号：必填，手工填写，默认为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，</w:t>
      </w:r>
      <w:r w:rsidR="00B333A0">
        <w:rPr>
          <w:rFonts w:hint="eastAsia"/>
          <w:sz w:val="24"/>
          <w:szCs w:val="24"/>
        </w:rPr>
        <w:t>两</w:t>
      </w:r>
      <w:r w:rsidRPr="00F247DE">
        <w:rPr>
          <w:rFonts w:hint="eastAsia"/>
          <w:sz w:val="24"/>
          <w:szCs w:val="24"/>
        </w:rPr>
        <w:t>位整数，查询时根据查询条件带出</w:t>
      </w:r>
    </w:p>
    <w:p w14:paraId="0B416B62" w14:textId="77777777" w:rsidR="005737A8" w:rsidRPr="005737A8" w:rsidRDefault="005737A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8E6911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是否进口：必填，</w:t>
      </w:r>
      <w:r w:rsidRPr="00F247DE">
        <w:rPr>
          <w:rFonts w:hint="eastAsia"/>
          <w:sz w:val="24"/>
          <w:szCs w:val="24"/>
        </w:rPr>
        <w:t>下拉选择（是</w:t>
      </w:r>
      <w:r w:rsidRPr="00F247DE">
        <w:rPr>
          <w:rFonts w:hint="eastAsia"/>
          <w:sz w:val="24"/>
          <w:szCs w:val="24"/>
        </w:rPr>
        <w:t>/</w:t>
      </w:r>
      <w:r w:rsidRPr="00F247DE">
        <w:rPr>
          <w:rFonts w:hint="eastAsia"/>
          <w:sz w:val="24"/>
          <w:szCs w:val="24"/>
        </w:rPr>
        <w:t>否），默认</w:t>
      </w:r>
      <w:r>
        <w:rPr>
          <w:rFonts w:hint="eastAsia"/>
          <w:sz w:val="24"/>
          <w:szCs w:val="24"/>
        </w:rPr>
        <w:t>否</w:t>
      </w:r>
      <w:r w:rsidRPr="00F247DE">
        <w:rPr>
          <w:rFonts w:hint="eastAsia"/>
          <w:sz w:val="24"/>
          <w:szCs w:val="24"/>
        </w:rPr>
        <w:t>，查询时根据查询条件带出</w:t>
      </w:r>
    </w:p>
    <w:p w14:paraId="67C14B71" w14:textId="77777777" w:rsidR="00515DED" w:rsidRPr="00F247DE" w:rsidRDefault="00515DE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8E6911">
        <w:rPr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是否默认：必填，下拉选择（是</w:t>
      </w:r>
      <w:r w:rsidRPr="00F247DE">
        <w:rPr>
          <w:rFonts w:hint="eastAsia"/>
          <w:sz w:val="24"/>
          <w:szCs w:val="24"/>
        </w:rPr>
        <w:t>/</w:t>
      </w:r>
      <w:r w:rsidRPr="00F247DE">
        <w:rPr>
          <w:rFonts w:hint="eastAsia"/>
          <w:sz w:val="24"/>
          <w:szCs w:val="24"/>
        </w:rPr>
        <w:t>否），默认是，查询时根据查询条件带出</w:t>
      </w:r>
    </w:p>
    <w:p w14:paraId="7D781AC5" w14:textId="77777777" w:rsidR="00515DED" w:rsidRPr="00F247DE" w:rsidRDefault="00515DE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8E6911">
        <w:rPr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状态：必填，新建和保存时状态为“初始”，确认后状态为“确认”，无效后状态为“无效”，查询时根据查询条件带出</w:t>
      </w:r>
    </w:p>
    <w:p w14:paraId="03A7E6EA" w14:textId="77777777" w:rsidR="00D01383" w:rsidRPr="00F247DE" w:rsidRDefault="00515DE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8E6911">
        <w:rPr>
          <w:sz w:val="24"/>
          <w:szCs w:val="24"/>
        </w:rPr>
        <w:t>7</w:t>
      </w:r>
      <w:r w:rsidRPr="00F247DE">
        <w:rPr>
          <w:rFonts w:hint="eastAsia"/>
          <w:sz w:val="24"/>
          <w:szCs w:val="24"/>
        </w:rPr>
        <w:t>）录入</w:t>
      </w:r>
      <w:r w:rsidRPr="00F247DE">
        <w:rPr>
          <w:rFonts w:hint="eastAsia"/>
          <w:sz w:val="24"/>
          <w:szCs w:val="24"/>
        </w:rPr>
        <w:t>/</w:t>
      </w:r>
      <w:r w:rsidRPr="00F247DE">
        <w:rPr>
          <w:rFonts w:hint="eastAsia"/>
          <w:sz w:val="24"/>
          <w:szCs w:val="24"/>
        </w:rPr>
        <w:t>修改人：</w:t>
      </w:r>
      <w:r w:rsidR="00BC1FAA">
        <w:rPr>
          <w:rFonts w:hint="eastAsia"/>
          <w:sz w:val="24"/>
          <w:szCs w:val="24"/>
        </w:rPr>
        <w:t>不可修改，</w:t>
      </w:r>
      <w:r w:rsidR="00D01383" w:rsidRPr="00F247DE">
        <w:rPr>
          <w:rFonts w:hint="eastAsia"/>
          <w:sz w:val="24"/>
          <w:szCs w:val="24"/>
        </w:rPr>
        <w:t>登录系统的用户工号</w:t>
      </w:r>
    </w:p>
    <w:p w14:paraId="5B524F7C" w14:textId="77777777" w:rsidR="00515DED" w:rsidRPr="00F247DE" w:rsidRDefault="00515DE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8E6911">
        <w:rPr>
          <w:rFonts w:hint="eastAsia"/>
          <w:sz w:val="24"/>
          <w:szCs w:val="24"/>
        </w:rPr>
        <w:t>8</w:t>
      </w:r>
      <w:r w:rsidRPr="00F247DE">
        <w:rPr>
          <w:rFonts w:hint="eastAsia"/>
          <w:sz w:val="24"/>
          <w:szCs w:val="24"/>
        </w:rPr>
        <w:t>）录入</w:t>
      </w:r>
      <w:r w:rsidRPr="00F247DE">
        <w:rPr>
          <w:rFonts w:hint="eastAsia"/>
          <w:sz w:val="24"/>
          <w:szCs w:val="24"/>
        </w:rPr>
        <w:t>/</w:t>
      </w:r>
      <w:r w:rsidRPr="00F247DE">
        <w:rPr>
          <w:rFonts w:hint="eastAsia"/>
          <w:sz w:val="24"/>
          <w:szCs w:val="24"/>
        </w:rPr>
        <w:t>修改时间</w:t>
      </w:r>
      <w:r w:rsidR="00D01383" w:rsidRPr="00F247DE">
        <w:rPr>
          <w:rFonts w:hint="eastAsia"/>
          <w:sz w:val="24"/>
          <w:szCs w:val="24"/>
        </w:rPr>
        <w:t>：</w:t>
      </w:r>
      <w:r w:rsidR="00BC1FAA">
        <w:rPr>
          <w:rFonts w:hint="eastAsia"/>
          <w:sz w:val="24"/>
          <w:szCs w:val="24"/>
        </w:rPr>
        <w:t>不可修改，</w:t>
      </w:r>
      <w:r w:rsidR="00734782" w:rsidRPr="00F247DE">
        <w:rPr>
          <w:rFonts w:hint="eastAsia"/>
          <w:sz w:val="24"/>
          <w:szCs w:val="24"/>
        </w:rPr>
        <w:t>每一次操作的系统时间</w:t>
      </w:r>
    </w:p>
    <w:p w14:paraId="7FC035E3" w14:textId="77777777" w:rsidR="00C34AD9" w:rsidRPr="00F247DE" w:rsidRDefault="00C34AD9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1.3.2</w:t>
      </w:r>
      <w:r w:rsidRPr="00F247DE">
        <w:rPr>
          <w:rFonts w:hint="eastAsia"/>
          <w:sz w:val="24"/>
          <w:szCs w:val="24"/>
        </w:rPr>
        <w:t>进货查验细表</w:t>
      </w:r>
    </w:p>
    <w:p w14:paraId="0BE0509C" w14:textId="77777777" w:rsidR="00C34AD9" w:rsidRPr="00F247DE" w:rsidRDefault="00C34AD9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）检验计划代码：必填，从主表中带入</w:t>
      </w:r>
    </w:p>
    <w:p w14:paraId="37812FFD" w14:textId="77777777" w:rsidR="00C34AD9" w:rsidRPr="00F247DE" w:rsidRDefault="00C34AD9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版本号：必填，从主表中带入</w:t>
      </w:r>
    </w:p>
    <w:p w14:paraId="721AC30A" w14:textId="77777777" w:rsidR="00C34AD9" w:rsidRPr="00F247DE" w:rsidRDefault="00C34AD9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3</w:t>
      </w:r>
      <w:r w:rsidRPr="00F247DE">
        <w:rPr>
          <w:rFonts w:hint="eastAsia"/>
          <w:sz w:val="24"/>
          <w:szCs w:val="24"/>
        </w:rPr>
        <w:t>）指标代码：</w:t>
      </w:r>
      <w:r w:rsidRPr="00F247DE">
        <w:rPr>
          <w:sz w:val="24"/>
          <w:szCs w:val="24"/>
        </w:rPr>
        <w:t>必填</w:t>
      </w:r>
      <w:r w:rsidRPr="00F247DE">
        <w:rPr>
          <w:rFonts w:hint="eastAsia"/>
          <w:sz w:val="24"/>
          <w:szCs w:val="24"/>
        </w:rPr>
        <w:t>，</w:t>
      </w:r>
      <w:r w:rsidRPr="00F247DE">
        <w:rPr>
          <w:sz w:val="24"/>
          <w:szCs w:val="24"/>
        </w:rPr>
        <w:t>下拉选择</w:t>
      </w:r>
      <w:r w:rsidRPr="00F247DE">
        <w:rPr>
          <w:rFonts w:hint="eastAsia"/>
          <w:sz w:val="24"/>
          <w:szCs w:val="24"/>
        </w:rPr>
        <w:t>（或手工填写），查询时根据</w:t>
      </w:r>
      <w:r w:rsidR="00D818F6" w:rsidRPr="00F247DE">
        <w:rPr>
          <w:rFonts w:hint="eastAsia"/>
          <w:sz w:val="24"/>
          <w:szCs w:val="24"/>
        </w:rPr>
        <w:t>主表</w:t>
      </w:r>
      <w:r w:rsidRPr="00F247DE">
        <w:rPr>
          <w:rFonts w:hint="eastAsia"/>
          <w:sz w:val="24"/>
          <w:szCs w:val="24"/>
        </w:rPr>
        <w:t>带出</w:t>
      </w:r>
    </w:p>
    <w:p w14:paraId="07B95770" w14:textId="77777777" w:rsidR="00C34AD9" w:rsidRPr="00F247DE" w:rsidRDefault="00C34AD9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4</w:t>
      </w:r>
      <w:r w:rsidRPr="00F247DE">
        <w:rPr>
          <w:rFonts w:hint="eastAsia"/>
          <w:sz w:val="24"/>
          <w:szCs w:val="24"/>
        </w:rPr>
        <w:t>）指标名称：必填，根据指标代码带出</w:t>
      </w:r>
      <w:r w:rsidR="00D818F6" w:rsidRPr="00F247DE">
        <w:rPr>
          <w:rFonts w:hint="eastAsia"/>
          <w:sz w:val="24"/>
          <w:szCs w:val="24"/>
        </w:rPr>
        <w:t>，查询时根据主表带出</w:t>
      </w:r>
    </w:p>
    <w:p w14:paraId="6C5C2074" w14:textId="77777777" w:rsidR="00D818F6" w:rsidRPr="00F247DE" w:rsidRDefault="00D818F6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标准值：必填，根据指标代码带出，查询时根据主表带出</w:t>
      </w:r>
    </w:p>
    <w:p w14:paraId="2555E7E5" w14:textId="77777777" w:rsidR="00D818F6" w:rsidRPr="00F247DE" w:rsidRDefault="00D818F6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是否默认：必填，下拉选择（是</w:t>
      </w:r>
      <w:r w:rsidRPr="00F247DE">
        <w:rPr>
          <w:rFonts w:hint="eastAsia"/>
          <w:sz w:val="24"/>
          <w:szCs w:val="24"/>
        </w:rPr>
        <w:t>/</w:t>
      </w:r>
      <w:r w:rsidRPr="00F247DE">
        <w:rPr>
          <w:rFonts w:hint="eastAsia"/>
          <w:sz w:val="24"/>
          <w:szCs w:val="24"/>
        </w:rPr>
        <w:t>否），默认否，查询时根据主表带出</w:t>
      </w:r>
    </w:p>
    <w:p w14:paraId="6BAE0971" w14:textId="77777777" w:rsidR="00CB01EE" w:rsidRPr="00F247DE" w:rsidRDefault="00D818F6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7</w:t>
      </w:r>
      <w:r w:rsidRPr="00F247DE">
        <w:rPr>
          <w:rFonts w:hint="eastAsia"/>
          <w:sz w:val="24"/>
          <w:szCs w:val="24"/>
        </w:rPr>
        <w:t>）默认值：如果是否默认选择“是”，必填，</w:t>
      </w:r>
      <w:r w:rsidR="00CB01EE" w:rsidRPr="00F247DE">
        <w:rPr>
          <w:rFonts w:hint="eastAsia"/>
          <w:sz w:val="24"/>
          <w:szCs w:val="24"/>
        </w:rPr>
        <w:t>下拉选择（定性指标细表），查询时根据主表带出</w:t>
      </w:r>
      <w:r w:rsidR="00BC1FAA">
        <w:rPr>
          <w:rFonts w:hint="eastAsia"/>
          <w:sz w:val="24"/>
          <w:szCs w:val="24"/>
        </w:rPr>
        <w:t>，如果是都默认选择“否”，不可填写</w:t>
      </w:r>
    </w:p>
    <w:p w14:paraId="0EAD184F" w14:textId="77777777" w:rsidR="00682414" w:rsidRPr="00F247DE" w:rsidRDefault="00CB01EE" w:rsidP="00682414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8</w:t>
      </w:r>
      <w:r w:rsidRPr="00F247DE">
        <w:rPr>
          <w:rFonts w:hint="eastAsia"/>
          <w:sz w:val="24"/>
          <w:szCs w:val="24"/>
        </w:rPr>
        <w:t>）状态：</w:t>
      </w:r>
      <w:r w:rsidR="00BC1FAA">
        <w:rPr>
          <w:rFonts w:hint="eastAsia"/>
          <w:sz w:val="24"/>
          <w:szCs w:val="24"/>
        </w:rPr>
        <w:t>不可修改</w:t>
      </w:r>
      <w:r w:rsidR="00682414" w:rsidRPr="00F247DE">
        <w:rPr>
          <w:rFonts w:hint="eastAsia"/>
          <w:sz w:val="24"/>
          <w:szCs w:val="24"/>
        </w:rPr>
        <w:t>，新建和保存时状态为“初始”，确认后状态为“确认”，无效后状态为“无效”，查询时根据查询条件带出</w:t>
      </w:r>
    </w:p>
    <w:p w14:paraId="218A43AD" w14:textId="77777777" w:rsidR="00682414" w:rsidRPr="00F247DE" w:rsidRDefault="00682414" w:rsidP="00682414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9</w:t>
      </w:r>
      <w:r w:rsidRPr="00F247DE">
        <w:rPr>
          <w:rFonts w:hint="eastAsia"/>
          <w:sz w:val="24"/>
          <w:szCs w:val="24"/>
        </w:rPr>
        <w:t>）录入</w:t>
      </w:r>
      <w:r w:rsidRPr="00F247DE">
        <w:rPr>
          <w:rFonts w:hint="eastAsia"/>
          <w:sz w:val="24"/>
          <w:szCs w:val="24"/>
        </w:rPr>
        <w:t>/</w:t>
      </w:r>
      <w:r w:rsidRPr="00F247DE">
        <w:rPr>
          <w:rFonts w:hint="eastAsia"/>
          <w:sz w:val="24"/>
          <w:szCs w:val="24"/>
        </w:rPr>
        <w:t>修改人：</w:t>
      </w:r>
      <w:r w:rsidR="00BC1FAA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登录系统的用户工号</w:t>
      </w:r>
    </w:p>
    <w:p w14:paraId="5053076F" w14:textId="77777777" w:rsidR="00682414" w:rsidRPr="00F247DE" w:rsidRDefault="00682414" w:rsidP="00682414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0</w:t>
      </w:r>
      <w:r w:rsidRPr="00F247DE">
        <w:rPr>
          <w:rFonts w:hint="eastAsia"/>
          <w:sz w:val="24"/>
          <w:szCs w:val="24"/>
        </w:rPr>
        <w:t>）录入</w:t>
      </w:r>
      <w:r w:rsidRPr="00F247DE">
        <w:rPr>
          <w:rFonts w:hint="eastAsia"/>
          <w:sz w:val="24"/>
          <w:szCs w:val="24"/>
        </w:rPr>
        <w:t>/</w:t>
      </w:r>
      <w:r w:rsidRPr="00F247DE">
        <w:rPr>
          <w:rFonts w:hint="eastAsia"/>
          <w:sz w:val="24"/>
          <w:szCs w:val="24"/>
        </w:rPr>
        <w:t>修改时间：</w:t>
      </w:r>
      <w:r w:rsidR="00BC1FAA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每一次操作的系统时间</w:t>
      </w:r>
    </w:p>
    <w:p w14:paraId="1C510106" w14:textId="77777777" w:rsidR="00682414" w:rsidRPr="00F247DE" w:rsidRDefault="00682414" w:rsidP="00682414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1.3.</w:t>
      </w:r>
      <w:r w:rsidRPr="00F247DE">
        <w:rPr>
          <w:sz w:val="24"/>
          <w:szCs w:val="24"/>
        </w:rPr>
        <w:t>3</w:t>
      </w:r>
      <w:r w:rsidRPr="00F247DE">
        <w:rPr>
          <w:sz w:val="24"/>
          <w:szCs w:val="24"/>
        </w:rPr>
        <w:t>常规检</w:t>
      </w:r>
      <w:r w:rsidRPr="00F247DE">
        <w:rPr>
          <w:rFonts w:hint="eastAsia"/>
          <w:sz w:val="24"/>
          <w:szCs w:val="24"/>
        </w:rPr>
        <w:t>细表</w:t>
      </w:r>
    </w:p>
    <w:p w14:paraId="6AA0F288" w14:textId="77777777" w:rsidR="00682414" w:rsidRPr="00F247DE" w:rsidRDefault="00682414" w:rsidP="00682414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）检验计划代码：</w:t>
      </w:r>
      <w:r w:rsidR="00BC1FAA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从主表中带入</w:t>
      </w:r>
    </w:p>
    <w:p w14:paraId="3B8543D1" w14:textId="77777777" w:rsidR="00682414" w:rsidRPr="00F247DE" w:rsidRDefault="00682414" w:rsidP="00682414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版本号：</w:t>
      </w:r>
      <w:r w:rsidR="00BC1FAA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从主表中带入</w:t>
      </w:r>
    </w:p>
    <w:p w14:paraId="02877ECC" w14:textId="77777777" w:rsidR="00682414" w:rsidRPr="00F247DE" w:rsidRDefault="00682414" w:rsidP="00682414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3</w:t>
      </w:r>
      <w:r w:rsidRPr="00F247DE">
        <w:rPr>
          <w:rFonts w:hint="eastAsia"/>
          <w:sz w:val="24"/>
          <w:szCs w:val="24"/>
        </w:rPr>
        <w:t>）指标代码：</w:t>
      </w:r>
      <w:r w:rsidR="00BC1FAA">
        <w:rPr>
          <w:sz w:val="24"/>
          <w:szCs w:val="24"/>
        </w:rPr>
        <w:t>必选</w:t>
      </w:r>
      <w:r w:rsidRPr="00F247DE">
        <w:rPr>
          <w:rFonts w:hint="eastAsia"/>
          <w:sz w:val="24"/>
          <w:szCs w:val="24"/>
        </w:rPr>
        <w:t>，</w:t>
      </w:r>
      <w:r w:rsidRPr="00F247DE">
        <w:rPr>
          <w:sz w:val="24"/>
          <w:szCs w:val="24"/>
        </w:rPr>
        <w:t>下拉选择</w:t>
      </w:r>
      <w:r w:rsidRPr="00F247DE">
        <w:rPr>
          <w:rFonts w:hint="eastAsia"/>
          <w:sz w:val="24"/>
          <w:szCs w:val="24"/>
        </w:rPr>
        <w:t>（或手工填写），查询时根据主表带出</w:t>
      </w:r>
    </w:p>
    <w:p w14:paraId="231811BB" w14:textId="77777777" w:rsidR="00682414" w:rsidRPr="00F247DE" w:rsidRDefault="00682414" w:rsidP="00682414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4</w:t>
      </w:r>
      <w:r w:rsidRPr="00F247DE">
        <w:rPr>
          <w:rFonts w:hint="eastAsia"/>
          <w:sz w:val="24"/>
          <w:szCs w:val="24"/>
        </w:rPr>
        <w:t>）指标名称：</w:t>
      </w:r>
      <w:r w:rsidR="00BC1FAA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指标代码带出，查询时根据主表带出</w:t>
      </w:r>
    </w:p>
    <w:p w14:paraId="6D6D008F" w14:textId="77777777" w:rsidR="00682414" w:rsidRPr="00F247DE" w:rsidRDefault="00682414" w:rsidP="00682414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标准值：</w:t>
      </w:r>
      <w:r w:rsidR="00BC1FAA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指标代码带出，查询时根据主表带出</w:t>
      </w:r>
    </w:p>
    <w:p w14:paraId="09BB65B0" w14:textId="77777777" w:rsidR="00682414" w:rsidRPr="00F247DE" w:rsidRDefault="00682414" w:rsidP="00682414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单位：</w:t>
      </w:r>
      <w:r w:rsidR="00BC1FAA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指标代码带出，查询时根据主表带出</w:t>
      </w:r>
    </w:p>
    <w:p w14:paraId="7538CE9A" w14:textId="77777777" w:rsidR="00682414" w:rsidRPr="00F247DE" w:rsidRDefault="00682414" w:rsidP="00682414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7</w:t>
      </w:r>
      <w:r w:rsidRPr="00F247DE">
        <w:rPr>
          <w:rFonts w:hint="eastAsia"/>
          <w:sz w:val="24"/>
          <w:szCs w:val="24"/>
        </w:rPr>
        <w:t>）权重：</w:t>
      </w:r>
      <w:r w:rsidR="00BC1FAA">
        <w:rPr>
          <w:rFonts w:hint="eastAsia"/>
          <w:sz w:val="24"/>
          <w:szCs w:val="24"/>
        </w:rPr>
        <w:t>不可修改，</w:t>
      </w:r>
      <w:r w:rsidR="00702B86" w:rsidRPr="00F247DE">
        <w:rPr>
          <w:rFonts w:hint="eastAsia"/>
          <w:sz w:val="24"/>
          <w:szCs w:val="24"/>
        </w:rPr>
        <w:t>根据指标代码带出，查询时根据主表带出</w:t>
      </w:r>
    </w:p>
    <w:p w14:paraId="1F5AD698" w14:textId="77777777" w:rsidR="00682414" w:rsidRPr="00F247DE" w:rsidRDefault="00702B86" w:rsidP="00682414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8</w:t>
      </w:r>
      <w:r w:rsidRPr="00F247DE">
        <w:rPr>
          <w:rFonts w:hint="eastAsia"/>
          <w:sz w:val="24"/>
          <w:szCs w:val="24"/>
        </w:rPr>
        <w:t>）</w:t>
      </w:r>
      <w:r w:rsidR="00682414" w:rsidRPr="00F247DE">
        <w:rPr>
          <w:rFonts w:hint="eastAsia"/>
          <w:sz w:val="24"/>
          <w:szCs w:val="24"/>
        </w:rPr>
        <w:t>是否默认：必填，下拉选择（是</w:t>
      </w:r>
      <w:r w:rsidR="00682414" w:rsidRPr="00F247DE">
        <w:rPr>
          <w:rFonts w:hint="eastAsia"/>
          <w:sz w:val="24"/>
          <w:szCs w:val="24"/>
        </w:rPr>
        <w:t>/</w:t>
      </w:r>
      <w:r w:rsidR="00682414" w:rsidRPr="00F247DE">
        <w:rPr>
          <w:rFonts w:hint="eastAsia"/>
          <w:sz w:val="24"/>
          <w:szCs w:val="24"/>
        </w:rPr>
        <w:t>否），默认否，查询时根据主表带出</w:t>
      </w:r>
    </w:p>
    <w:p w14:paraId="7AE74761" w14:textId="77777777" w:rsidR="00FB576D" w:rsidRPr="00AA08CD" w:rsidRDefault="00682414" w:rsidP="00682414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702B86" w:rsidRPr="00F247DE">
        <w:rPr>
          <w:sz w:val="24"/>
          <w:szCs w:val="24"/>
        </w:rPr>
        <w:t>9</w:t>
      </w:r>
      <w:r w:rsidRPr="00F247DE">
        <w:rPr>
          <w:rFonts w:hint="eastAsia"/>
          <w:sz w:val="24"/>
          <w:szCs w:val="24"/>
        </w:rPr>
        <w:t>）</w:t>
      </w:r>
      <w:r w:rsidR="00FB576D">
        <w:rPr>
          <w:rFonts w:hint="eastAsia"/>
          <w:sz w:val="24"/>
          <w:szCs w:val="24"/>
        </w:rPr>
        <w:t>定性</w:t>
      </w:r>
      <w:r w:rsidRPr="00F247DE">
        <w:rPr>
          <w:rFonts w:hint="eastAsia"/>
          <w:sz w:val="24"/>
          <w:szCs w:val="24"/>
        </w:rPr>
        <w:t>默认值：如果是否默认选择“是”，必填，</w:t>
      </w:r>
      <w:r w:rsidR="00702B86" w:rsidRPr="00F247DE">
        <w:rPr>
          <w:rFonts w:hint="eastAsia"/>
          <w:sz w:val="24"/>
          <w:szCs w:val="24"/>
        </w:rPr>
        <w:t>下拉选择（定性指标细表</w:t>
      </w:r>
      <w:r w:rsidR="00FB576D">
        <w:rPr>
          <w:rFonts w:hint="eastAsia"/>
          <w:sz w:val="24"/>
          <w:szCs w:val="24"/>
        </w:rPr>
        <w:t>）</w:t>
      </w:r>
      <w:r w:rsidR="00AA08CD">
        <w:rPr>
          <w:rFonts w:hint="eastAsia"/>
          <w:sz w:val="24"/>
          <w:szCs w:val="24"/>
        </w:rPr>
        <w:t>如果是否默认选择“否”，不可填写，</w:t>
      </w:r>
      <w:r w:rsidR="00AA08CD" w:rsidRPr="00F247DE">
        <w:rPr>
          <w:rFonts w:hint="eastAsia"/>
          <w:sz w:val="24"/>
          <w:szCs w:val="24"/>
        </w:rPr>
        <w:t>查询时根据主表带出</w:t>
      </w:r>
    </w:p>
    <w:p w14:paraId="15AA3CFE" w14:textId="77777777" w:rsidR="00682414" w:rsidRDefault="00FB576D" w:rsidP="0068241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AA08CD">
        <w:rPr>
          <w:sz w:val="24"/>
          <w:szCs w:val="24"/>
        </w:rPr>
        <w:t>0</w:t>
      </w:r>
      <w:r>
        <w:rPr>
          <w:rFonts w:hint="eastAsia"/>
          <w:sz w:val="24"/>
          <w:szCs w:val="24"/>
        </w:rPr>
        <w:t>）定量默认值：</w:t>
      </w:r>
      <w:r w:rsidRPr="00F247DE">
        <w:rPr>
          <w:rFonts w:hint="eastAsia"/>
          <w:sz w:val="24"/>
          <w:szCs w:val="24"/>
        </w:rPr>
        <w:t>如果是否默认选择“是”，必填，</w:t>
      </w:r>
      <w:r w:rsidR="00BC1FAA">
        <w:rPr>
          <w:rFonts w:hint="eastAsia"/>
          <w:sz w:val="24"/>
          <w:szCs w:val="24"/>
        </w:rPr>
        <w:t>手工填写，数值型，小数位数根据定量指标基础数据验证；如果是否默认选择“否”，不可填写，</w:t>
      </w:r>
      <w:r w:rsidR="00702B86" w:rsidRPr="00F247DE">
        <w:rPr>
          <w:rFonts w:hint="eastAsia"/>
          <w:sz w:val="24"/>
          <w:szCs w:val="24"/>
        </w:rPr>
        <w:t>查询时根据主表带出</w:t>
      </w:r>
    </w:p>
    <w:p w14:paraId="3EF28D5A" w14:textId="77777777" w:rsidR="002719E3" w:rsidRPr="00F247DE" w:rsidRDefault="002719E3" w:rsidP="0068241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AA08CD"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打印顺序：必填，手工填写，整数</w:t>
      </w:r>
      <w:r w:rsidRPr="00F247DE">
        <w:rPr>
          <w:rFonts w:hint="eastAsia"/>
          <w:sz w:val="24"/>
          <w:szCs w:val="24"/>
        </w:rPr>
        <w:t>，查询时根据查询条件带出</w:t>
      </w:r>
    </w:p>
    <w:p w14:paraId="7A258E8F" w14:textId="77777777" w:rsidR="00682414" w:rsidRPr="00F247DE" w:rsidRDefault="00682414" w:rsidP="00682414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702B86" w:rsidRPr="00F247DE">
        <w:rPr>
          <w:sz w:val="24"/>
          <w:szCs w:val="24"/>
        </w:rPr>
        <w:t>1</w:t>
      </w:r>
      <w:r w:rsidR="00AA08CD">
        <w:rPr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状态：</w:t>
      </w:r>
      <w:r w:rsidR="00BC1FAA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新建和保存时状态为“初始”，确认后状态为“确认”，无效后状态为“无效”，查询时根据查询条件带出</w:t>
      </w:r>
    </w:p>
    <w:p w14:paraId="0DDAEE20" w14:textId="77777777" w:rsidR="00682414" w:rsidRPr="00F247DE" w:rsidRDefault="00682414" w:rsidP="00682414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702B86" w:rsidRPr="00F247DE">
        <w:rPr>
          <w:sz w:val="24"/>
          <w:szCs w:val="24"/>
        </w:rPr>
        <w:t>1</w:t>
      </w:r>
      <w:r w:rsidR="00AA08CD">
        <w:rPr>
          <w:sz w:val="24"/>
          <w:szCs w:val="24"/>
        </w:rPr>
        <w:t>3</w:t>
      </w:r>
      <w:r w:rsidRPr="00F247DE">
        <w:rPr>
          <w:rFonts w:hint="eastAsia"/>
          <w:sz w:val="24"/>
          <w:szCs w:val="24"/>
        </w:rPr>
        <w:t>）录入</w:t>
      </w:r>
      <w:r w:rsidRPr="00F247DE">
        <w:rPr>
          <w:rFonts w:hint="eastAsia"/>
          <w:sz w:val="24"/>
          <w:szCs w:val="24"/>
        </w:rPr>
        <w:t>/</w:t>
      </w:r>
      <w:r w:rsidRPr="00F247DE">
        <w:rPr>
          <w:rFonts w:hint="eastAsia"/>
          <w:sz w:val="24"/>
          <w:szCs w:val="24"/>
        </w:rPr>
        <w:t>修改人：</w:t>
      </w:r>
      <w:r w:rsidR="00BC1FAA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登录系统的用户工号</w:t>
      </w:r>
    </w:p>
    <w:p w14:paraId="22EE03F0" w14:textId="77777777" w:rsidR="00682414" w:rsidRDefault="00682414" w:rsidP="00682414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="00AA08CD">
        <w:rPr>
          <w:sz w:val="24"/>
          <w:szCs w:val="24"/>
        </w:rPr>
        <w:t>4</w:t>
      </w:r>
      <w:r w:rsidRPr="00F247DE">
        <w:rPr>
          <w:rFonts w:hint="eastAsia"/>
          <w:sz w:val="24"/>
          <w:szCs w:val="24"/>
        </w:rPr>
        <w:t>）录入</w:t>
      </w:r>
      <w:r w:rsidRPr="00F247DE">
        <w:rPr>
          <w:rFonts w:hint="eastAsia"/>
          <w:sz w:val="24"/>
          <w:szCs w:val="24"/>
        </w:rPr>
        <w:t>/</w:t>
      </w:r>
      <w:r w:rsidRPr="00F247DE">
        <w:rPr>
          <w:rFonts w:hint="eastAsia"/>
          <w:sz w:val="24"/>
          <w:szCs w:val="24"/>
        </w:rPr>
        <w:t>修改时间：</w:t>
      </w:r>
      <w:r w:rsidR="00BC1FAA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每一次操作的系统时间</w:t>
      </w:r>
    </w:p>
    <w:p w14:paraId="2019DE83" w14:textId="77777777" w:rsidR="00CB01EE" w:rsidRDefault="006F3DFB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1.3.4</w:t>
      </w:r>
      <w:r w:rsidRPr="00F247DE">
        <w:rPr>
          <w:rFonts w:hint="eastAsia"/>
          <w:sz w:val="24"/>
          <w:szCs w:val="24"/>
        </w:rPr>
        <w:t>修改记录表</w:t>
      </w:r>
    </w:p>
    <w:p w14:paraId="1B7A16A4" w14:textId="77777777" w:rsidR="00F6460E" w:rsidRDefault="00F6460E">
      <w:pPr>
        <w:rPr>
          <w:sz w:val="24"/>
          <w:szCs w:val="24"/>
        </w:rPr>
      </w:pPr>
      <w:r>
        <w:rPr>
          <w:sz w:val="24"/>
          <w:szCs w:val="24"/>
        </w:rPr>
        <w:t>需记录修改字段</w:t>
      </w:r>
      <w:r>
        <w:rPr>
          <w:rFonts w:hint="eastAsia"/>
          <w:sz w:val="24"/>
          <w:szCs w:val="24"/>
        </w:rPr>
        <w:t>：</w:t>
      </w:r>
      <w:r w:rsidR="0091433B">
        <w:rPr>
          <w:rFonts w:hint="eastAsia"/>
          <w:sz w:val="24"/>
          <w:szCs w:val="24"/>
        </w:rPr>
        <w:t>主表</w:t>
      </w:r>
      <w:r w:rsidR="0091433B">
        <w:rPr>
          <w:rFonts w:hint="eastAsia"/>
          <w:sz w:val="24"/>
          <w:szCs w:val="24"/>
        </w:rPr>
        <w:t>--</w:t>
      </w:r>
      <w:r>
        <w:rPr>
          <w:sz w:val="24"/>
          <w:szCs w:val="24"/>
        </w:rPr>
        <w:t>检验计划名称</w:t>
      </w:r>
      <w:r w:rsidR="0091433B">
        <w:rPr>
          <w:rFonts w:hint="eastAsia"/>
          <w:sz w:val="24"/>
          <w:szCs w:val="24"/>
        </w:rPr>
        <w:t>、</w:t>
      </w:r>
      <w:r w:rsidR="0091433B">
        <w:rPr>
          <w:sz w:val="24"/>
          <w:szCs w:val="24"/>
        </w:rPr>
        <w:t>版本号</w:t>
      </w:r>
      <w:r w:rsidR="0091433B">
        <w:rPr>
          <w:rFonts w:hint="eastAsia"/>
          <w:sz w:val="24"/>
          <w:szCs w:val="24"/>
        </w:rPr>
        <w:t>、</w:t>
      </w:r>
      <w:r w:rsidR="0091433B">
        <w:rPr>
          <w:sz w:val="24"/>
          <w:szCs w:val="24"/>
        </w:rPr>
        <w:t>是否进口</w:t>
      </w:r>
      <w:r w:rsidR="0091433B">
        <w:rPr>
          <w:rFonts w:hint="eastAsia"/>
          <w:sz w:val="24"/>
          <w:szCs w:val="24"/>
        </w:rPr>
        <w:t>、</w:t>
      </w:r>
      <w:r w:rsidR="0091433B">
        <w:rPr>
          <w:sz w:val="24"/>
          <w:szCs w:val="24"/>
        </w:rPr>
        <w:t>是否默认</w:t>
      </w:r>
      <w:r w:rsidR="0091433B">
        <w:rPr>
          <w:rFonts w:hint="eastAsia"/>
          <w:sz w:val="24"/>
          <w:szCs w:val="24"/>
        </w:rPr>
        <w:t>、</w:t>
      </w:r>
      <w:r w:rsidR="0091433B">
        <w:rPr>
          <w:sz w:val="24"/>
          <w:szCs w:val="24"/>
        </w:rPr>
        <w:t>状态</w:t>
      </w:r>
    </w:p>
    <w:p w14:paraId="35C35D42" w14:textId="77777777" w:rsidR="0091433B" w:rsidRDefault="0091433B">
      <w:pPr>
        <w:rPr>
          <w:sz w:val="24"/>
          <w:szCs w:val="24"/>
        </w:rPr>
      </w:pPr>
      <w:r>
        <w:rPr>
          <w:sz w:val="24"/>
          <w:szCs w:val="24"/>
        </w:rPr>
        <w:t>细表</w:t>
      </w:r>
      <w:r>
        <w:rPr>
          <w:sz w:val="24"/>
          <w:szCs w:val="24"/>
        </w:rPr>
        <w:t>—</w:t>
      </w:r>
      <w:r>
        <w:rPr>
          <w:sz w:val="24"/>
          <w:szCs w:val="24"/>
        </w:rPr>
        <w:t>是否默认</w:t>
      </w:r>
      <w:r>
        <w:rPr>
          <w:rFonts w:hint="eastAsia"/>
          <w:sz w:val="24"/>
          <w:szCs w:val="24"/>
        </w:rPr>
        <w:t>、</w:t>
      </w:r>
      <w:r>
        <w:rPr>
          <w:sz w:val="24"/>
          <w:szCs w:val="24"/>
        </w:rPr>
        <w:t>默认值</w:t>
      </w:r>
      <w:r>
        <w:rPr>
          <w:rFonts w:hint="eastAsia"/>
          <w:sz w:val="24"/>
          <w:szCs w:val="24"/>
        </w:rPr>
        <w:t>、</w:t>
      </w:r>
      <w:r>
        <w:rPr>
          <w:sz w:val="24"/>
          <w:szCs w:val="24"/>
        </w:rPr>
        <w:t>状态</w:t>
      </w:r>
    </w:p>
    <w:p w14:paraId="22DD71FD" w14:textId="77777777" w:rsidR="008E6911" w:rsidRPr="00F247DE" w:rsidRDefault="008E6911">
      <w:pPr>
        <w:rPr>
          <w:sz w:val="24"/>
          <w:szCs w:val="24"/>
        </w:rPr>
      </w:pPr>
      <w:r>
        <w:rPr>
          <w:sz w:val="24"/>
          <w:szCs w:val="24"/>
        </w:rPr>
        <w:t>物料分配</w:t>
      </w:r>
      <w:r>
        <w:rPr>
          <w:rFonts w:hint="eastAsia"/>
          <w:sz w:val="24"/>
          <w:szCs w:val="24"/>
        </w:rPr>
        <w:t>-</w:t>
      </w:r>
      <w:r>
        <w:rPr>
          <w:rFonts w:hint="eastAsia"/>
          <w:sz w:val="24"/>
          <w:szCs w:val="24"/>
        </w:rPr>
        <w:t>物料代码、状态</w:t>
      </w:r>
    </w:p>
    <w:p w14:paraId="246AB58D" w14:textId="77777777" w:rsidR="006F3DFB" w:rsidRPr="00F247DE" w:rsidRDefault="006F3DFB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）检验计划代码：</w:t>
      </w:r>
      <w:r w:rsidR="0085603B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选择行项目带出</w:t>
      </w:r>
    </w:p>
    <w:p w14:paraId="2CC3B65E" w14:textId="77777777" w:rsidR="006F3DFB" w:rsidRPr="00F247DE" w:rsidRDefault="006F3DFB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指标代码：</w:t>
      </w:r>
      <w:r w:rsidR="0085603B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查询检验计划中修改的指标</w:t>
      </w:r>
      <w:r w:rsidRPr="00F247DE">
        <w:rPr>
          <w:sz w:val="24"/>
          <w:szCs w:val="24"/>
        </w:rPr>
        <w:t>代码</w:t>
      </w:r>
    </w:p>
    <w:p w14:paraId="6B380D50" w14:textId="77777777" w:rsidR="006F3DFB" w:rsidRPr="00F247DE" w:rsidRDefault="006F3DFB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91433B">
        <w:rPr>
          <w:sz w:val="24"/>
          <w:szCs w:val="24"/>
        </w:rPr>
        <w:t>3</w:t>
      </w:r>
      <w:r w:rsidRPr="00F247DE">
        <w:rPr>
          <w:rFonts w:hint="eastAsia"/>
          <w:sz w:val="24"/>
          <w:szCs w:val="24"/>
        </w:rPr>
        <w:t>）指标名称：</w:t>
      </w:r>
      <w:r w:rsidR="0085603B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查询检验计划中修改的指标</w:t>
      </w:r>
      <w:r w:rsidRPr="00F247DE">
        <w:rPr>
          <w:sz w:val="24"/>
          <w:szCs w:val="24"/>
        </w:rPr>
        <w:t>名称</w:t>
      </w:r>
    </w:p>
    <w:p w14:paraId="606395BF" w14:textId="77777777" w:rsidR="006F3DFB" w:rsidRPr="00F247DE" w:rsidRDefault="006F3DFB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91433B">
        <w:rPr>
          <w:sz w:val="24"/>
          <w:szCs w:val="24"/>
        </w:rPr>
        <w:t>4</w:t>
      </w:r>
      <w:r w:rsidRPr="00F247DE">
        <w:rPr>
          <w:rFonts w:hint="eastAsia"/>
          <w:sz w:val="24"/>
          <w:szCs w:val="24"/>
        </w:rPr>
        <w:t>）修改字段：</w:t>
      </w:r>
      <w:r w:rsidR="0085603B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修改的字段名</w:t>
      </w:r>
    </w:p>
    <w:p w14:paraId="67749893" w14:textId="77777777" w:rsidR="006F3DFB" w:rsidRPr="00F247DE" w:rsidRDefault="006F3DFB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91433B">
        <w:rPr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新值：</w:t>
      </w:r>
      <w:r w:rsidR="0085603B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最新保存的值</w:t>
      </w:r>
    </w:p>
    <w:p w14:paraId="7F0E3795" w14:textId="77777777" w:rsidR="00DD0B22" w:rsidRPr="00F247DE" w:rsidRDefault="006F3DFB" w:rsidP="00DD0B22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91433B">
        <w:rPr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旧值：</w:t>
      </w:r>
      <w:r w:rsidR="0085603B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修改前的值</w:t>
      </w:r>
    </w:p>
    <w:p w14:paraId="5F775CD1" w14:textId="77777777" w:rsidR="00DD0B22" w:rsidRPr="00F247DE" w:rsidRDefault="00DD0B22" w:rsidP="00DD0B22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91433B">
        <w:rPr>
          <w:sz w:val="24"/>
          <w:szCs w:val="24"/>
        </w:rPr>
        <w:t>7</w:t>
      </w:r>
      <w:r w:rsidRPr="00F247DE">
        <w:rPr>
          <w:rFonts w:hint="eastAsia"/>
          <w:sz w:val="24"/>
          <w:szCs w:val="24"/>
        </w:rPr>
        <w:t>）修改人：</w:t>
      </w:r>
      <w:r w:rsidR="0085603B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修改人的用户工号</w:t>
      </w:r>
    </w:p>
    <w:p w14:paraId="0130AA5A" w14:textId="77777777" w:rsidR="00DD0B22" w:rsidRDefault="00DD0B22" w:rsidP="00DD0B22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91433B">
        <w:rPr>
          <w:sz w:val="24"/>
          <w:szCs w:val="24"/>
        </w:rPr>
        <w:t>8</w:t>
      </w:r>
      <w:r w:rsidRPr="00F247DE">
        <w:rPr>
          <w:rFonts w:hint="eastAsia"/>
          <w:sz w:val="24"/>
          <w:szCs w:val="24"/>
        </w:rPr>
        <w:t>）修改时间：</w:t>
      </w:r>
      <w:r w:rsidR="0085603B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修改的系统时间</w:t>
      </w:r>
    </w:p>
    <w:p w14:paraId="4303EBCD" w14:textId="77777777" w:rsidR="002573F2" w:rsidRDefault="008E6911" w:rsidP="00DD0B2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.3.5</w:t>
      </w:r>
      <w:r w:rsidR="005000A6">
        <w:rPr>
          <w:rFonts w:hint="eastAsia"/>
          <w:sz w:val="24"/>
          <w:szCs w:val="24"/>
        </w:rPr>
        <w:t>物料分配表</w:t>
      </w:r>
    </w:p>
    <w:p w14:paraId="0879FEA7" w14:textId="77777777" w:rsidR="008E6911" w:rsidRDefault="008E6911" w:rsidP="008E6911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）检验计划代码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选择行项目带出</w:t>
      </w:r>
    </w:p>
    <w:p w14:paraId="4B2B102E" w14:textId="77777777" w:rsidR="008E6911" w:rsidRDefault="008E6911" w:rsidP="008E691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r w:rsidRPr="00F247DE">
        <w:rPr>
          <w:rFonts w:hint="eastAsia"/>
          <w:sz w:val="24"/>
          <w:szCs w:val="24"/>
        </w:rPr>
        <w:t>检验计划</w:t>
      </w:r>
      <w:r>
        <w:rPr>
          <w:rFonts w:hint="eastAsia"/>
          <w:sz w:val="24"/>
          <w:szCs w:val="24"/>
        </w:rPr>
        <w:t>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选择行项目带出</w:t>
      </w:r>
    </w:p>
    <w:p w14:paraId="4E188170" w14:textId="77777777" w:rsidR="003D2B9B" w:rsidRDefault="003D2B9B" w:rsidP="008E691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版本号：不可修改，</w:t>
      </w:r>
      <w:r w:rsidRPr="00F247DE">
        <w:rPr>
          <w:rFonts w:hint="eastAsia"/>
          <w:sz w:val="24"/>
          <w:szCs w:val="24"/>
        </w:rPr>
        <w:t>根据选择行项目带出</w:t>
      </w:r>
    </w:p>
    <w:p w14:paraId="1D2A7F87" w14:textId="77777777" w:rsidR="005000A6" w:rsidRDefault="008E6911" w:rsidP="008E691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3D2B9B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  <w:r w:rsidRPr="00F247DE">
        <w:rPr>
          <w:rFonts w:hint="eastAsia"/>
          <w:sz w:val="24"/>
          <w:szCs w:val="24"/>
        </w:rPr>
        <w:t>物料</w:t>
      </w:r>
      <w:r w:rsidR="005000A6">
        <w:rPr>
          <w:rFonts w:hint="eastAsia"/>
          <w:sz w:val="24"/>
          <w:szCs w:val="24"/>
        </w:rPr>
        <w:t>大类</w:t>
      </w:r>
      <w:r w:rsidRPr="00F247DE">
        <w:rPr>
          <w:rFonts w:hint="eastAsia"/>
          <w:sz w:val="24"/>
          <w:szCs w:val="24"/>
        </w:rPr>
        <w:t>：必填，下拉选择</w:t>
      </w:r>
      <w:r w:rsidR="005000A6">
        <w:rPr>
          <w:rFonts w:hint="eastAsia"/>
          <w:sz w:val="24"/>
          <w:szCs w:val="24"/>
        </w:rPr>
        <w:t>（原辅料</w:t>
      </w:r>
      <w:r w:rsidR="005000A6">
        <w:rPr>
          <w:rFonts w:hint="eastAsia"/>
          <w:sz w:val="24"/>
          <w:szCs w:val="24"/>
        </w:rPr>
        <w:t>/</w:t>
      </w:r>
      <w:r w:rsidR="005000A6">
        <w:rPr>
          <w:rFonts w:hint="eastAsia"/>
          <w:sz w:val="24"/>
          <w:szCs w:val="24"/>
        </w:rPr>
        <w:t>包材）</w:t>
      </w:r>
    </w:p>
    <w:p w14:paraId="026B2FB8" w14:textId="77777777" w:rsidR="005000A6" w:rsidRDefault="005000A6" w:rsidP="008E691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物料中类：</w:t>
      </w:r>
      <w:r w:rsidRPr="00F247DE">
        <w:rPr>
          <w:rFonts w:hint="eastAsia"/>
          <w:sz w:val="24"/>
          <w:szCs w:val="24"/>
        </w:rPr>
        <w:t>必填，下拉选择</w:t>
      </w:r>
      <w:r>
        <w:rPr>
          <w:rFonts w:hint="eastAsia"/>
          <w:sz w:val="24"/>
          <w:szCs w:val="24"/>
        </w:rPr>
        <w:t>（物料检验标准表）</w:t>
      </w:r>
    </w:p>
    <w:p w14:paraId="651258DE" w14:textId="77777777" w:rsidR="005000A6" w:rsidRPr="005000A6" w:rsidRDefault="005000A6" w:rsidP="008E691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物料小类：</w:t>
      </w:r>
      <w:r w:rsidRPr="00F247DE">
        <w:rPr>
          <w:rFonts w:hint="eastAsia"/>
          <w:sz w:val="24"/>
          <w:szCs w:val="24"/>
        </w:rPr>
        <w:t>必填，下拉选择</w:t>
      </w:r>
      <w:r>
        <w:rPr>
          <w:rFonts w:hint="eastAsia"/>
          <w:sz w:val="24"/>
          <w:szCs w:val="24"/>
        </w:rPr>
        <w:t>（物料检验标准表）</w:t>
      </w:r>
    </w:p>
    <w:p w14:paraId="0BE8313E" w14:textId="77777777" w:rsidR="008E6911" w:rsidRPr="00F247DE" w:rsidRDefault="008E6911" w:rsidP="008E6911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0C4053">
        <w:rPr>
          <w:sz w:val="24"/>
          <w:szCs w:val="24"/>
        </w:rPr>
        <w:t>7</w:t>
      </w:r>
      <w:r w:rsidRPr="00F247DE">
        <w:rPr>
          <w:rFonts w:hint="eastAsia"/>
          <w:sz w:val="24"/>
          <w:szCs w:val="24"/>
        </w:rPr>
        <w:t>）物料代码：</w:t>
      </w:r>
      <w:r w:rsidR="005000A6" w:rsidRPr="00F247DE">
        <w:rPr>
          <w:rFonts w:hint="eastAsia"/>
          <w:sz w:val="24"/>
          <w:szCs w:val="24"/>
        </w:rPr>
        <w:t>必填，下拉选择</w:t>
      </w:r>
      <w:r w:rsidR="005000A6">
        <w:rPr>
          <w:rFonts w:hint="eastAsia"/>
          <w:sz w:val="24"/>
          <w:szCs w:val="24"/>
        </w:rPr>
        <w:t>（物料检验标准表）</w:t>
      </w:r>
    </w:p>
    <w:p w14:paraId="65B5D3EA" w14:textId="77777777" w:rsidR="008E6911" w:rsidRDefault="008E6911" w:rsidP="008E6911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0C4053">
        <w:rPr>
          <w:sz w:val="24"/>
          <w:szCs w:val="24"/>
        </w:rPr>
        <w:t>8</w:t>
      </w:r>
      <w:r w:rsidRPr="00F247DE">
        <w:rPr>
          <w:rFonts w:hint="eastAsia"/>
          <w:sz w:val="24"/>
          <w:szCs w:val="24"/>
        </w:rPr>
        <w:t>）物料名称：必填，根据物料代码带出，查询时根据查询条件带出</w:t>
      </w:r>
    </w:p>
    <w:p w14:paraId="0B8FA149" w14:textId="77777777" w:rsidR="00A319D4" w:rsidRDefault="00A319D4" w:rsidP="008E691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0C4053"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状态：必填，系统赋值</w:t>
      </w:r>
    </w:p>
    <w:p w14:paraId="202B28DD" w14:textId="77777777" w:rsidR="00A319D4" w:rsidRDefault="00A319D4" w:rsidP="008E691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0C4053">
        <w:rPr>
          <w:sz w:val="24"/>
          <w:szCs w:val="24"/>
        </w:rPr>
        <w:t>10</w:t>
      </w:r>
      <w:r>
        <w:rPr>
          <w:rFonts w:hint="eastAsia"/>
          <w:sz w:val="24"/>
          <w:szCs w:val="24"/>
        </w:rPr>
        <w:t>）录入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修改人：</w:t>
      </w:r>
      <w:r w:rsidRPr="00F247DE">
        <w:rPr>
          <w:rFonts w:hint="eastAsia"/>
          <w:sz w:val="24"/>
          <w:szCs w:val="24"/>
        </w:rPr>
        <w:t>必填，</w:t>
      </w:r>
      <w:r>
        <w:rPr>
          <w:rFonts w:hint="eastAsia"/>
          <w:sz w:val="24"/>
          <w:szCs w:val="24"/>
        </w:rPr>
        <w:t>操作人的工号</w:t>
      </w:r>
    </w:p>
    <w:p w14:paraId="32CB7ABB" w14:textId="77777777" w:rsidR="00A319D4" w:rsidRDefault="00A319D4" w:rsidP="008E691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0C4053">
        <w:rPr>
          <w:sz w:val="24"/>
          <w:szCs w:val="24"/>
        </w:rPr>
        <w:t>11</w:t>
      </w:r>
      <w:r>
        <w:rPr>
          <w:rFonts w:hint="eastAsia"/>
          <w:sz w:val="24"/>
          <w:szCs w:val="24"/>
        </w:rPr>
        <w:t>）录入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修改时间：</w:t>
      </w:r>
      <w:r w:rsidRPr="00F247DE">
        <w:rPr>
          <w:rFonts w:hint="eastAsia"/>
          <w:sz w:val="24"/>
          <w:szCs w:val="24"/>
        </w:rPr>
        <w:t>必填，</w:t>
      </w:r>
      <w:r>
        <w:rPr>
          <w:rFonts w:hint="eastAsia"/>
          <w:sz w:val="24"/>
          <w:szCs w:val="24"/>
        </w:rPr>
        <w:t>操作的系统时间</w:t>
      </w:r>
    </w:p>
    <w:p w14:paraId="4330269C" w14:textId="77777777" w:rsidR="00B333A0" w:rsidRPr="00A319D4" w:rsidRDefault="00B333A0" w:rsidP="008E6911">
      <w:pPr>
        <w:rPr>
          <w:sz w:val="24"/>
          <w:szCs w:val="24"/>
        </w:rPr>
      </w:pPr>
    </w:p>
    <w:p w14:paraId="2945FDDF" w14:textId="77777777" w:rsidR="002573F2" w:rsidRPr="007D7A1E" w:rsidRDefault="002573F2" w:rsidP="000E3077">
      <w:pPr>
        <w:outlineLvl w:val="1"/>
        <w:rPr>
          <w:strike/>
          <w:sz w:val="24"/>
          <w:szCs w:val="24"/>
        </w:rPr>
      </w:pPr>
      <w:bookmarkStart w:id="9" w:name="_Toc51172773"/>
      <w:r w:rsidRPr="007D7A1E">
        <w:rPr>
          <w:rFonts w:hint="eastAsia"/>
          <w:strike/>
          <w:sz w:val="24"/>
          <w:szCs w:val="24"/>
        </w:rPr>
        <w:t>2.</w:t>
      </w:r>
      <w:r w:rsidRPr="007D7A1E">
        <w:rPr>
          <w:rFonts w:hint="eastAsia"/>
          <w:strike/>
          <w:sz w:val="24"/>
          <w:szCs w:val="24"/>
        </w:rPr>
        <w:t>检验计划修改</w:t>
      </w:r>
      <w:bookmarkEnd w:id="9"/>
    </w:p>
    <w:p w14:paraId="7D292D9F" w14:textId="77777777" w:rsidR="00897705" w:rsidRPr="00F32577" w:rsidRDefault="00270674" w:rsidP="00DD0B22">
      <w:pPr>
        <w:rPr>
          <w:strike/>
          <w:sz w:val="24"/>
          <w:szCs w:val="24"/>
        </w:rPr>
      </w:pPr>
      <w:r w:rsidRPr="00F32577">
        <w:rPr>
          <w:strike/>
          <w:noProof/>
        </w:rPr>
        <w:drawing>
          <wp:inline distT="0" distB="0" distL="0" distR="0" wp14:anchorId="41A8B1DA" wp14:editId="7FBBD507">
            <wp:extent cx="5274310" cy="3535045"/>
            <wp:effectExtent l="0" t="0" r="2540" b="825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35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C83642" w14:textId="77777777" w:rsidR="00897705" w:rsidRPr="00F32577" w:rsidRDefault="00270674" w:rsidP="00DD0B22">
      <w:pPr>
        <w:rPr>
          <w:strike/>
          <w:sz w:val="24"/>
          <w:szCs w:val="24"/>
        </w:rPr>
      </w:pPr>
      <w:r w:rsidRPr="00F32577">
        <w:rPr>
          <w:strike/>
          <w:noProof/>
        </w:rPr>
        <w:drawing>
          <wp:inline distT="0" distB="0" distL="0" distR="0" wp14:anchorId="63E86FC4" wp14:editId="6714A6B7">
            <wp:extent cx="5274310" cy="2743200"/>
            <wp:effectExtent l="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4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D64171" w14:textId="77777777" w:rsidR="00897705" w:rsidRPr="00F32577" w:rsidRDefault="00897705" w:rsidP="00DD0B22">
      <w:pPr>
        <w:rPr>
          <w:strike/>
          <w:sz w:val="24"/>
          <w:szCs w:val="24"/>
        </w:rPr>
      </w:pPr>
    </w:p>
    <w:p w14:paraId="6C99601E" w14:textId="77777777" w:rsidR="00897705" w:rsidRPr="00F32577" w:rsidRDefault="00897705" w:rsidP="00DD0B22">
      <w:pPr>
        <w:rPr>
          <w:strike/>
          <w:sz w:val="24"/>
          <w:szCs w:val="24"/>
        </w:rPr>
      </w:pPr>
      <w:r w:rsidRPr="00F32577">
        <w:rPr>
          <w:strike/>
          <w:noProof/>
        </w:rPr>
        <w:drawing>
          <wp:inline distT="0" distB="0" distL="0" distR="0" wp14:anchorId="1E4CA5A1" wp14:editId="7D7AE195">
            <wp:extent cx="5274310" cy="1906905"/>
            <wp:effectExtent l="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06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095775" w14:textId="77777777"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strike/>
          <w:sz w:val="24"/>
          <w:szCs w:val="24"/>
        </w:rPr>
        <w:t>2</w:t>
      </w:r>
      <w:r w:rsidRPr="00F32577">
        <w:rPr>
          <w:rFonts w:hint="eastAsia"/>
          <w:strike/>
          <w:sz w:val="24"/>
          <w:szCs w:val="24"/>
        </w:rPr>
        <w:t>.1</w:t>
      </w:r>
      <w:r w:rsidRPr="00F32577">
        <w:rPr>
          <w:rFonts w:hint="eastAsia"/>
          <w:strike/>
          <w:sz w:val="24"/>
          <w:szCs w:val="24"/>
        </w:rPr>
        <w:t>基础功能</w:t>
      </w:r>
    </w:p>
    <w:p w14:paraId="286D0763" w14:textId="77777777"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strike/>
          <w:sz w:val="24"/>
          <w:szCs w:val="24"/>
        </w:rPr>
        <w:t>2.1.1</w:t>
      </w:r>
      <w:r w:rsidRPr="00F32577">
        <w:rPr>
          <w:strike/>
          <w:sz w:val="24"/>
          <w:szCs w:val="24"/>
        </w:rPr>
        <w:t>主表</w:t>
      </w:r>
    </w:p>
    <w:p w14:paraId="79C1194F" w14:textId="77777777"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strike/>
          <w:sz w:val="24"/>
          <w:szCs w:val="24"/>
        </w:rPr>
        <w:t>1</w:t>
      </w:r>
      <w:r w:rsidRPr="00F32577">
        <w:rPr>
          <w:rFonts w:hint="eastAsia"/>
          <w:strike/>
          <w:sz w:val="24"/>
          <w:szCs w:val="24"/>
        </w:rPr>
        <w:t>）</w:t>
      </w:r>
      <w:r w:rsidRPr="00F32577">
        <w:rPr>
          <w:strike/>
          <w:sz w:val="24"/>
          <w:szCs w:val="24"/>
        </w:rPr>
        <w:t>查询</w:t>
      </w:r>
      <w:r w:rsidRPr="00F32577">
        <w:rPr>
          <w:rFonts w:hint="eastAsia"/>
          <w:strike/>
          <w:sz w:val="24"/>
          <w:szCs w:val="24"/>
        </w:rPr>
        <w:t>：</w:t>
      </w:r>
      <w:r w:rsidRPr="00F32577">
        <w:rPr>
          <w:strike/>
          <w:sz w:val="24"/>
          <w:szCs w:val="24"/>
        </w:rPr>
        <w:t>根据界面上的查询条件查出符合的所有数据</w:t>
      </w:r>
    </w:p>
    <w:p w14:paraId="7FF4DC50" w14:textId="77777777" w:rsidR="002573F2" w:rsidRPr="00F32577" w:rsidRDefault="002573F2" w:rsidP="00897705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strike/>
          <w:sz w:val="24"/>
          <w:szCs w:val="24"/>
        </w:rPr>
        <w:t>2</w:t>
      </w:r>
      <w:r w:rsidRPr="00F32577">
        <w:rPr>
          <w:rFonts w:hint="eastAsia"/>
          <w:strike/>
          <w:sz w:val="24"/>
          <w:szCs w:val="24"/>
        </w:rPr>
        <w:t>）保存：保存主表所有数据，检查检验计划代码</w:t>
      </w:r>
      <w:r w:rsidRPr="00F32577">
        <w:rPr>
          <w:rFonts w:hint="eastAsia"/>
          <w:strike/>
          <w:sz w:val="24"/>
          <w:szCs w:val="24"/>
        </w:rPr>
        <w:t>+</w:t>
      </w:r>
      <w:r w:rsidRPr="00F32577">
        <w:rPr>
          <w:rFonts w:hint="eastAsia"/>
          <w:strike/>
          <w:sz w:val="24"/>
          <w:szCs w:val="24"/>
        </w:rPr>
        <w:t>版本号是否存在，如果存在报错“数据已存在，无法保存”；如果不存在，可以保存，且状态不变</w:t>
      </w:r>
      <w:r w:rsidR="00897705" w:rsidRPr="00F32577">
        <w:rPr>
          <w:rFonts w:hint="eastAsia"/>
          <w:strike/>
          <w:sz w:val="24"/>
          <w:szCs w:val="24"/>
        </w:rPr>
        <w:t>，检验计划代码不可</w:t>
      </w:r>
      <w:r w:rsidRPr="00F32577">
        <w:rPr>
          <w:rFonts w:hint="eastAsia"/>
          <w:strike/>
          <w:sz w:val="24"/>
          <w:szCs w:val="24"/>
        </w:rPr>
        <w:t>修改</w:t>
      </w:r>
    </w:p>
    <w:p w14:paraId="6FB4E990" w14:textId="77777777"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="00897705" w:rsidRPr="00F32577">
        <w:rPr>
          <w:strike/>
          <w:sz w:val="24"/>
          <w:szCs w:val="24"/>
        </w:rPr>
        <w:t>3</w:t>
      </w:r>
      <w:r w:rsidRPr="00F32577">
        <w:rPr>
          <w:rFonts w:hint="eastAsia"/>
          <w:strike/>
          <w:sz w:val="24"/>
          <w:szCs w:val="24"/>
        </w:rPr>
        <w:t>）确认：选中行项目细表如果没有数据或只有“无效”的数据，报错“请维护检验指标”，如果有，</w:t>
      </w:r>
      <w:r w:rsidR="00897705" w:rsidRPr="00F32577">
        <w:rPr>
          <w:rFonts w:hint="eastAsia"/>
          <w:strike/>
          <w:sz w:val="24"/>
          <w:szCs w:val="24"/>
        </w:rPr>
        <w:t>主</w:t>
      </w:r>
      <w:r w:rsidRPr="00F32577">
        <w:rPr>
          <w:rFonts w:hint="eastAsia"/>
          <w:strike/>
          <w:sz w:val="24"/>
          <w:szCs w:val="24"/>
        </w:rPr>
        <w:t>细表数据状态变为“确认”，所有数据不允许修改（包括细表）</w:t>
      </w:r>
    </w:p>
    <w:p w14:paraId="0A7126F0" w14:textId="77777777"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="00897705" w:rsidRPr="00F32577">
        <w:rPr>
          <w:strike/>
          <w:sz w:val="24"/>
          <w:szCs w:val="24"/>
        </w:rPr>
        <w:t>4</w:t>
      </w:r>
      <w:r w:rsidRPr="00F32577">
        <w:rPr>
          <w:rFonts w:hint="eastAsia"/>
          <w:strike/>
          <w:sz w:val="24"/>
          <w:szCs w:val="24"/>
        </w:rPr>
        <w:t>）取消确认：选中行项目状态变为“初始”</w:t>
      </w:r>
    </w:p>
    <w:p w14:paraId="31EF6EC6" w14:textId="77777777"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="00897705" w:rsidRPr="00F32577">
        <w:rPr>
          <w:strike/>
          <w:sz w:val="24"/>
          <w:szCs w:val="24"/>
        </w:rPr>
        <w:t>5</w:t>
      </w:r>
      <w:r w:rsidRPr="00F32577">
        <w:rPr>
          <w:rFonts w:hint="eastAsia"/>
          <w:strike/>
          <w:sz w:val="24"/>
          <w:szCs w:val="24"/>
        </w:rPr>
        <w:t>）无效：选中行项目状态变为“无效”</w:t>
      </w:r>
    </w:p>
    <w:p w14:paraId="49797480" w14:textId="77777777"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="00897705" w:rsidRPr="00F32577">
        <w:rPr>
          <w:strike/>
          <w:sz w:val="24"/>
          <w:szCs w:val="24"/>
        </w:rPr>
        <w:t>6</w:t>
      </w:r>
      <w:r w:rsidRPr="00F32577">
        <w:rPr>
          <w:rFonts w:hint="eastAsia"/>
          <w:strike/>
          <w:sz w:val="24"/>
          <w:szCs w:val="24"/>
        </w:rPr>
        <w:t>）取消无效：选中行项目状态变为“初始”</w:t>
      </w:r>
    </w:p>
    <w:p w14:paraId="537732C8" w14:textId="77777777"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="00897705" w:rsidRPr="00F32577">
        <w:rPr>
          <w:strike/>
          <w:sz w:val="24"/>
          <w:szCs w:val="24"/>
        </w:rPr>
        <w:t>7</w:t>
      </w:r>
      <w:r w:rsidRPr="00F32577">
        <w:rPr>
          <w:rFonts w:hint="eastAsia"/>
          <w:strike/>
          <w:sz w:val="24"/>
          <w:szCs w:val="24"/>
        </w:rPr>
        <w:t>）修改历史：查看当前检验计划的修改历史（见图</w:t>
      </w:r>
      <w:r w:rsidRPr="00F32577">
        <w:rPr>
          <w:rFonts w:hint="eastAsia"/>
          <w:strike/>
          <w:sz w:val="24"/>
          <w:szCs w:val="24"/>
        </w:rPr>
        <w:t>3</w:t>
      </w:r>
      <w:r w:rsidRPr="00F32577">
        <w:rPr>
          <w:rFonts w:hint="eastAsia"/>
          <w:strike/>
          <w:sz w:val="24"/>
          <w:szCs w:val="24"/>
        </w:rPr>
        <w:t>）</w:t>
      </w:r>
    </w:p>
    <w:p w14:paraId="1EE40C28" w14:textId="77777777"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strike/>
          <w:sz w:val="24"/>
          <w:szCs w:val="24"/>
        </w:rPr>
        <w:t>2</w:t>
      </w:r>
      <w:r w:rsidRPr="00F32577">
        <w:rPr>
          <w:rFonts w:hint="eastAsia"/>
          <w:strike/>
          <w:sz w:val="24"/>
          <w:szCs w:val="24"/>
        </w:rPr>
        <w:t>.1.2</w:t>
      </w:r>
      <w:r w:rsidRPr="00F32577">
        <w:rPr>
          <w:rFonts w:hint="eastAsia"/>
          <w:strike/>
          <w:sz w:val="24"/>
          <w:szCs w:val="24"/>
        </w:rPr>
        <w:t>细表</w:t>
      </w:r>
    </w:p>
    <w:p w14:paraId="2DB32AC8" w14:textId="77777777"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1</w:t>
      </w:r>
      <w:r w:rsidRPr="00F32577">
        <w:rPr>
          <w:rFonts w:hint="eastAsia"/>
          <w:strike/>
          <w:sz w:val="24"/>
          <w:szCs w:val="24"/>
        </w:rPr>
        <w:t>）新增：在细表中插入一条数据，状态为“初始”</w:t>
      </w:r>
    </w:p>
    <w:p w14:paraId="4D7D02BD" w14:textId="77777777"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strike/>
          <w:sz w:val="24"/>
          <w:szCs w:val="24"/>
        </w:rPr>
        <w:t>2</w:t>
      </w:r>
      <w:r w:rsidRPr="00F32577">
        <w:rPr>
          <w:rFonts w:hint="eastAsia"/>
          <w:strike/>
          <w:sz w:val="24"/>
          <w:szCs w:val="24"/>
        </w:rPr>
        <w:t>）保存：保存细表所有数据，检查检验计划代码</w:t>
      </w:r>
      <w:r w:rsidRPr="00F32577">
        <w:rPr>
          <w:rFonts w:hint="eastAsia"/>
          <w:strike/>
          <w:sz w:val="24"/>
          <w:szCs w:val="24"/>
        </w:rPr>
        <w:t>+</w:t>
      </w:r>
      <w:r w:rsidRPr="00F32577">
        <w:rPr>
          <w:rFonts w:hint="eastAsia"/>
          <w:strike/>
          <w:sz w:val="24"/>
          <w:szCs w:val="24"/>
        </w:rPr>
        <w:t>版本号</w:t>
      </w:r>
      <w:r w:rsidRPr="00F32577">
        <w:rPr>
          <w:rFonts w:hint="eastAsia"/>
          <w:strike/>
          <w:sz w:val="24"/>
          <w:szCs w:val="24"/>
        </w:rPr>
        <w:t>+</w:t>
      </w:r>
      <w:r w:rsidRPr="00F32577">
        <w:rPr>
          <w:rFonts w:hint="eastAsia"/>
          <w:strike/>
          <w:sz w:val="24"/>
          <w:szCs w:val="24"/>
        </w:rPr>
        <w:t>指标代码，有效状态的是否存在，如果存在报错“数据已存在，无法保存”；如果不存在，可以保存，且状态不变，所有数据可以修改。如果是常规检，检查权重相加是否为</w:t>
      </w:r>
      <w:r w:rsidRPr="00F32577">
        <w:rPr>
          <w:rFonts w:hint="eastAsia"/>
          <w:strike/>
          <w:sz w:val="24"/>
          <w:szCs w:val="24"/>
        </w:rPr>
        <w:t>100</w:t>
      </w:r>
      <w:r w:rsidRPr="00F32577">
        <w:rPr>
          <w:rFonts w:hint="eastAsia"/>
          <w:strike/>
          <w:sz w:val="24"/>
          <w:szCs w:val="24"/>
        </w:rPr>
        <w:t>，如果不是报错“权重和不为</w:t>
      </w:r>
      <w:r w:rsidRPr="00F32577">
        <w:rPr>
          <w:rFonts w:hint="eastAsia"/>
          <w:strike/>
          <w:sz w:val="24"/>
          <w:szCs w:val="24"/>
        </w:rPr>
        <w:t>100</w:t>
      </w:r>
      <w:r w:rsidRPr="00F32577">
        <w:rPr>
          <w:rFonts w:hint="eastAsia"/>
          <w:strike/>
          <w:sz w:val="24"/>
          <w:szCs w:val="24"/>
        </w:rPr>
        <w:t>”；如果是可以保存</w:t>
      </w:r>
    </w:p>
    <w:p w14:paraId="4FDEDC75" w14:textId="77777777"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strike/>
          <w:sz w:val="24"/>
          <w:szCs w:val="24"/>
        </w:rPr>
        <w:t>3</w:t>
      </w:r>
      <w:r w:rsidRPr="00F32577">
        <w:rPr>
          <w:rFonts w:hint="eastAsia"/>
          <w:strike/>
          <w:sz w:val="24"/>
          <w:szCs w:val="24"/>
        </w:rPr>
        <w:t>）无效：选中行项目状态变为“无效”</w:t>
      </w:r>
    </w:p>
    <w:p w14:paraId="33BC5F81" w14:textId="77777777" w:rsidR="002573F2" w:rsidRPr="00F32577" w:rsidRDefault="002573F2" w:rsidP="00897705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strike/>
          <w:sz w:val="24"/>
          <w:szCs w:val="24"/>
        </w:rPr>
        <w:t>4</w:t>
      </w:r>
      <w:r w:rsidRPr="00F32577">
        <w:rPr>
          <w:rFonts w:hint="eastAsia"/>
          <w:strike/>
          <w:sz w:val="24"/>
          <w:szCs w:val="24"/>
        </w:rPr>
        <w:t>）取消无效：选中行项目状态变为“初始”</w:t>
      </w:r>
    </w:p>
    <w:p w14:paraId="5CA89A06" w14:textId="77777777"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strike/>
          <w:sz w:val="24"/>
          <w:szCs w:val="24"/>
        </w:rPr>
        <w:t>2.2</w:t>
      </w:r>
      <w:r w:rsidRPr="00F32577">
        <w:rPr>
          <w:strike/>
          <w:sz w:val="24"/>
          <w:szCs w:val="24"/>
        </w:rPr>
        <w:t>查询条件</w:t>
      </w:r>
    </w:p>
    <w:p w14:paraId="4B29C0EE" w14:textId="77777777"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1</w:t>
      </w:r>
      <w:r w:rsidRPr="00F32577">
        <w:rPr>
          <w:rFonts w:hint="eastAsia"/>
          <w:strike/>
          <w:sz w:val="24"/>
          <w:szCs w:val="24"/>
        </w:rPr>
        <w:t>）</w:t>
      </w:r>
      <w:r w:rsidR="00B333A0" w:rsidRPr="00F32577">
        <w:rPr>
          <w:rFonts w:hint="eastAsia"/>
          <w:strike/>
          <w:sz w:val="24"/>
          <w:szCs w:val="24"/>
        </w:rPr>
        <w:t>检验计划</w:t>
      </w:r>
      <w:r w:rsidRPr="00F32577">
        <w:rPr>
          <w:rFonts w:hint="eastAsia"/>
          <w:strike/>
          <w:sz w:val="24"/>
          <w:szCs w:val="24"/>
        </w:rPr>
        <w:t>代码：非必填，用户填写，模糊查询</w:t>
      </w:r>
    </w:p>
    <w:p w14:paraId="1BDB41C1" w14:textId="77777777"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="00B333A0" w:rsidRPr="00F32577">
        <w:rPr>
          <w:strike/>
          <w:sz w:val="24"/>
          <w:szCs w:val="24"/>
        </w:rPr>
        <w:t>2</w:t>
      </w:r>
      <w:r w:rsidRPr="00F32577">
        <w:rPr>
          <w:rFonts w:hint="eastAsia"/>
          <w:strike/>
          <w:sz w:val="24"/>
          <w:szCs w:val="24"/>
        </w:rPr>
        <w:t>）</w:t>
      </w:r>
      <w:r w:rsidR="00B333A0" w:rsidRPr="00F32577">
        <w:rPr>
          <w:rFonts w:hint="eastAsia"/>
          <w:strike/>
          <w:sz w:val="24"/>
          <w:szCs w:val="24"/>
        </w:rPr>
        <w:t>检验计划</w:t>
      </w:r>
      <w:r w:rsidRPr="00F32577">
        <w:rPr>
          <w:rFonts w:hint="eastAsia"/>
          <w:strike/>
          <w:sz w:val="24"/>
          <w:szCs w:val="24"/>
        </w:rPr>
        <w:t>名称：非必填，用户填写，模糊查询</w:t>
      </w:r>
    </w:p>
    <w:p w14:paraId="4576540B" w14:textId="77777777"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="00B333A0" w:rsidRPr="00F32577">
        <w:rPr>
          <w:strike/>
          <w:sz w:val="24"/>
          <w:szCs w:val="24"/>
        </w:rPr>
        <w:t>3</w:t>
      </w:r>
      <w:r w:rsidRPr="00F32577">
        <w:rPr>
          <w:rFonts w:hint="eastAsia"/>
          <w:strike/>
          <w:sz w:val="24"/>
          <w:szCs w:val="24"/>
        </w:rPr>
        <w:t>）指标代码：非必填，用户填写，模糊查询，查出含有这个指标的所有检验计划</w:t>
      </w:r>
    </w:p>
    <w:p w14:paraId="6782F60C" w14:textId="77777777"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="00B333A0" w:rsidRPr="00F32577">
        <w:rPr>
          <w:strike/>
          <w:sz w:val="24"/>
          <w:szCs w:val="24"/>
        </w:rPr>
        <w:t>4</w:t>
      </w:r>
      <w:r w:rsidRPr="00F32577">
        <w:rPr>
          <w:rFonts w:hint="eastAsia"/>
          <w:strike/>
          <w:sz w:val="24"/>
          <w:szCs w:val="24"/>
        </w:rPr>
        <w:t>）指标名称：非必填，用户填写，模糊查询，查出含有这个指标的所有检验计划</w:t>
      </w:r>
    </w:p>
    <w:p w14:paraId="26261236" w14:textId="77777777"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="00B333A0" w:rsidRPr="00F32577">
        <w:rPr>
          <w:strike/>
          <w:sz w:val="24"/>
          <w:szCs w:val="24"/>
        </w:rPr>
        <w:t>5</w:t>
      </w:r>
      <w:r w:rsidRPr="00F32577">
        <w:rPr>
          <w:rFonts w:hint="eastAsia"/>
          <w:strike/>
          <w:sz w:val="24"/>
          <w:szCs w:val="24"/>
        </w:rPr>
        <w:t>）状态：下拉选择（初始</w:t>
      </w:r>
      <w:r w:rsidRPr="00F32577">
        <w:rPr>
          <w:rFonts w:hint="eastAsia"/>
          <w:strike/>
          <w:sz w:val="24"/>
          <w:szCs w:val="24"/>
        </w:rPr>
        <w:t>/</w:t>
      </w:r>
      <w:r w:rsidRPr="00F32577">
        <w:rPr>
          <w:rFonts w:hint="eastAsia"/>
          <w:strike/>
          <w:sz w:val="24"/>
          <w:szCs w:val="24"/>
        </w:rPr>
        <w:t>确认</w:t>
      </w:r>
      <w:r w:rsidRPr="00F32577">
        <w:rPr>
          <w:rFonts w:hint="eastAsia"/>
          <w:strike/>
          <w:sz w:val="24"/>
          <w:szCs w:val="24"/>
        </w:rPr>
        <w:t>/</w:t>
      </w:r>
      <w:r w:rsidRPr="00F32577">
        <w:rPr>
          <w:rFonts w:hint="eastAsia"/>
          <w:strike/>
          <w:sz w:val="24"/>
          <w:szCs w:val="24"/>
        </w:rPr>
        <w:t>无效），无默认值</w:t>
      </w:r>
    </w:p>
    <w:p w14:paraId="1D957205" w14:textId="77777777"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="00B333A0" w:rsidRPr="00F32577">
        <w:rPr>
          <w:strike/>
          <w:sz w:val="24"/>
          <w:szCs w:val="24"/>
        </w:rPr>
        <w:t>6</w:t>
      </w:r>
      <w:r w:rsidRPr="00F32577">
        <w:rPr>
          <w:rFonts w:hint="eastAsia"/>
          <w:strike/>
          <w:sz w:val="24"/>
          <w:szCs w:val="24"/>
        </w:rPr>
        <w:t>）创建时间：必填，日历下拉，默认当月</w:t>
      </w:r>
      <w:r w:rsidRPr="00F32577">
        <w:rPr>
          <w:rFonts w:hint="eastAsia"/>
          <w:strike/>
          <w:sz w:val="24"/>
          <w:szCs w:val="24"/>
        </w:rPr>
        <w:t>1</w:t>
      </w:r>
      <w:r w:rsidRPr="00F32577">
        <w:rPr>
          <w:rFonts w:hint="eastAsia"/>
          <w:strike/>
          <w:sz w:val="24"/>
          <w:szCs w:val="24"/>
        </w:rPr>
        <w:t>日到当天</w:t>
      </w:r>
    </w:p>
    <w:p w14:paraId="0943D979" w14:textId="77777777" w:rsidR="002573F2" w:rsidRPr="00F32577" w:rsidRDefault="00897705" w:rsidP="002573F2">
      <w:pPr>
        <w:rPr>
          <w:strike/>
          <w:sz w:val="24"/>
          <w:szCs w:val="24"/>
        </w:rPr>
      </w:pPr>
      <w:r w:rsidRPr="00F32577">
        <w:rPr>
          <w:strike/>
          <w:sz w:val="24"/>
          <w:szCs w:val="24"/>
        </w:rPr>
        <w:t>2</w:t>
      </w:r>
      <w:r w:rsidR="002573F2" w:rsidRPr="00F32577">
        <w:rPr>
          <w:rFonts w:hint="eastAsia"/>
          <w:strike/>
          <w:sz w:val="24"/>
          <w:szCs w:val="24"/>
        </w:rPr>
        <w:t>.3</w:t>
      </w:r>
      <w:r w:rsidR="002573F2" w:rsidRPr="00F32577">
        <w:rPr>
          <w:rFonts w:hint="eastAsia"/>
          <w:strike/>
          <w:sz w:val="24"/>
          <w:szCs w:val="24"/>
        </w:rPr>
        <w:t>字段</w:t>
      </w:r>
    </w:p>
    <w:p w14:paraId="0AFABE84" w14:textId="77777777" w:rsidR="002573F2" w:rsidRPr="00F32577" w:rsidRDefault="00897705" w:rsidP="002573F2">
      <w:pPr>
        <w:rPr>
          <w:strike/>
          <w:sz w:val="24"/>
          <w:szCs w:val="24"/>
        </w:rPr>
      </w:pPr>
      <w:r w:rsidRPr="00F32577">
        <w:rPr>
          <w:strike/>
          <w:sz w:val="24"/>
          <w:szCs w:val="24"/>
        </w:rPr>
        <w:t>2</w:t>
      </w:r>
      <w:r w:rsidR="002573F2" w:rsidRPr="00F32577">
        <w:rPr>
          <w:rFonts w:hint="eastAsia"/>
          <w:strike/>
          <w:sz w:val="24"/>
          <w:szCs w:val="24"/>
        </w:rPr>
        <w:t>.3.1</w:t>
      </w:r>
      <w:r w:rsidR="002573F2" w:rsidRPr="00F32577">
        <w:rPr>
          <w:rFonts w:hint="eastAsia"/>
          <w:strike/>
          <w:sz w:val="24"/>
          <w:szCs w:val="24"/>
        </w:rPr>
        <w:t>主表</w:t>
      </w:r>
    </w:p>
    <w:p w14:paraId="506B9356" w14:textId="77777777"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1</w:t>
      </w:r>
      <w:r w:rsidRPr="00F32577">
        <w:rPr>
          <w:rFonts w:hint="eastAsia"/>
          <w:strike/>
          <w:sz w:val="24"/>
          <w:szCs w:val="24"/>
        </w:rPr>
        <w:t>）检验计划代码：</w:t>
      </w:r>
      <w:r w:rsidR="00B333A0" w:rsidRPr="00F32577">
        <w:rPr>
          <w:rFonts w:hint="eastAsia"/>
          <w:strike/>
          <w:sz w:val="24"/>
          <w:szCs w:val="24"/>
        </w:rPr>
        <w:t>不可修改，</w:t>
      </w:r>
      <w:r w:rsidRPr="00F32577">
        <w:rPr>
          <w:rFonts w:hint="eastAsia"/>
          <w:strike/>
          <w:sz w:val="24"/>
          <w:szCs w:val="24"/>
        </w:rPr>
        <w:t>查询时根据查询条件带出</w:t>
      </w:r>
    </w:p>
    <w:p w14:paraId="4A002BB9" w14:textId="77777777"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="00B333A0" w:rsidRPr="00F32577">
        <w:rPr>
          <w:strike/>
          <w:sz w:val="24"/>
          <w:szCs w:val="24"/>
        </w:rPr>
        <w:t>2</w:t>
      </w:r>
      <w:r w:rsidRPr="00F32577">
        <w:rPr>
          <w:rFonts w:hint="eastAsia"/>
          <w:strike/>
          <w:sz w:val="24"/>
          <w:szCs w:val="24"/>
        </w:rPr>
        <w:t>）检验计划名称：必填，手工填写，</w:t>
      </w:r>
      <w:r w:rsidRPr="00F32577">
        <w:rPr>
          <w:rFonts w:hint="eastAsia"/>
          <w:strike/>
          <w:sz w:val="24"/>
          <w:szCs w:val="24"/>
        </w:rPr>
        <w:t>200</w:t>
      </w:r>
      <w:r w:rsidRPr="00F32577">
        <w:rPr>
          <w:rFonts w:hint="eastAsia"/>
          <w:strike/>
          <w:sz w:val="24"/>
          <w:szCs w:val="24"/>
        </w:rPr>
        <w:t>位字符串，查询时根据查询条件带出</w:t>
      </w:r>
    </w:p>
    <w:p w14:paraId="039A3E1D" w14:textId="77777777"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="00B333A0" w:rsidRPr="00F32577">
        <w:rPr>
          <w:strike/>
          <w:sz w:val="24"/>
          <w:szCs w:val="24"/>
        </w:rPr>
        <w:t>3</w:t>
      </w:r>
      <w:r w:rsidRPr="00F32577">
        <w:rPr>
          <w:rFonts w:hint="eastAsia"/>
          <w:strike/>
          <w:sz w:val="24"/>
          <w:szCs w:val="24"/>
        </w:rPr>
        <w:t>）版本号：必填，手工填写，默认为</w:t>
      </w:r>
      <w:r w:rsidRPr="00F32577">
        <w:rPr>
          <w:rFonts w:hint="eastAsia"/>
          <w:strike/>
          <w:sz w:val="24"/>
          <w:szCs w:val="24"/>
        </w:rPr>
        <w:t>1</w:t>
      </w:r>
      <w:r w:rsidRPr="00F32577">
        <w:rPr>
          <w:rFonts w:hint="eastAsia"/>
          <w:strike/>
          <w:sz w:val="24"/>
          <w:szCs w:val="24"/>
        </w:rPr>
        <w:t>，</w:t>
      </w:r>
      <w:r w:rsidR="00B333A0" w:rsidRPr="00F32577">
        <w:rPr>
          <w:rFonts w:hint="eastAsia"/>
          <w:strike/>
          <w:sz w:val="24"/>
          <w:szCs w:val="24"/>
        </w:rPr>
        <w:t>两</w:t>
      </w:r>
      <w:r w:rsidRPr="00F32577">
        <w:rPr>
          <w:rFonts w:hint="eastAsia"/>
          <w:strike/>
          <w:sz w:val="24"/>
          <w:szCs w:val="24"/>
        </w:rPr>
        <w:t>位整数，查询时根据查询条件带出</w:t>
      </w:r>
    </w:p>
    <w:p w14:paraId="4F4D9336" w14:textId="77777777"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="00B333A0" w:rsidRPr="00F32577">
        <w:rPr>
          <w:strike/>
          <w:sz w:val="24"/>
          <w:szCs w:val="24"/>
        </w:rPr>
        <w:t>4</w:t>
      </w:r>
      <w:r w:rsidRPr="00F32577">
        <w:rPr>
          <w:rFonts w:hint="eastAsia"/>
          <w:strike/>
          <w:sz w:val="24"/>
          <w:szCs w:val="24"/>
        </w:rPr>
        <w:t>）是否进口：必填，下拉选择（是</w:t>
      </w:r>
      <w:r w:rsidRPr="00F32577">
        <w:rPr>
          <w:rFonts w:hint="eastAsia"/>
          <w:strike/>
          <w:sz w:val="24"/>
          <w:szCs w:val="24"/>
        </w:rPr>
        <w:t>/</w:t>
      </w:r>
      <w:r w:rsidRPr="00F32577">
        <w:rPr>
          <w:rFonts w:hint="eastAsia"/>
          <w:strike/>
          <w:sz w:val="24"/>
          <w:szCs w:val="24"/>
        </w:rPr>
        <w:t>否），默认否，查询时根据查询条件带出</w:t>
      </w:r>
    </w:p>
    <w:p w14:paraId="6E154CB1" w14:textId="77777777"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="00B333A0" w:rsidRPr="00F32577">
        <w:rPr>
          <w:strike/>
          <w:sz w:val="24"/>
          <w:szCs w:val="24"/>
        </w:rPr>
        <w:t>5</w:t>
      </w:r>
      <w:r w:rsidRPr="00F32577">
        <w:rPr>
          <w:rFonts w:hint="eastAsia"/>
          <w:strike/>
          <w:sz w:val="24"/>
          <w:szCs w:val="24"/>
        </w:rPr>
        <w:t>）是否默认：必填，下拉选择（是</w:t>
      </w:r>
      <w:r w:rsidRPr="00F32577">
        <w:rPr>
          <w:rFonts w:hint="eastAsia"/>
          <w:strike/>
          <w:sz w:val="24"/>
          <w:szCs w:val="24"/>
        </w:rPr>
        <w:t>/</w:t>
      </w:r>
      <w:r w:rsidRPr="00F32577">
        <w:rPr>
          <w:rFonts w:hint="eastAsia"/>
          <w:strike/>
          <w:sz w:val="24"/>
          <w:szCs w:val="24"/>
        </w:rPr>
        <w:t>否），默认是，查询时根据查询条件带出</w:t>
      </w:r>
    </w:p>
    <w:p w14:paraId="422C067B" w14:textId="77777777"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="00B333A0" w:rsidRPr="00F32577">
        <w:rPr>
          <w:strike/>
          <w:sz w:val="24"/>
          <w:szCs w:val="24"/>
        </w:rPr>
        <w:t>6</w:t>
      </w:r>
      <w:r w:rsidRPr="00F32577">
        <w:rPr>
          <w:rFonts w:hint="eastAsia"/>
          <w:strike/>
          <w:sz w:val="24"/>
          <w:szCs w:val="24"/>
        </w:rPr>
        <w:t>）状态：必填，新建和保存时状态为“初始”，确认后状态为“确认”，无效后状态为“无效”，查询时根据查询条件带出</w:t>
      </w:r>
    </w:p>
    <w:p w14:paraId="2E0170FB" w14:textId="77777777"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="00B333A0" w:rsidRPr="00F32577">
        <w:rPr>
          <w:strike/>
          <w:sz w:val="24"/>
          <w:szCs w:val="24"/>
        </w:rPr>
        <w:t>7</w:t>
      </w:r>
      <w:r w:rsidRPr="00F32577">
        <w:rPr>
          <w:rFonts w:hint="eastAsia"/>
          <w:strike/>
          <w:sz w:val="24"/>
          <w:szCs w:val="24"/>
        </w:rPr>
        <w:t>）录入</w:t>
      </w:r>
      <w:r w:rsidRPr="00F32577">
        <w:rPr>
          <w:rFonts w:hint="eastAsia"/>
          <w:strike/>
          <w:sz w:val="24"/>
          <w:szCs w:val="24"/>
        </w:rPr>
        <w:t>/</w:t>
      </w:r>
      <w:r w:rsidRPr="00F32577">
        <w:rPr>
          <w:rFonts w:hint="eastAsia"/>
          <w:strike/>
          <w:sz w:val="24"/>
          <w:szCs w:val="24"/>
        </w:rPr>
        <w:t>修改人：不可修改，登录系统的用户工号</w:t>
      </w:r>
    </w:p>
    <w:p w14:paraId="08580DED" w14:textId="77777777"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="00B333A0" w:rsidRPr="00F32577">
        <w:rPr>
          <w:strike/>
          <w:sz w:val="24"/>
          <w:szCs w:val="24"/>
        </w:rPr>
        <w:t>8</w:t>
      </w:r>
      <w:r w:rsidRPr="00F32577">
        <w:rPr>
          <w:rFonts w:hint="eastAsia"/>
          <w:strike/>
          <w:sz w:val="24"/>
          <w:szCs w:val="24"/>
        </w:rPr>
        <w:t>）录入</w:t>
      </w:r>
      <w:r w:rsidRPr="00F32577">
        <w:rPr>
          <w:rFonts w:hint="eastAsia"/>
          <w:strike/>
          <w:sz w:val="24"/>
          <w:szCs w:val="24"/>
        </w:rPr>
        <w:t>/</w:t>
      </w:r>
      <w:r w:rsidRPr="00F32577">
        <w:rPr>
          <w:rFonts w:hint="eastAsia"/>
          <w:strike/>
          <w:sz w:val="24"/>
          <w:szCs w:val="24"/>
        </w:rPr>
        <w:t>修改时间：不可修改，每一次操作的系统时间</w:t>
      </w:r>
    </w:p>
    <w:p w14:paraId="351AEE2D" w14:textId="77777777" w:rsidR="002573F2" w:rsidRPr="00F32577" w:rsidRDefault="00897705" w:rsidP="002573F2">
      <w:pPr>
        <w:rPr>
          <w:strike/>
          <w:sz w:val="24"/>
          <w:szCs w:val="24"/>
        </w:rPr>
      </w:pPr>
      <w:r w:rsidRPr="00F32577">
        <w:rPr>
          <w:strike/>
          <w:sz w:val="24"/>
          <w:szCs w:val="24"/>
        </w:rPr>
        <w:t>2</w:t>
      </w:r>
      <w:r w:rsidR="002573F2" w:rsidRPr="00F32577">
        <w:rPr>
          <w:rFonts w:hint="eastAsia"/>
          <w:strike/>
          <w:sz w:val="24"/>
          <w:szCs w:val="24"/>
        </w:rPr>
        <w:t>.3.2</w:t>
      </w:r>
      <w:r w:rsidR="002573F2" w:rsidRPr="00F32577">
        <w:rPr>
          <w:rFonts w:hint="eastAsia"/>
          <w:strike/>
          <w:sz w:val="24"/>
          <w:szCs w:val="24"/>
        </w:rPr>
        <w:t>进货查验细表</w:t>
      </w:r>
    </w:p>
    <w:p w14:paraId="65300D36" w14:textId="77777777"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1</w:t>
      </w:r>
      <w:r w:rsidRPr="00F32577">
        <w:rPr>
          <w:rFonts w:hint="eastAsia"/>
          <w:strike/>
          <w:sz w:val="24"/>
          <w:szCs w:val="24"/>
        </w:rPr>
        <w:t>）检验计划代码：必填，从主表中带入</w:t>
      </w:r>
    </w:p>
    <w:p w14:paraId="7F77BAC9" w14:textId="77777777"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2</w:t>
      </w:r>
      <w:r w:rsidRPr="00F32577">
        <w:rPr>
          <w:rFonts w:hint="eastAsia"/>
          <w:strike/>
          <w:sz w:val="24"/>
          <w:szCs w:val="24"/>
        </w:rPr>
        <w:t>）版本号：必填，从主表中带入</w:t>
      </w:r>
    </w:p>
    <w:p w14:paraId="2F45BFFC" w14:textId="77777777"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3</w:t>
      </w:r>
      <w:r w:rsidRPr="00F32577">
        <w:rPr>
          <w:rFonts w:hint="eastAsia"/>
          <w:strike/>
          <w:sz w:val="24"/>
          <w:szCs w:val="24"/>
        </w:rPr>
        <w:t>）指标代码：</w:t>
      </w:r>
      <w:r w:rsidRPr="00F32577">
        <w:rPr>
          <w:strike/>
          <w:sz w:val="24"/>
          <w:szCs w:val="24"/>
        </w:rPr>
        <w:t>必填</w:t>
      </w:r>
      <w:r w:rsidRPr="00F32577">
        <w:rPr>
          <w:rFonts w:hint="eastAsia"/>
          <w:strike/>
          <w:sz w:val="24"/>
          <w:szCs w:val="24"/>
        </w:rPr>
        <w:t>，</w:t>
      </w:r>
      <w:r w:rsidRPr="00F32577">
        <w:rPr>
          <w:strike/>
          <w:sz w:val="24"/>
          <w:szCs w:val="24"/>
        </w:rPr>
        <w:t>下拉选择</w:t>
      </w:r>
      <w:r w:rsidRPr="00F32577">
        <w:rPr>
          <w:rFonts w:hint="eastAsia"/>
          <w:strike/>
          <w:sz w:val="24"/>
          <w:szCs w:val="24"/>
        </w:rPr>
        <w:t>（或手工填写），查询时根据主表带出</w:t>
      </w:r>
    </w:p>
    <w:p w14:paraId="21E2EFE7" w14:textId="77777777"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4</w:t>
      </w:r>
      <w:r w:rsidRPr="00F32577">
        <w:rPr>
          <w:rFonts w:hint="eastAsia"/>
          <w:strike/>
          <w:sz w:val="24"/>
          <w:szCs w:val="24"/>
        </w:rPr>
        <w:t>）指标名称：必填，根据指标代码带出，查询时根据主表带出</w:t>
      </w:r>
    </w:p>
    <w:p w14:paraId="1A1A4417" w14:textId="77777777"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5</w:t>
      </w:r>
      <w:r w:rsidRPr="00F32577">
        <w:rPr>
          <w:rFonts w:hint="eastAsia"/>
          <w:strike/>
          <w:sz w:val="24"/>
          <w:szCs w:val="24"/>
        </w:rPr>
        <w:t>）标准值：必填，根据指标代码带出，查询时根据主表带出</w:t>
      </w:r>
    </w:p>
    <w:p w14:paraId="7CB2F1A8" w14:textId="77777777"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6</w:t>
      </w:r>
      <w:r w:rsidRPr="00F32577">
        <w:rPr>
          <w:rFonts w:hint="eastAsia"/>
          <w:strike/>
          <w:sz w:val="24"/>
          <w:szCs w:val="24"/>
        </w:rPr>
        <w:t>）是否默认：必填，下拉选择（是</w:t>
      </w:r>
      <w:r w:rsidRPr="00F32577">
        <w:rPr>
          <w:rFonts w:hint="eastAsia"/>
          <w:strike/>
          <w:sz w:val="24"/>
          <w:szCs w:val="24"/>
        </w:rPr>
        <w:t>/</w:t>
      </w:r>
      <w:r w:rsidRPr="00F32577">
        <w:rPr>
          <w:rFonts w:hint="eastAsia"/>
          <w:strike/>
          <w:sz w:val="24"/>
          <w:szCs w:val="24"/>
        </w:rPr>
        <w:t>否），默认否，查询时根据主表带出</w:t>
      </w:r>
    </w:p>
    <w:p w14:paraId="77EDA8EC" w14:textId="77777777"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7</w:t>
      </w:r>
      <w:r w:rsidRPr="00F32577">
        <w:rPr>
          <w:rFonts w:hint="eastAsia"/>
          <w:strike/>
          <w:sz w:val="24"/>
          <w:szCs w:val="24"/>
        </w:rPr>
        <w:t>）默认值：如果是否默认选择“是”，必填，下拉选择（定性指标细表），查询时根据主表带出，如果是都默认选择“否”，不可填写</w:t>
      </w:r>
    </w:p>
    <w:p w14:paraId="73765F57" w14:textId="77777777"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8</w:t>
      </w:r>
      <w:r w:rsidRPr="00F32577">
        <w:rPr>
          <w:rFonts w:hint="eastAsia"/>
          <w:strike/>
          <w:sz w:val="24"/>
          <w:szCs w:val="24"/>
        </w:rPr>
        <w:t>）状态：不可修改，新建和保存时状态为“初始”，确认后状态为“确认”，无效后状态为“无效”，查询时根据查询条件带出</w:t>
      </w:r>
    </w:p>
    <w:p w14:paraId="1F348551" w14:textId="77777777"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9</w:t>
      </w:r>
      <w:r w:rsidRPr="00F32577">
        <w:rPr>
          <w:rFonts w:hint="eastAsia"/>
          <w:strike/>
          <w:sz w:val="24"/>
          <w:szCs w:val="24"/>
        </w:rPr>
        <w:t>）录入</w:t>
      </w:r>
      <w:r w:rsidRPr="00F32577">
        <w:rPr>
          <w:rFonts w:hint="eastAsia"/>
          <w:strike/>
          <w:sz w:val="24"/>
          <w:szCs w:val="24"/>
        </w:rPr>
        <w:t>/</w:t>
      </w:r>
      <w:r w:rsidRPr="00F32577">
        <w:rPr>
          <w:rFonts w:hint="eastAsia"/>
          <w:strike/>
          <w:sz w:val="24"/>
          <w:szCs w:val="24"/>
        </w:rPr>
        <w:t>修改人：不可修改，登录系统的用户工号</w:t>
      </w:r>
    </w:p>
    <w:p w14:paraId="3CEB3FE1" w14:textId="77777777"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10</w:t>
      </w:r>
      <w:r w:rsidRPr="00F32577">
        <w:rPr>
          <w:rFonts w:hint="eastAsia"/>
          <w:strike/>
          <w:sz w:val="24"/>
          <w:szCs w:val="24"/>
        </w:rPr>
        <w:t>）录入</w:t>
      </w:r>
      <w:r w:rsidRPr="00F32577">
        <w:rPr>
          <w:rFonts w:hint="eastAsia"/>
          <w:strike/>
          <w:sz w:val="24"/>
          <w:szCs w:val="24"/>
        </w:rPr>
        <w:t>/</w:t>
      </w:r>
      <w:r w:rsidRPr="00F32577">
        <w:rPr>
          <w:rFonts w:hint="eastAsia"/>
          <w:strike/>
          <w:sz w:val="24"/>
          <w:szCs w:val="24"/>
        </w:rPr>
        <w:t>修改时间：不可修改，每一次操作的系统时间</w:t>
      </w:r>
    </w:p>
    <w:p w14:paraId="27FE7135" w14:textId="77777777" w:rsidR="002573F2" w:rsidRPr="00F32577" w:rsidRDefault="00897705" w:rsidP="002573F2">
      <w:pPr>
        <w:rPr>
          <w:strike/>
          <w:sz w:val="24"/>
          <w:szCs w:val="24"/>
        </w:rPr>
      </w:pPr>
      <w:r w:rsidRPr="00F32577">
        <w:rPr>
          <w:strike/>
          <w:sz w:val="24"/>
          <w:szCs w:val="24"/>
        </w:rPr>
        <w:t>2</w:t>
      </w:r>
      <w:r w:rsidR="002573F2" w:rsidRPr="00F32577">
        <w:rPr>
          <w:rFonts w:hint="eastAsia"/>
          <w:strike/>
          <w:sz w:val="24"/>
          <w:szCs w:val="24"/>
        </w:rPr>
        <w:t>.3.</w:t>
      </w:r>
      <w:r w:rsidR="002573F2" w:rsidRPr="00F32577">
        <w:rPr>
          <w:strike/>
          <w:sz w:val="24"/>
          <w:szCs w:val="24"/>
        </w:rPr>
        <w:t>3</w:t>
      </w:r>
      <w:r w:rsidR="002573F2" w:rsidRPr="00F32577">
        <w:rPr>
          <w:strike/>
          <w:sz w:val="24"/>
          <w:szCs w:val="24"/>
        </w:rPr>
        <w:t>常规检</w:t>
      </w:r>
      <w:r w:rsidR="002573F2" w:rsidRPr="00F32577">
        <w:rPr>
          <w:rFonts w:hint="eastAsia"/>
          <w:strike/>
          <w:sz w:val="24"/>
          <w:szCs w:val="24"/>
        </w:rPr>
        <w:t>细表</w:t>
      </w:r>
    </w:p>
    <w:p w14:paraId="6749C941" w14:textId="77777777"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1</w:t>
      </w:r>
      <w:r w:rsidRPr="00F32577">
        <w:rPr>
          <w:rFonts w:hint="eastAsia"/>
          <w:strike/>
          <w:sz w:val="24"/>
          <w:szCs w:val="24"/>
        </w:rPr>
        <w:t>）检验计划代码：不可修改，从主表中带入</w:t>
      </w:r>
    </w:p>
    <w:p w14:paraId="14BABC00" w14:textId="77777777"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2</w:t>
      </w:r>
      <w:r w:rsidRPr="00F32577">
        <w:rPr>
          <w:rFonts w:hint="eastAsia"/>
          <w:strike/>
          <w:sz w:val="24"/>
          <w:szCs w:val="24"/>
        </w:rPr>
        <w:t>）版本号：不可修改，从主表中带入</w:t>
      </w:r>
    </w:p>
    <w:p w14:paraId="5ACB095D" w14:textId="77777777"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3</w:t>
      </w:r>
      <w:r w:rsidRPr="00F32577">
        <w:rPr>
          <w:rFonts w:hint="eastAsia"/>
          <w:strike/>
          <w:sz w:val="24"/>
          <w:szCs w:val="24"/>
        </w:rPr>
        <w:t>）指标代码：</w:t>
      </w:r>
      <w:r w:rsidRPr="00F32577">
        <w:rPr>
          <w:strike/>
          <w:sz w:val="24"/>
          <w:szCs w:val="24"/>
        </w:rPr>
        <w:t>必选</w:t>
      </w:r>
      <w:r w:rsidRPr="00F32577">
        <w:rPr>
          <w:rFonts w:hint="eastAsia"/>
          <w:strike/>
          <w:sz w:val="24"/>
          <w:szCs w:val="24"/>
        </w:rPr>
        <w:t>，</w:t>
      </w:r>
      <w:r w:rsidRPr="00F32577">
        <w:rPr>
          <w:strike/>
          <w:sz w:val="24"/>
          <w:szCs w:val="24"/>
        </w:rPr>
        <w:t>下拉选择</w:t>
      </w:r>
      <w:r w:rsidRPr="00F32577">
        <w:rPr>
          <w:rFonts w:hint="eastAsia"/>
          <w:strike/>
          <w:sz w:val="24"/>
          <w:szCs w:val="24"/>
        </w:rPr>
        <w:t>（或手工填写），查询时根据主表带出</w:t>
      </w:r>
    </w:p>
    <w:p w14:paraId="3A332BEC" w14:textId="77777777"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4</w:t>
      </w:r>
      <w:r w:rsidRPr="00F32577">
        <w:rPr>
          <w:rFonts w:hint="eastAsia"/>
          <w:strike/>
          <w:sz w:val="24"/>
          <w:szCs w:val="24"/>
        </w:rPr>
        <w:t>）指标名称：不可修改，根据指标代码带出，查询时根据主表带出</w:t>
      </w:r>
    </w:p>
    <w:p w14:paraId="5828CF3B" w14:textId="77777777"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5</w:t>
      </w:r>
      <w:r w:rsidRPr="00F32577">
        <w:rPr>
          <w:rFonts w:hint="eastAsia"/>
          <w:strike/>
          <w:sz w:val="24"/>
          <w:szCs w:val="24"/>
        </w:rPr>
        <w:t>）标准值：不可修改，根据指标代码带出，查询时根据主表带出</w:t>
      </w:r>
    </w:p>
    <w:p w14:paraId="30A2E3C0" w14:textId="77777777"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6</w:t>
      </w:r>
      <w:r w:rsidRPr="00F32577">
        <w:rPr>
          <w:rFonts w:hint="eastAsia"/>
          <w:strike/>
          <w:sz w:val="24"/>
          <w:szCs w:val="24"/>
        </w:rPr>
        <w:t>）单位：不可修改，根据指标代码带出，查询时根据主表带出</w:t>
      </w:r>
    </w:p>
    <w:p w14:paraId="74080401" w14:textId="77777777"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7</w:t>
      </w:r>
      <w:r w:rsidRPr="00F32577">
        <w:rPr>
          <w:rFonts w:hint="eastAsia"/>
          <w:strike/>
          <w:sz w:val="24"/>
          <w:szCs w:val="24"/>
        </w:rPr>
        <w:t>）权重：不可修改，根据指标代码带出，查询时根据主表带出</w:t>
      </w:r>
    </w:p>
    <w:p w14:paraId="728E9099" w14:textId="77777777"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8</w:t>
      </w:r>
      <w:r w:rsidRPr="00F32577">
        <w:rPr>
          <w:rFonts w:hint="eastAsia"/>
          <w:strike/>
          <w:sz w:val="24"/>
          <w:szCs w:val="24"/>
        </w:rPr>
        <w:t>）是否默认：必填，下拉选择（是</w:t>
      </w:r>
      <w:r w:rsidRPr="00F32577">
        <w:rPr>
          <w:rFonts w:hint="eastAsia"/>
          <w:strike/>
          <w:sz w:val="24"/>
          <w:szCs w:val="24"/>
        </w:rPr>
        <w:t>/</w:t>
      </w:r>
      <w:r w:rsidRPr="00F32577">
        <w:rPr>
          <w:rFonts w:hint="eastAsia"/>
          <w:strike/>
          <w:sz w:val="24"/>
          <w:szCs w:val="24"/>
        </w:rPr>
        <w:t>否），默认否，查询时根据主表带出</w:t>
      </w:r>
    </w:p>
    <w:p w14:paraId="624E2FB2" w14:textId="77777777"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strike/>
          <w:sz w:val="24"/>
          <w:szCs w:val="24"/>
        </w:rPr>
        <w:t>9</w:t>
      </w:r>
      <w:r w:rsidRPr="00F32577">
        <w:rPr>
          <w:rFonts w:hint="eastAsia"/>
          <w:strike/>
          <w:sz w:val="24"/>
          <w:szCs w:val="24"/>
        </w:rPr>
        <w:t>）定性默认值：如果是否默认选择“是”，必填，下拉选择（定性指标细表）如果是否默认选择“否”，不可填写，查询时根据主表带出</w:t>
      </w:r>
    </w:p>
    <w:p w14:paraId="6C88B214" w14:textId="77777777"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1</w:t>
      </w:r>
      <w:r w:rsidRPr="00F32577">
        <w:rPr>
          <w:strike/>
          <w:sz w:val="24"/>
          <w:szCs w:val="24"/>
        </w:rPr>
        <w:t>0</w:t>
      </w:r>
      <w:r w:rsidRPr="00F32577">
        <w:rPr>
          <w:rFonts w:hint="eastAsia"/>
          <w:strike/>
          <w:sz w:val="24"/>
          <w:szCs w:val="24"/>
        </w:rPr>
        <w:t>）定量默认值：如果是否默认选择“是”，必填，手工填写，数值型，小数位数根据定量指标基础数据验证；如果是否默认选择“否”，不可填写，查询时根据主表带出</w:t>
      </w:r>
    </w:p>
    <w:p w14:paraId="5324911E" w14:textId="77777777"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1</w:t>
      </w:r>
      <w:r w:rsidRPr="00F32577">
        <w:rPr>
          <w:strike/>
          <w:sz w:val="24"/>
          <w:szCs w:val="24"/>
        </w:rPr>
        <w:t>1</w:t>
      </w:r>
      <w:r w:rsidRPr="00F32577">
        <w:rPr>
          <w:rFonts w:hint="eastAsia"/>
          <w:strike/>
          <w:sz w:val="24"/>
          <w:szCs w:val="24"/>
        </w:rPr>
        <w:t>）打印顺序：必填，手工填写，整数，查询时根据查询条件带出</w:t>
      </w:r>
    </w:p>
    <w:p w14:paraId="3CDFFC72" w14:textId="77777777"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strike/>
          <w:sz w:val="24"/>
          <w:szCs w:val="24"/>
        </w:rPr>
        <w:t>12</w:t>
      </w:r>
      <w:r w:rsidRPr="00F32577">
        <w:rPr>
          <w:rFonts w:hint="eastAsia"/>
          <w:strike/>
          <w:sz w:val="24"/>
          <w:szCs w:val="24"/>
        </w:rPr>
        <w:t>）状态：不可修改，新建和保存时状态为“初始”，确认后状态为“确认”，无效后状态为“无效”，查询时根据查询条件带出</w:t>
      </w:r>
    </w:p>
    <w:p w14:paraId="77E4855E" w14:textId="77777777"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strike/>
          <w:sz w:val="24"/>
          <w:szCs w:val="24"/>
        </w:rPr>
        <w:t>13</w:t>
      </w:r>
      <w:r w:rsidRPr="00F32577">
        <w:rPr>
          <w:rFonts w:hint="eastAsia"/>
          <w:strike/>
          <w:sz w:val="24"/>
          <w:szCs w:val="24"/>
        </w:rPr>
        <w:t>）录入</w:t>
      </w:r>
      <w:r w:rsidRPr="00F32577">
        <w:rPr>
          <w:rFonts w:hint="eastAsia"/>
          <w:strike/>
          <w:sz w:val="24"/>
          <w:szCs w:val="24"/>
        </w:rPr>
        <w:t>/</w:t>
      </w:r>
      <w:r w:rsidRPr="00F32577">
        <w:rPr>
          <w:rFonts w:hint="eastAsia"/>
          <w:strike/>
          <w:sz w:val="24"/>
          <w:szCs w:val="24"/>
        </w:rPr>
        <w:t>修改人：不可修改，登录系统的用户工号</w:t>
      </w:r>
    </w:p>
    <w:p w14:paraId="14DD4CD4" w14:textId="77777777"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1</w:t>
      </w:r>
      <w:r w:rsidRPr="00F32577">
        <w:rPr>
          <w:strike/>
          <w:sz w:val="24"/>
          <w:szCs w:val="24"/>
        </w:rPr>
        <w:t>4</w:t>
      </w:r>
      <w:r w:rsidRPr="00F32577">
        <w:rPr>
          <w:rFonts w:hint="eastAsia"/>
          <w:strike/>
          <w:sz w:val="24"/>
          <w:szCs w:val="24"/>
        </w:rPr>
        <w:t>）录入</w:t>
      </w:r>
      <w:r w:rsidRPr="00F32577">
        <w:rPr>
          <w:rFonts w:hint="eastAsia"/>
          <w:strike/>
          <w:sz w:val="24"/>
          <w:szCs w:val="24"/>
        </w:rPr>
        <w:t>/</w:t>
      </w:r>
      <w:r w:rsidRPr="00F32577">
        <w:rPr>
          <w:rFonts w:hint="eastAsia"/>
          <w:strike/>
          <w:sz w:val="24"/>
          <w:szCs w:val="24"/>
        </w:rPr>
        <w:t>修改时间：不可修改，每一次操作的系统时间</w:t>
      </w:r>
    </w:p>
    <w:p w14:paraId="08D9273A" w14:textId="77777777" w:rsidR="002573F2" w:rsidRPr="00F32577" w:rsidRDefault="00897705" w:rsidP="002573F2">
      <w:pPr>
        <w:rPr>
          <w:strike/>
          <w:sz w:val="24"/>
          <w:szCs w:val="24"/>
        </w:rPr>
      </w:pPr>
      <w:r w:rsidRPr="00F32577">
        <w:rPr>
          <w:strike/>
          <w:sz w:val="24"/>
          <w:szCs w:val="24"/>
        </w:rPr>
        <w:t>2</w:t>
      </w:r>
      <w:r w:rsidR="002573F2" w:rsidRPr="00F32577">
        <w:rPr>
          <w:rFonts w:hint="eastAsia"/>
          <w:strike/>
          <w:sz w:val="24"/>
          <w:szCs w:val="24"/>
        </w:rPr>
        <w:t>.3.4</w:t>
      </w:r>
      <w:r w:rsidR="002573F2" w:rsidRPr="00F32577">
        <w:rPr>
          <w:rFonts w:hint="eastAsia"/>
          <w:strike/>
          <w:sz w:val="24"/>
          <w:szCs w:val="24"/>
        </w:rPr>
        <w:t>修改记录表</w:t>
      </w:r>
    </w:p>
    <w:p w14:paraId="0DC2971E" w14:textId="77777777"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strike/>
          <w:sz w:val="24"/>
          <w:szCs w:val="24"/>
        </w:rPr>
        <w:t>需记录修改字段</w:t>
      </w:r>
      <w:r w:rsidRPr="00F32577">
        <w:rPr>
          <w:rFonts w:hint="eastAsia"/>
          <w:strike/>
          <w:sz w:val="24"/>
          <w:szCs w:val="24"/>
        </w:rPr>
        <w:t>：主表</w:t>
      </w:r>
      <w:r w:rsidRPr="00F32577">
        <w:rPr>
          <w:rFonts w:hint="eastAsia"/>
          <w:strike/>
          <w:sz w:val="24"/>
          <w:szCs w:val="24"/>
        </w:rPr>
        <w:t>--</w:t>
      </w:r>
      <w:r w:rsidRPr="00F32577">
        <w:rPr>
          <w:strike/>
          <w:sz w:val="24"/>
          <w:szCs w:val="24"/>
        </w:rPr>
        <w:t>检验计划名称</w:t>
      </w:r>
      <w:r w:rsidRPr="00F32577">
        <w:rPr>
          <w:rFonts w:hint="eastAsia"/>
          <w:strike/>
          <w:sz w:val="24"/>
          <w:szCs w:val="24"/>
        </w:rPr>
        <w:t>、</w:t>
      </w:r>
      <w:r w:rsidRPr="00F32577">
        <w:rPr>
          <w:strike/>
          <w:sz w:val="24"/>
          <w:szCs w:val="24"/>
        </w:rPr>
        <w:t>版本号</w:t>
      </w:r>
      <w:r w:rsidRPr="00F32577">
        <w:rPr>
          <w:rFonts w:hint="eastAsia"/>
          <w:strike/>
          <w:sz w:val="24"/>
          <w:szCs w:val="24"/>
        </w:rPr>
        <w:t>、</w:t>
      </w:r>
      <w:r w:rsidRPr="00F32577">
        <w:rPr>
          <w:strike/>
          <w:sz w:val="24"/>
          <w:szCs w:val="24"/>
        </w:rPr>
        <w:t>是否进口</w:t>
      </w:r>
      <w:r w:rsidRPr="00F32577">
        <w:rPr>
          <w:rFonts w:hint="eastAsia"/>
          <w:strike/>
          <w:sz w:val="24"/>
          <w:szCs w:val="24"/>
        </w:rPr>
        <w:t>、</w:t>
      </w:r>
      <w:r w:rsidRPr="00F32577">
        <w:rPr>
          <w:strike/>
          <w:sz w:val="24"/>
          <w:szCs w:val="24"/>
        </w:rPr>
        <w:t>是否默认</w:t>
      </w:r>
      <w:r w:rsidRPr="00F32577">
        <w:rPr>
          <w:rFonts w:hint="eastAsia"/>
          <w:strike/>
          <w:sz w:val="24"/>
          <w:szCs w:val="24"/>
        </w:rPr>
        <w:t>、</w:t>
      </w:r>
      <w:r w:rsidRPr="00F32577">
        <w:rPr>
          <w:strike/>
          <w:sz w:val="24"/>
          <w:szCs w:val="24"/>
        </w:rPr>
        <w:t>状态</w:t>
      </w:r>
    </w:p>
    <w:p w14:paraId="7D2C1277" w14:textId="77777777"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strike/>
          <w:sz w:val="24"/>
          <w:szCs w:val="24"/>
        </w:rPr>
        <w:t>细表</w:t>
      </w:r>
      <w:r w:rsidRPr="00F32577">
        <w:rPr>
          <w:strike/>
          <w:sz w:val="24"/>
          <w:szCs w:val="24"/>
        </w:rPr>
        <w:t>—</w:t>
      </w:r>
      <w:r w:rsidRPr="00F32577">
        <w:rPr>
          <w:strike/>
          <w:sz w:val="24"/>
          <w:szCs w:val="24"/>
        </w:rPr>
        <w:t>是否默认</w:t>
      </w:r>
      <w:r w:rsidRPr="00F32577">
        <w:rPr>
          <w:rFonts w:hint="eastAsia"/>
          <w:strike/>
          <w:sz w:val="24"/>
          <w:szCs w:val="24"/>
        </w:rPr>
        <w:t>、</w:t>
      </w:r>
      <w:r w:rsidRPr="00F32577">
        <w:rPr>
          <w:strike/>
          <w:sz w:val="24"/>
          <w:szCs w:val="24"/>
        </w:rPr>
        <w:t>默认值</w:t>
      </w:r>
      <w:r w:rsidRPr="00F32577">
        <w:rPr>
          <w:rFonts w:hint="eastAsia"/>
          <w:strike/>
          <w:sz w:val="24"/>
          <w:szCs w:val="24"/>
        </w:rPr>
        <w:t>、</w:t>
      </w:r>
      <w:r w:rsidRPr="00F32577">
        <w:rPr>
          <w:strike/>
          <w:sz w:val="24"/>
          <w:szCs w:val="24"/>
        </w:rPr>
        <w:t>状态</w:t>
      </w:r>
    </w:p>
    <w:p w14:paraId="1ECD64C1" w14:textId="77777777" w:rsidR="00296243" w:rsidRPr="00F32577" w:rsidRDefault="00296243" w:rsidP="002573F2">
      <w:pPr>
        <w:rPr>
          <w:strike/>
          <w:sz w:val="24"/>
          <w:szCs w:val="24"/>
        </w:rPr>
      </w:pPr>
      <w:r w:rsidRPr="00F32577">
        <w:rPr>
          <w:strike/>
          <w:sz w:val="24"/>
          <w:szCs w:val="24"/>
        </w:rPr>
        <w:t>物料分配</w:t>
      </w:r>
      <w:r w:rsidRPr="00F32577">
        <w:rPr>
          <w:strike/>
          <w:sz w:val="24"/>
          <w:szCs w:val="24"/>
        </w:rPr>
        <w:t>—</w:t>
      </w:r>
      <w:r w:rsidRPr="00F32577">
        <w:rPr>
          <w:strike/>
          <w:sz w:val="24"/>
          <w:szCs w:val="24"/>
        </w:rPr>
        <w:t>物料代码</w:t>
      </w:r>
      <w:r w:rsidRPr="00F32577">
        <w:rPr>
          <w:rFonts w:hint="eastAsia"/>
          <w:strike/>
          <w:sz w:val="24"/>
          <w:szCs w:val="24"/>
        </w:rPr>
        <w:t>、</w:t>
      </w:r>
      <w:r w:rsidRPr="00F32577">
        <w:rPr>
          <w:strike/>
          <w:sz w:val="24"/>
          <w:szCs w:val="24"/>
        </w:rPr>
        <w:t>状态</w:t>
      </w:r>
    </w:p>
    <w:p w14:paraId="489F0DF7" w14:textId="77777777"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1</w:t>
      </w:r>
      <w:r w:rsidRPr="00F32577">
        <w:rPr>
          <w:rFonts w:hint="eastAsia"/>
          <w:strike/>
          <w:sz w:val="24"/>
          <w:szCs w:val="24"/>
        </w:rPr>
        <w:t>）检验计划代码：不可修改，根据选择行项目带出</w:t>
      </w:r>
    </w:p>
    <w:p w14:paraId="18E78C02" w14:textId="77777777"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2</w:t>
      </w:r>
      <w:r w:rsidRPr="00F32577">
        <w:rPr>
          <w:rFonts w:hint="eastAsia"/>
          <w:strike/>
          <w:sz w:val="24"/>
          <w:szCs w:val="24"/>
        </w:rPr>
        <w:t>）指标代码：不可修改，查询检验计划中修改的指标</w:t>
      </w:r>
      <w:r w:rsidRPr="00F32577">
        <w:rPr>
          <w:strike/>
          <w:sz w:val="24"/>
          <w:szCs w:val="24"/>
        </w:rPr>
        <w:t>代码</w:t>
      </w:r>
    </w:p>
    <w:p w14:paraId="05F2E2F3" w14:textId="77777777"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strike/>
          <w:sz w:val="24"/>
          <w:szCs w:val="24"/>
        </w:rPr>
        <w:t>3</w:t>
      </w:r>
      <w:r w:rsidRPr="00F32577">
        <w:rPr>
          <w:rFonts w:hint="eastAsia"/>
          <w:strike/>
          <w:sz w:val="24"/>
          <w:szCs w:val="24"/>
        </w:rPr>
        <w:t>）指标名称：不可修改，查询检验计划中修改的指标</w:t>
      </w:r>
      <w:r w:rsidRPr="00F32577">
        <w:rPr>
          <w:strike/>
          <w:sz w:val="24"/>
          <w:szCs w:val="24"/>
        </w:rPr>
        <w:t>名称</w:t>
      </w:r>
    </w:p>
    <w:p w14:paraId="51F93CEC" w14:textId="77777777"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strike/>
          <w:sz w:val="24"/>
          <w:szCs w:val="24"/>
        </w:rPr>
        <w:t>4</w:t>
      </w:r>
      <w:r w:rsidRPr="00F32577">
        <w:rPr>
          <w:rFonts w:hint="eastAsia"/>
          <w:strike/>
          <w:sz w:val="24"/>
          <w:szCs w:val="24"/>
        </w:rPr>
        <w:t>）修改字段：不可修改，修改的字段名</w:t>
      </w:r>
    </w:p>
    <w:p w14:paraId="61A30FDC" w14:textId="77777777"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strike/>
          <w:sz w:val="24"/>
          <w:szCs w:val="24"/>
        </w:rPr>
        <w:t>5</w:t>
      </w:r>
      <w:r w:rsidRPr="00F32577">
        <w:rPr>
          <w:rFonts w:hint="eastAsia"/>
          <w:strike/>
          <w:sz w:val="24"/>
          <w:szCs w:val="24"/>
        </w:rPr>
        <w:t>）新值：不可修改，最新保存的值</w:t>
      </w:r>
    </w:p>
    <w:p w14:paraId="47A45ADD" w14:textId="77777777"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strike/>
          <w:sz w:val="24"/>
          <w:szCs w:val="24"/>
        </w:rPr>
        <w:t>6</w:t>
      </w:r>
      <w:r w:rsidRPr="00F32577">
        <w:rPr>
          <w:rFonts w:hint="eastAsia"/>
          <w:strike/>
          <w:sz w:val="24"/>
          <w:szCs w:val="24"/>
        </w:rPr>
        <w:t>）旧值：不可修改，修改前的值</w:t>
      </w:r>
    </w:p>
    <w:p w14:paraId="073EB85D" w14:textId="77777777"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strike/>
          <w:sz w:val="24"/>
          <w:szCs w:val="24"/>
        </w:rPr>
        <w:t>7</w:t>
      </w:r>
      <w:r w:rsidRPr="00F32577">
        <w:rPr>
          <w:rFonts w:hint="eastAsia"/>
          <w:strike/>
          <w:sz w:val="24"/>
          <w:szCs w:val="24"/>
        </w:rPr>
        <w:t>）修改人：不可修改，修改人的用户工号</w:t>
      </w:r>
    </w:p>
    <w:p w14:paraId="0C3386BA" w14:textId="77777777"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strike/>
          <w:sz w:val="24"/>
          <w:szCs w:val="24"/>
        </w:rPr>
        <w:t>8</w:t>
      </w:r>
      <w:r w:rsidRPr="00F32577">
        <w:rPr>
          <w:rFonts w:hint="eastAsia"/>
          <w:strike/>
          <w:sz w:val="24"/>
          <w:szCs w:val="24"/>
        </w:rPr>
        <w:t>）修改时间：不可修改，修改的系统时间</w:t>
      </w:r>
    </w:p>
    <w:p w14:paraId="2FC4573A" w14:textId="77777777" w:rsidR="006F3DFB" w:rsidRPr="002573F2" w:rsidRDefault="006F3DFB">
      <w:pPr>
        <w:rPr>
          <w:sz w:val="24"/>
          <w:szCs w:val="24"/>
        </w:rPr>
      </w:pPr>
    </w:p>
    <w:p w14:paraId="1A5314C1" w14:textId="77777777" w:rsidR="00AD1760" w:rsidRPr="00F247DE" w:rsidRDefault="002573F2" w:rsidP="000E3077">
      <w:pPr>
        <w:outlineLvl w:val="1"/>
        <w:rPr>
          <w:sz w:val="24"/>
          <w:szCs w:val="24"/>
        </w:rPr>
      </w:pPr>
      <w:bookmarkStart w:id="10" w:name="_Toc51172774"/>
      <w:r>
        <w:rPr>
          <w:sz w:val="24"/>
          <w:szCs w:val="24"/>
        </w:rPr>
        <w:t>3</w:t>
      </w:r>
      <w:r w:rsidR="00AD1760" w:rsidRPr="00F247DE">
        <w:rPr>
          <w:rFonts w:hint="eastAsia"/>
          <w:sz w:val="24"/>
          <w:szCs w:val="24"/>
        </w:rPr>
        <w:t>.</w:t>
      </w:r>
      <w:r w:rsidR="00AD1760" w:rsidRPr="00F247DE">
        <w:rPr>
          <w:rFonts w:hint="eastAsia"/>
          <w:sz w:val="24"/>
          <w:szCs w:val="24"/>
        </w:rPr>
        <w:t>进货查验</w:t>
      </w:r>
      <w:bookmarkEnd w:id="10"/>
    </w:p>
    <w:p w14:paraId="004FEAF0" w14:textId="77777777" w:rsidR="00AD1760" w:rsidRPr="00F247DE" w:rsidRDefault="00A17D4D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6E2D17FF" wp14:editId="52FE900A">
            <wp:extent cx="5274310" cy="1224280"/>
            <wp:effectExtent l="0" t="0" r="254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24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F49CDB" w14:textId="77777777" w:rsidR="00F247DE" w:rsidRPr="00F247DE" w:rsidRDefault="00D068E2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0AE8B9F6" wp14:editId="1D32BC2E">
            <wp:extent cx="5274310" cy="2818765"/>
            <wp:effectExtent l="0" t="0" r="2540" b="635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18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3242B9" w14:textId="77777777" w:rsidR="00F247DE" w:rsidRPr="00F247DE" w:rsidRDefault="00F247DE">
      <w:pPr>
        <w:rPr>
          <w:sz w:val="24"/>
          <w:szCs w:val="24"/>
        </w:rPr>
      </w:pPr>
      <w:r w:rsidRPr="00F247DE">
        <w:rPr>
          <w:noProof/>
          <w:sz w:val="24"/>
          <w:szCs w:val="24"/>
        </w:rPr>
        <w:drawing>
          <wp:inline distT="0" distB="0" distL="0" distR="0" wp14:anchorId="3E69F1D3" wp14:editId="016EFF94">
            <wp:extent cx="3528366" cy="944962"/>
            <wp:effectExtent l="0" t="0" r="0" b="762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528366" cy="9449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3667CA" w14:textId="77777777" w:rsidR="005E6486" w:rsidRDefault="002573F2">
      <w:pPr>
        <w:rPr>
          <w:sz w:val="24"/>
          <w:szCs w:val="24"/>
        </w:rPr>
      </w:pPr>
      <w:r>
        <w:rPr>
          <w:sz w:val="24"/>
          <w:szCs w:val="24"/>
        </w:rPr>
        <w:t>3</w:t>
      </w:r>
      <w:r w:rsidR="00F247DE" w:rsidRPr="00F247DE">
        <w:rPr>
          <w:rFonts w:hint="eastAsia"/>
          <w:sz w:val="24"/>
          <w:szCs w:val="24"/>
        </w:rPr>
        <w:t>.1</w:t>
      </w:r>
      <w:r w:rsidR="00F247DE" w:rsidRPr="00F247DE">
        <w:rPr>
          <w:rFonts w:hint="eastAsia"/>
          <w:sz w:val="24"/>
          <w:szCs w:val="24"/>
        </w:rPr>
        <w:t>基础功能</w:t>
      </w:r>
    </w:p>
    <w:p w14:paraId="78387F56" w14:textId="77777777" w:rsidR="00CB19A1" w:rsidRDefault="00FE2362">
      <w:pPr>
        <w:rPr>
          <w:b/>
          <w:sz w:val="24"/>
          <w:szCs w:val="24"/>
        </w:rPr>
      </w:pPr>
      <w:r w:rsidRPr="00CB19A1">
        <w:rPr>
          <w:b/>
          <w:sz w:val="24"/>
          <w:szCs w:val="24"/>
        </w:rPr>
        <w:t>检验批生成规则</w:t>
      </w:r>
      <w:r w:rsidRPr="00CB19A1">
        <w:rPr>
          <w:rFonts w:hint="eastAsia"/>
          <w:b/>
          <w:sz w:val="24"/>
          <w:szCs w:val="24"/>
        </w:rPr>
        <w:t>：</w:t>
      </w:r>
    </w:p>
    <w:p w14:paraId="2A79F92F" w14:textId="77777777" w:rsidR="00FD20B9" w:rsidRPr="00FD20B9" w:rsidRDefault="00FD20B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 w:rsidR="00FE2362">
        <w:rPr>
          <w:sz w:val="24"/>
          <w:szCs w:val="24"/>
        </w:rPr>
        <w:t>仓库做</w:t>
      </w:r>
      <w:r w:rsidR="00FE2362">
        <w:rPr>
          <w:rFonts w:hint="eastAsia"/>
          <w:sz w:val="24"/>
          <w:szCs w:val="24"/>
        </w:rPr>
        <w:t>103</w:t>
      </w:r>
      <w:r w:rsidR="00FE2362">
        <w:rPr>
          <w:rFonts w:hint="eastAsia"/>
          <w:sz w:val="24"/>
          <w:szCs w:val="24"/>
        </w:rPr>
        <w:t>请检的时候，系统检查物料主数据上是否有质检标记，如果有可以请检，如果没有不允许做</w:t>
      </w:r>
      <w:r w:rsidR="00FE2362">
        <w:rPr>
          <w:rFonts w:hint="eastAsia"/>
          <w:sz w:val="24"/>
          <w:szCs w:val="24"/>
        </w:rPr>
        <w:t>103</w:t>
      </w:r>
      <w:r w:rsidR="00FE2362">
        <w:rPr>
          <w:rFonts w:hint="eastAsia"/>
          <w:sz w:val="24"/>
          <w:szCs w:val="24"/>
        </w:rPr>
        <w:t>。</w:t>
      </w:r>
    </w:p>
    <w:p w14:paraId="24594C21" w14:textId="77777777" w:rsidR="00FE2362" w:rsidRDefault="00FE236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103</w:t>
      </w:r>
      <w:r>
        <w:rPr>
          <w:rFonts w:hint="eastAsia"/>
          <w:sz w:val="24"/>
          <w:szCs w:val="24"/>
        </w:rPr>
        <w:t>完成生成物料凭证的同时，生成检验批编号，每做一次</w:t>
      </w:r>
      <w:r>
        <w:rPr>
          <w:rFonts w:hint="eastAsia"/>
          <w:sz w:val="24"/>
          <w:szCs w:val="24"/>
        </w:rPr>
        <w:t>103</w:t>
      </w:r>
      <w:r>
        <w:rPr>
          <w:rFonts w:hint="eastAsia"/>
          <w:sz w:val="24"/>
          <w:szCs w:val="24"/>
        </w:rPr>
        <w:t>都要生成一个新的检验批编号。检验批编号（</w:t>
      </w:r>
      <w:r>
        <w:rPr>
          <w:sz w:val="24"/>
          <w:szCs w:val="24"/>
        </w:rPr>
        <w:t>10</w:t>
      </w:r>
      <w:r>
        <w:rPr>
          <w:sz w:val="24"/>
          <w:szCs w:val="24"/>
        </w:rPr>
        <w:t>位</w:t>
      </w:r>
      <w:r>
        <w:rPr>
          <w:rFonts w:hint="eastAsia"/>
          <w:sz w:val="24"/>
          <w:szCs w:val="24"/>
        </w:rPr>
        <w:t>）为流水编号（新系统上线时会告知起始编号）</w:t>
      </w:r>
      <w:r w:rsidR="00A52D49">
        <w:rPr>
          <w:rFonts w:hint="eastAsia"/>
          <w:sz w:val="24"/>
          <w:szCs w:val="24"/>
        </w:rPr>
        <w:t>，检验批类型</w:t>
      </w:r>
      <w:r w:rsidR="00A52D49">
        <w:rPr>
          <w:rFonts w:hint="eastAsia"/>
          <w:sz w:val="24"/>
          <w:szCs w:val="24"/>
        </w:rPr>
        <w:t>=</w:t>
      </w:r>
      <w:r w:rsidR="00A52D49">
        <w:rPr>
          <w:rFonts w:hint="eastAsia"/>
          <w:sz w:val="24"/>
          <w:szCs w:val="24"/>
        </w:rPr>
        <w:t>自动</w:t>
      </w:r>
      <w:r>
        <w:rPr>
          <w:rFonts w:hint="eastAsia"/>
          <w:sz w:val="24"/>
          <w:szCs w:val="24"/>
        </w:rPr>
        <w:t>。</w:t>
      </w:r>
    </w:p>
    <w:p w14:paraId="10CA4F7B" w14:textId="77777777" w:rsidR="00FE2362" w:rsidRDefault="00FE236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仓库抛出检验批必须数据（见</w:t>
      </w:r>
      <w:r w:rsidR="0006133D">
        <w:rPr>
          <w:rFonts w:hint="eastAsia"/>
          <w:sz w:val="24"/>
          <w:szCs w:val="24"/>
        </w:rPr>
        <w:t>检验批字段表</w:t>
      </w:r>
      <w:r w:rsidR="001C2526">
        <w:rPr>
          <w:rFonts w:hint="eastAsia"/>
          <w:sz w:val="24"/>
          <w:szCs w:val="24"/>
        </w:rPr>
        <w:t>），生成检验批的同时，根据物料分配</w:t>
      </w:r>
      <w:r>
        <w:rPr>
          <w:rFonts w:hint="eastAsia"/>
          <w:sz w:val="24"/>
          <w:szCs w:val="24"/>
        </w:rPr>
        <w:t>进货查验检验计划</w:t>
      </w:r>
    </w:p>
    <w:p w14:paraId="3C57CBB8" w14:textId="77777777" w:rsidR="00FB576D" w:rsidRDefault="00FB576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检验批生成时自动生成一个二维码（二维码信息：检验批编号）</w:t>
      </w:r>
    </w:p>
    <w:p w14:paraId="0F2F27DD" w14:textId="77777777" w:rsidR="00FD20B9" w:rsidRPr="00FD20B9" w:rsidRDefault="00FD20B9">
      <w:pPr>
        <w:rPr>
          <w:b/>
          <w:sz w:val="24"/>
          <w:szCs w:val="24"/>
        </w:rPr>
      </w:pPr>
      <w:r w:rsidRPr="00FD20B9">
        <w:rPr>
          <w:b/>
          <w:sz w:val="24"/>
          <w:szCs w:val="24"/>
        </w:rPr>
        <w:t>生产商检查规则</w:t>
      </w:r>
      <w:r w:rsidRPr="00FD20B9">
        <w:rPr>
          <w:rFonts w:hint="eastAsia"/>
          <w:b/>
          <w:sz w:val="24"/>
          <w:szCs w:val="24"/>
        </w:rPr>
        <w:t>：</w:t>
      </w:r>
    </w:p>
    <w:p w14:paraId="1F1910D8" w14:textId="77777777" w:rsidR="00FD20B9" w:rsidRPr="00FD20B9" w:rsidRDefault="00FD20B9" w:rsidP="00FD20B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 w:rsidRPr="00FD20B9">
        <w:rPr>
          <w:rFonts w:hint="eastAsia"/>
          <w:sz w:val="24"/>
          <w:szCs w:val="24"/>
        </w:rPr>
        <w:t>检查是否进口，如果进口物料放行，如果国产物料进行下一步检查</w:t>
      </w:r>
    </w:p>
    <w:p w14:paraId="1FA7F3DB" w14:textId="77777777" w:rsidR="00FD20B9" w:rsidRPr="00FD20B9" w:rsidRDefault="00FD20B9" w:rsidP="00FD20B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r w:rsidRPr="00FD20B9">
        <w:rPr>
          <w:rFonts w:hint="eastAsia"/>
          <w:sz w:val="24"/>
          <w:szCs w:val="24"/>
        </w:rPr>
        <w:t>检查物料类型是否需要生产许可证，如果不需要放行，如果需要进行下一步检查</w:t>
      </w:r>
    </w:p>
    <w:p w14:paraId="0942D3AE" w14:textId="77777777" w:rsidR="00FD20B9" w:rsidRDefault="00FD20B9" w:rsidP="00FD20B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r w:rsidRPr="00FD20B9">
        <w:rPr>
          <w:rFonts w:hint="eastAsia"/>
          <w:sz w:val="24"/>
          <w:szCs w:val="24"/>
        </w:rPr>
        <w:t>检查</w:t>
      </w:r>
      <w:r w:rsidRPr="00FD20B9">
        <w:rPr>
          <w:rFonts w:hint="eastAsia"/>
          <w:sz w:val="24"/>
          <w:szCs w:val="24"/>
        </w:rPr>
        <w:t>SRM</w:t>
      </w:r>
      <w:r w:rsidRPr="00FD20B9">
        <w:rPr>
          <w:rFonts w:hint="eastAsia"/>
          <w:sz w:val="24"/>
          <w:szCs w:val="24"/>
        </w:rPr>
        <w:t>系统中是否维护生产许可证（</w:t>
      </w:r>
      <w:r>
        <w:rPr>
          <w:rFonts w:hint="eastAsia"/>
          <w:sz w:val="24"/>
          <w:szCs w:val="24"/>
        </w:rPr>
        <w:t>检查</w:t>
      </w:r>
      <w:r w:rsidRPr="00FD20B9">
        <w:rPr>
          <w:rFonts w:hint="eastAsia"/>
          <w:sz w:val="24"/>
          <w:szCs w:val="24"/>
        </w:rPr>
        <w:t>物料</w:t>
      </w:r>
      <w:r w:rsidRPr="00FD20B9">
        <w:rPr>
          <w:rFonts w:hint="eastAsia"/>
          <w:sz w:val="24"/>
          <w:szCs w:val="24"/>
        </w:rPr>
        <w:t>-</w:t>
      </w:r>
      <w:r w:rsidRPr="00FD20B9">
        <w:rPr>
          <w:rFonts w:hint="eastAsia"/>
          <w:sz w:val="24"/>
          <w:szCs w:val="24"/>
        </w:rPr>
        <w:t>供应商</w:t>
      </w:r>
      <w:r w:rsidRPr="00FD20B9">
        <w:rPr>
          <w:rFonts w:hint="eastAsia"/>
          <w:sz w:val="24"/>
          <w:szCs w:val="24"/>
        </w:rPr>
        <w:t>-</w:t>
      </w:r>
      <w:r w:rsidRPr="00FD20B9">
        <w:rPr>
          <w:rFonts w:hint="eastAsia"/>
          <w:sz w:val="24"/>
          <w:szCs w:val="24"/>
        </w:rPr>
        <w:t>生产商</w:t>
      </w:r>
      <w:r w:rsidRPr="00FD20B9">
        <w:rPr>
          <w:rFonts w:hint="eastAsia"/>
          <w:sz w:val="24"/>
          <w:szCs w:val="24"/>
        </w:rPr>
        <w:t>-</w:t>
      </w:r>
      <w:r w:rsidRPr="00FD20B9">
        <w:rPr>
          <w:rFonts w:hint="eastAsia"/>
          <w:sz w:val="24"/>
          <w:szCs w:val="24"/>
        </w:rPr>
        <w:t>许可证对应关系</w:t>
      </w:r>
      <w:r>
        <w:rPr>
          <w:rFonts w:hint="eastAsia"/>
          <w:sz w:val="24"/>
          <w:szCs w:val="24"/>
        </w:rPr>
        <w:t>，如果没有检查</w:t>
      </w:r>
      <w:r w:rsidRPr="00FD20B9">
        <w:rPr>
          <w:rFonts w:hint="eastAsia"/>
          <w:sz w:val="24"/>
          <w:szCs w:val="24"/>
        </w:rPr>
        <w:t>四级分类</w:t>
      </w:r>
      <w:r w:rsidRPr="00FD20B9">
        <w:rPr>
          <w:rFonts w:hint="eastAsia"/>
          <w:sz w:val="24"/>
          <w:szCs w:val="24"/>
        </w:rPr>
        <w:t>-</w:t>
      </w:r>
      <w:r w:rsidRPr="00FD20B9">
        <w:rPr>
          <w:rFonts w:hint="eastAsia"/>
          <w:sz w:val="24"/>
          <w:szCs w:val="24"/>
        </w:rPr>
        <w:t>供应商</w:t>
      </w:r>
      <w:r w:rsidRPr="00FD20B9">
        <w:rPr>
          <w:rFonts w:hint="eastAsia"/>
          <w:sz w:val="24"/>
          <w:szCs w:val="24"/>
        </w:rPr>
        <w:t>-</w:t>
      </w:r>
      <w:r w:rsidRPr="00FD20B9">
        <w:rPr>
          <w:rFonts w:hint="eastAsia"/>
          <w:sz w:val="24"/>
          <w:szCs w:val="24"/>
        </w:rPr>
        <w:t>生产商</w:t>
      </w:r>
      <w:r w:rsidRPr="00FD20B9">
        <w:rPr>
          <w:rFonts w:hint="eastAsia"/>
          <w:sz w:val="24"/>
          <w:szCs w:val="24"/>
        </w:rPr>
        <w:t>-</w:t>
      </w:r>
      <w:r w:rsidRPr="00FD20B9">
        <w:rPr>
          <w:rFonts w:hint="eastAsia"/>
          <w:sz w:val="24"/>
          <w:szCs w:val="24"/>
        </w:rPr>
        <w:t>许可证</w:t>
      </w:r>
      <w:r>
        <w:rPr>
          <w:rFonts w:hint="eastAsia"/>
          <w:sz w:val="24"/>
          <w:szCs w:val="24"/>
        </w:rPr>
        <w:t>对应关系；</w:t>
      </w:r>
      <w:r w:rsidRPr="00FD20B9">
        <w:rPr>
          <w:rFonts w:hint="eastAsia"/>
          <w:sz w:val="24"/>
          <w:szCs w:val="24"/>
        </w:rPr>
        <w:t>许可证在有效时间内，</w:t>
      </w:r>
      <w:r>
        <w:rPr>
          <w:rFonts w:hint="eastAsia"/>
          <w:sz w:val="24"/>
          <w:szCs w:val="24"/>
        </w:rPr>
        <w:t>且</w:t>
      </w:r>
      <w:r w:rsidRPr="00FD20B9">
        <w:rPr>
          <w:rFonts w:hint="eastAsia"/>
          <w:sz w:val="24"/>
          <w:szCs w:val="24"/>
        </w:rPr>
        <w:t>状态</w:t>
      </w:r>
      <w:r w:rsidRPr="00FD20B9">
        <w:rPr>
          <w:rFonts w:hint="eastAsia"/>
          <w:sz w:val="24"/>
          <w:szCs w:val="24"/>
        </w:rPr>
        <w:t>=</w:t>
      </w:r>
      <w:r w:rsidRPr="00FD20B9">
        <w:rPr>
          <w:rFonts w:hint="eastAsia"/>
          <w:sz w:val="24"/>
          <w:szCs w:val="24"/>
        </w:rPr>
        <w:t>有效），如果维护可以请检，如果没有维护报错“请联系供应部先维护生产许可证”</w:t>
      </w:r>
    </w:p>
    <w:p w14:paraId="63BF79C0" w14:textId="77777777" w:rsidR="00CB19A1" w:rsidRDefault="00657F05">
      <w:pPr>
        <w:rPr>
          <w:sz w:val="24"/>
          <w:szCs w:val="24"/>
        </w:rPr>
      </w:pPr>
      <w:r>
        <w:rPr>
          <w:b/>
          <w:sz w:val="24"/>
          <w:szCs w:val="24"/>
        </w:rPr>
        <w:t>流转检验批</w:t>
      </w:r>
      <w:r w:rsidR="00CB19A1" w:rsidRPr="00CB19A1">
        <w:rPr>
          <w:b/>
          <w:sz w:val="24"/>
          <w:szCs w:val="24"/>
        </w:rPr>
        <w:t>生成规则</w:t>
      </w:r>
      <w:r w:rsidR="00CB19A1" w:rsidRPr="00CB19A1">
        <w:rPr>
          <w:rFonts w:hint="eastAsia"/>
          <w:b/>
          <w:sz w:val="24"/>
          <w:szCs w:val="24"/>
        </w:rPr>
        <w:t>：</w:t>
      </w:r>
      <w:r w:rsidR="00CB19A1">
        <w:rPr>
          <w:sz w:val="24"/>
          <w:szCs w:val="24"/>
        </w:rPr>
        <w:t>取交货单上批次的批次信息里的检验批</w:t>
      </w:r>
      <w:r w:rsidR="00CB19A1">
        <w:rPr>
          <w:rFonts w:hint="eastAsia"/>
          <w:sz w:val="24"/>
          <w:szCs w:val="24"/>
        </w:rPr>
        <w:t>（批次信息里需有检验批、</w:t>
      </w:r>
      <w:r>
        <w:rPr>
          <w:rFonts w:hint="eastAsia"/>
          <w:sz w:val="24"/>
          <w:szCs w:val="24"/>
        </w:rPr>
        <w:t>流转检验批</w:t>
      </w:r>
      <w:r w:rsidR="00CB19A1">
        <w:rPr>
          <w:rFonts w:hint="eastAsia"/>
          <w:sz w:val="24"/>
          <w:szCs w:val="24"/>
        </w:rPr>
        <w:t>和原始检验批三个字段）</w:t>
      </w:r>
      <w:r w:rsidR="00D068E2">
        <w:rPr>
          <w:rFonts w:hint="eastAsia"/>
          <w:sz w:val="24"/>
          <w:szCs w:val="24"/>
        </w:rPr>
        <w:t>，并判断检验批决策不为“</w:t>
      </w:r>
      <w:r w:rsidR="00D068E2">
        <w:rPr>
          <w:rFonts w:hint="eastAsia"/>
          <w:sz w:val="24"/>
          <w:szCs w:val="24"/>
        </w:rPr>
        <w:t>X</w:t>
      </w:r>
      <w:r w:rsidR="00D068E2">
        <w:rPr>
          <w:rFonts w:hint="eastAsia"/>
          <w:sz w:val="24"/>
          <w:szCs w:val="24"/>
        </w:rPr>
        <w:t>”</w:t>
      </w:r>
    </w:p>
    <w:p w14:paraId="43AE95CA" w14:textId="77777777" w:rsidR="00CB19A1" w:rsidRPr="00F247DE" w:rsidRDefault="00CB19A1">
      <w:pPr>
        <w:rPr>
          <w:sz w:val="24"/>
          <w:szCs w:val="24"/>
        </w:rPr>
      </w:pPr>
      <w:r w:rsidRPr="00CB19A1">
        <w:rPr>
          <w:rFonts w:hint="eastAsia"/>
          <w:b/>
          <w:sz w:val="24"/>
          <w:szCs w:val="24"/>
        </w:rPr>
        <w:t>COA</w:t>
      </w:r>
      <w:r w:rsidRPr="00CB19A1">
        <w:rPr>
          <w:rFonts w:hint="eastAsia"/>
          <w:b/>
          <w:sz w:val="24"/>
          <w:szCs w:val="24"/>
        </w:rPr>
        <w:t>参考规则：</w:t>
      </w:r>
      <w:r>
        <w:rPr>
          <w:rFonts w:hint="eastAsia"/>
          <w:sz w:val="24"/>
          <w:szCs w:val="24"/>
        </w:rPr>
        <w:t>物料、供应商、生产商、供应商批次、生产日期一致可以参考</w:t>
      </w:r>
    </w:p>
    <w:p w14:paraId="1BB53476" w14:textId="77777777" w:rsidR="00F247DE" w:rsidRPr="00F247DE" w:rsidRDefault="002573F2">
      <w:pPr>
        <w:rPr>
          <w:sz w:val="24"/>
          <w:szCs w:val="24"/>
        </w:rPr>
      </w:pPr>
      <w:r>
        <w:rPr>
          <w:sz w:val="24"/>
          <w:szCs w:val="24"/>
        </w:rPr>
        <w:t>3</w:t>
      </w:r>
      <w:r w:rsidR="00F247DE" w:rsidRPr="00F247DE">
        <w:rPr>
          <w:rFonts w:hint="eastAsia"/>
          <w:sz w:val="24"/>
          <w:szCs w:val="24"/>
        </w:rPr>
        <w:t>.1.1</w:t>
      </w:r>
      <w:r w:rsidR="00F247DE" w:rsidRPr="00F247DE">
        <w:rPr>
          <w:rFonts w:hint="eastAsia"/>
          <w:sz w:val="24"/>
          <w:szCs w:val="24"/>
        </w:rPr>
        <w:t>查询页</w:t>
      </w:r>
    </w:p>
    <w:p w14:paraId="11AA50B0" w14:textId="77777777" w:rsidR="00F247DE" w:rsidRDefault="00F247DE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）查询：</w:t>
      </w:r>
      <w:r w:rsidRPr="00F247DE">
        <w:rPr>
          <w:sz w:val="24"/>
          <w:szCs w:val="24"/>
        </w:rPr>
        <w:t>根据界面上的查询条件查出符合的所有</w:t>
      </w:r>
      <w:r>
        <w:rPr>
          <w:sz w:val="24"/>
          <w:szCs w:val="24"/>
        </w:rPr>
        <w:t>检验批状态为</w:t>
      </w:r>
      <w:r>
        <w:rPr>
          <w:rFonts w:hint="eastAsia"/>
          <w:sz w:val="24"/>
          <w:szCs w:val="24"/>
        </w:rPr>
        <w:t>“初始”的</w:t>
      </w:r>
      <w:r w:rsidRPr="00F247DE">
        <w:rPr>
          <w:sz w:val="24"/>
          <w:szCs w:val="24"/>
        </w:rPr>
        <w:t>数据</w:t>
      </w:r>
    </w:p>
    <w:p w14:paraId="4DE61DCB" w14:textId="77777777" w:rsidR="00256736" w:rsidRDefault="0025673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进货查验：弹出选中行项目的检验批进货查验具体信息（见图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</w:p>
    <w:p w14:paraId="1011D4E2" w14:textId="77777777" w:rsidR="00256736" w:rsidRDefault="00256736">
      <w:pPr>
        <w:rPr>
          <w:sz w:val="24"/>
          <w:szCs w:val="24"/>
        </w:rPr>
      </w:pPr>
      <w:r>
        <w:rPr>
          <w:sz w:val="24"/>
          <w:szCs w:val="24"/>
        </w:rPr>
        <w:t>2.1.2</w:t>
      </w:r>
      <w:r>
        <w:rPr>
          <w:sz w:val="24"/>
          <w:szCs w:val="24"/>
        </w:rPr>
        <w:t>进货查验页</w:t>
      </w:r>
    </w:p>
    <w:p w14:paraId="1720974E" w14:textId="77777777" w:rsidR="00256736" w:rsidRDefault="0025673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显示检验批基本信息</w:t>
      </w:r>
      <w:r w:rsidR="00275486">
        <w:rPr>
          <w:rFonts w:hint="eastAsia"/>
          <w:sz w:val="24"/>
          <w:szCs w:val="24"/>
        </w:rPr>
        <w:t>（见图</w:t>
      </w:r>
      <w:r w:rsidR="00275486">
        <w:rPr>
          <w:rFonts w:hint="eastAsia"/>
          <w:sz w:val="24"/>
          <w:szCs w:val="24"/>
        </w:rPr>
        <w:t>2</w:t>
      </w:r>
      <w:r w:rsidR="00275486">
        <w:rPr>
          <w:rFonts w:hint="eastAsia"/>
          <w:sz w:val="24"/>
          <w:szCs w:val="24"/>
        </w:rPr>
        <w:t>，包括检验批、物料代码、物料名称、入库工厂、供应商代码、供应商名称、供应商批次、库位、生产商代码、生产名称、规格、保质期、生产日期）</w:t>
      </w:r>
    </w:p>
    <w:p w14:paraId="58593D76" w14:textId="77777777" w:rsidR="00275486" w:rsidRDefault="0027548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显示分配给该检验批的进货查验检验计划</w:t>
      </w:r>
    </w:p>
    <w:p w14:paraId="7297C58F" w14:textId="77777777" w:rsidR="00EF1530" w:rsidRDefault="00EF1530" w:rsidP="00EF153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A814A7">
        <w:rPr>
          <w:sz w:val="24"/>
          <w:szCs w:val="24"/>
        </w:rPr>
        <w:t>3</w:t>
      </w:r>
      <w:r w:rsidR="00A814A7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C</w:t>
      </w:r>
      <w:r>
        <w:rPr>
          <w:sz w:val="24"/>
          <w:szCs w:val="24"/>
        </w:rPr>
        <w:t>OA</w:t>
      </w:r>
      <w:r>
        <w:rPr>
          <w:sz w:val="24"/>
          <w:szCs w:val="24"/>
        </w:rPr>
        <w:t>上传</w:t>
      </w:r>
      <w:r>
        <w:rPr>
          <w:rFonts w:hint="eastAsia"/>
          <w:sz w:val="24"/>
          <w:szCs w:val="24"/>
        </w:rPr>
        <w:t>：</w:t>
      </w:r>
      <w:r>
        <w:rPr>
          <w:sz w:val="24"/>
          <w:szCs w:val="24"/>
        </w:rPr>
        <w:t>弹出文件上传界面</w:t>
      </w:r>
      <w:r>
        <w:rPr>
          <w:rFonts w:hint="eastAsia"/>
          <w:sz w:val="24"/>
          <w:szCs w:val="24"/>
        </w:rPr>
        <w:t>（见图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</w:p>
    <w:p w14:paraId="4382FC28" w14:textId="77777777" w:rsidR="00796A80" w:rsidRDefault="00EF1530" w:rsidP="00EF153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A814A7">
        <w:rPr>
          <w:sz w:val="24"/>
          <w:szCs w:val="24"/>
        </w:rPr>
        <w:t>4</w:t>
      </w:r>
      <w:r w:rsidR="00A814A7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提交：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检查</w:t>
      </w:r>
      <w:r>
        <w:rPr>
          <w:rFonts w:hint="eastAsia"/>
          <w:sz w:val="24"/>
          <w:szCs w:val="24"/>
        </w:rPr>
        <w:t>COA</w:t>
      </w:r>
      <w:r>
        <w:rPr>
          <w:rFonts w:hint="eastAsia"/>
          <w:sz w:val="24"/>
          <w:szCs w:val="24"/>
        </w:rPr>
        <w:t>上传是否操作，如果未操作报错“请先上传</w:t>
      </w:r>
      <w:r>
        <w:rPr>
          <w:rFonts w:hint="eastAsia"/>
          <w:sz w:val="24"/>
          <w:szCs w:val="24"/>
        </w:rPr>
        <w:t>COA</w:t>
      </w:r>
      <w:r>
        <w:rPr>
          <w:rFonts w:hint="eastAsia"/>
          <w:sz w:val="24"/>
          <w:szCs w:val="24"/>
        </w:rPr>
        <w:t>”，如果已操作进行下一步；</w:t>
      </w:r>
      <w:r w:rsidR="006D235D" w:rsidRPr="004C38BA">
        <w:rPr>
          <w:rFonts w:hint="eastAsia"/>
          <w:b/>
          <w:sz w:val="24"/>
          <w:szCs w:val="24"/>
        </w:rPr>
        <w:t>--</w:t>
      </w:r>
      <w:r w:rsidR="006D235D" w:rsidRPr="004C38BA">
        <w:rPr>
          <w:rFonts w:hint="eastAsia"/>
          <w:b/>
          <w:sz w:val="24"/>
          <w:szCs w:val="24"/>
        </w:rPr>
        <w:t>仓库</w:t>
      </w:r>
    </w:p>
    <w:p w14:paraId="13105217" w14:textId="77777777" w:rsidR="004C38BA" w:rsidRDefault="00EF1530" w:rsidP="00796A80">
      <w:pPr>
        <w:ind w:firstLineChars="500" w:firstLine="1200"/>
        <w:rPr>
          <w:sz w:val="24"/>
          <w:szCs w:val="24"/>
        </w:rPr>
      </w:pPr>
      <w:r>
        <w:rPr>
          <w:rFonts w:hint="eastAsia"/>
          <w:sz w:val="24"/>
          <w:szCs w:val="24"/>
        </w:rPr>
        <w:t>2</w:t>
      </w:r>
      <w:r w:rsidR="00D05B21">
        <w:rPr>
          <w:rFonts w:hint="eastAsia"/>
          <w:sz w:val="24"/>
          <w:szCs w:val="24"/>
        </w:rPr>
        <w:t>）</w:t>
      </w:r>
      <w:r w:rsidR="00B32198">
        <w:rPr>
          <w:rFonts w:hint="eastAsia"/>
          <w:sz w:val="24"/>
          <w:szCs w:val="24"/>
        </w:rPr>
        <w:t>保存界面上所有数据（包括细表），</w:t>
      </w:r>
      <w:r w:rsidR="00F7048A">
        <w:rPr>
          <w:rFonts w:hint="eastAsia"/>
          <w:sz w:val="24"/>
          <w:szCs w:val="24"/>
        </w:rPr>
        <w:t>检查细表评估结果</w:t>
      </w:r>
      <w:r w:rsidR="006D235D">
        <w:rPr>
          <w:rFonts w:hint="eastAsia"/>
          <w:sz w:val="24"/>
          <w:szCs w:val="24"/>
        </w:rPr>
        <w:t>是否全部填写完成，如果</w:t>
      </w:r>
      <w:r w:rsidR="004C38BA">
        <w:rPr>
          <w:rFonts w:hint="eastAsia"/>
          <w:sz w:val="24"/>
          <w:szCs w:val="24"/>
        </w:rPr>
        <w:t>不是，报错“请完成所有指标检验”；如果是，进行下一步判断</w:t>
      </w:r>
      <w:r w:rsidR="004C38BA" w:rsidRPr="004C38BA">
        <w:rPr>
          <w:b/>
          <w:sz w:val="24"/>
          <w:szCs w:val="24"/>
        </w:rPr>
        <w:t>—</w:t>
      </w:r>
      <w:r w:rsidR="004C38BA" w:rsidRPr="004C38BA">
        <w:rPr>
          <w:rFonts w:hint="eastAsia"/>
          <w:b/>
          <w:sz w:val="24"/>
          <w:szCs w:val="24"/>
        </w:rPr>
        <w:t>仓库</w:t>
      </w:r>
    </w:p>
    <w:p w14:paraId="742A01BC" w14:textId="77777777" w:rsidR="00F7048A" w:rsidRDefault="004C38BA" w:rsidP="00796A80">
      <w:pPr>
        <w:ind w:firstLineChars="500" w:firstLine="1200"/>
        <w:rPr>
          <w:sz w:val="24"/>
          <w:szCs w:val="24"/>
        </w:rPr>
      </w:pPr>
      <w:r>
        <w:rPr>
          <w:sz w:val="24"/>
          <w:szCs w:val="24"/>
        </w:rPr>
        <w:t>检查评估结果</w:t>
      </w:r>
      <w:r w:rsidR="00F7048A">
        <w:rPr>
          <w:rFonts w:hint="eastAsia"/>
          <w:sz w:val="24"/>
          <w:szCs w:val="24"/>
        </w:rPr>
        <w:t>是否有</w:t>
      </w:r>
      <w:r w:rsidR="00F7048A">
        <w:rPr>
          <w:rFonts w:hint="eastAsia"/>
          <w:sz w:val="24"/>
          <w:szCs w:val="24"/>
        </w:rPr>
        <w:t>D</w:t>
      </w:r>
      <w:r w:rsidR="00F7048A">
        <w:rPr>
          <w:rFonts w:hint="eastAsia"/>
          <w:sz w:val="24"/>
          <w:szCs w:val="24"/>
        </w:rPr>
        <w:t>，</w:t>
      </w:r>
      <w:r w:rsidR="00F7048A">
        <w:rPr>
          <w:sz w:val="24"/>
          <w:szCs w:val="24"/>
        </w:rPr>
        <w:t>如果没有进货查验决策</w:t>
      </w:r>
      <w:r w:rsidR="00F7048A">
        <w:rPr>
          <w:rFonts w:hint="eastAsia"/>
          <w:sz w:val="24"/>
          <w:szCs w:val="24"/>
        </w:rPr>
        <w:t>=</w:t>
      </w:r>
      <w:r w:rsidR="00F7048A">
        <w:rPr>
          <w:sz w:val="24"/>
          <w:szCs w:val="24"/>
        </w:rPr>
        <w:t>合格</w:t>
      </w:r>
      <w:r w:rsidR="00F7048A">
        <w:rPr>
          <w:rFonts w:hint="eastAsia"/>
          <w:sz w:val="24"/>
          <w:szCs w:val="24"/>
        </w:rPr>
        <w:t>；</w:t>
      </w:r>
      <w:r w:rsidR="00F7048A">
        <w:rPr>
          <w:sz w:val="24"/>
          <w:szCs w:val="24"/>
        </w:rPr>
        <w:t>如果有进货查验决策</w:t>
      </w:r>
      <w:r w:rsidR="00F7048A">
        <w:rPr>
          <w:rFonts w:hint="eastAsia"/>
          <w:sz w:val="24"/>
          <w:szCs w:val="24"/>
        </w:rPr>
        <w:t>=</w:t>
      </w:r>
      <w:r w:rsidR="00F7048A">
        <w:rPr>
          <w:sz w:val="24"/>
          <w:szCs w:val="24"/>
        </w:rPr>
        <w:t>不合格</w:t>
      </w:r>
      <w:r w:rsidRPr="004C38BA">
        <w:rPr>
          <w:b/>
          <w:sz w:val="24"/>
          <w:szCs w:val="24"/>
        </w:rPr>
        <w:t>—</w:t>
      </w:r>
      <w:r w:rsidRPr="004C38BA">
        <w:rPr>
          <w:b/>
          <w:sz w:val="24"/>
          <w:szCs w:val="24"/>
        </w:rPr>
        <w:t>质检</w:t>
      </w:r>
    </w:p>
    <w:p w14:paraId="0A919125" w14:textId="77777777" w:rsidR="00796A80" w:rsidRDefault="00F7048A" w:rsidP="00796A80">
      <w:pPr>
        <w:ind w:firstLineChars="500" w:firstLine="1200"/>
        <w:rPr>
          <w:sz w:val="24"/>
          <w:szCs w:val="24"/>
        </w:rPr>
      </w:pP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r w:rsidR="00796A80">
        <w:rPr>
          <w:rFonts w:hint="eastAsia"/>
          <w:sz w:val="24"/>
          <w:szCs w:val="24"/>
        </w:rPr>
        <w:t>同时</w:t>
      </w:r>
      <w:r w:rsidR="00B32198">
        <w:rPr>
          <w:rFonts w:hint="eastAsia"/>
          <w:sz w:val="24"/>
          <w:szCs w:val="24"/>
        </w:rPr>
        <w:t>检查当前日期—生产日期是否大于新鲜度（数据来源</w:t>
      </w:r>
      <w:r w:rsidR="00B32198">
        <w:rPr>
          <w:rFonts w:hint="eastAsia"/>
          <w:sz w:val="24"/>
          <w:szCs w:val="24"/>
        </w:rPr>
        <w:t>SRM</w:t>
      </w:r>
      <w:r w:rsidR="00B32198">
        <w:rPr>
          <w:rFonts w:hint="eastAsia"/>
          <w:sz w:val="24"/>
          <w:szCs w:val="24"/>
        </w:rPr>
        <w:t>）</w:t>
      </w:r>
      <w:r w:rsidR="00796A80">
        <w:rPr>
          <w:rFonts w:hint="eastAsia"/>
          <w:sz w:val="24"/>
          <w:szCs w:val="24"/>
        </w:rPr>
        <w:t>和是否有流转检验批</w:t>
      </w:r>
      <w:r w:rsidR="004C38BA" w:rsidRPr="004C38BA">
        <w:rPr>
          <w:b/>
          <w:sz w:val="24"/>
          <w:szCs w:val="24"/>
        </w:rPr>
        <w:t>—</w:t>
      </w:r>
      <w:r w:rsidR="004C38BA" w:rsidRPr="004C38BA">
        <w:rPr>
          <w:rFonts w:hint="eastAsia"/>
          <w:b/>
          <w:sz w:val="24"/>
          <w:szCs w:val="24"/>
        </w:rPr>
        <w:t>质检</w:t>
      </w:r>
    </w:p>
    <w:p w14:paraId="0D79F80F" w14:textId="77777777" w:rsidR="00796A80" w:rsidRDefault="00796A80" w:rsidP="00796A80">
      <w:pPr>
        <w:ind w:firstLineChars="400" w:firstLine="960"/>
        <w:rPr>
          <w:sz w:val="24"/>
          <w:szCs w:val="24"/>
        </w:rPr>
      </w:pPr>
      <w:r>
        <w:rPr>
          <w:rFonts w:hint="eastAsia"/>
          <w:sz w:val="24"/>
          <w:szCs w:val="24"/>
        </w:rPr>
        <w:t>【情形一】当前日期—生产日期≥新鲜度</w:t>
      </w:r>
      <w:r>
        <w:rPr>
          <w:rFonts w:hint="eastAsia"/>
          <w:sz w:val="24"/>
          <w:szCs w:val="24"/>
        </w:rPr>
        <w:t>&amp;</w:t>
      </w:r>
      <w:r>
        <w:rPr>
          <w:rFonts w:hint="eastAsia"/>
          <w:sz w:val="24"/>
          <w:szCs w:val="24"/>
        </w:rPr>
        <w:t>无流转检验批，检验批状态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查验</w:t>
      </w:r>
    </w:p>
    <w:p w14:paraId="1B2E1318" w14:textId="77777777" w:rsidR="00C03E08" w:rsidRDefault="00C03E08" w:rsidP="00796A80">
      <w:pPr>
        <w:ind w:firstLineChars="400" w:firstLine="960"/>
        <w:rPr>
          <w:sz w:val="24"/>
          <w:szCs w:val="24"/>
        </w:rPr>
      </w:pPr>
      <w:r>
        <w:rPr>
          <w:rFonts w:hint="eastAsia"/>
          <w:sz w:val="24"/>
          <w:szCs w:val="24"/>
        </w:rPr>
        <w:t>【情形二】当前日期—生产日期≥新鲜度</w:t>
      </w:r>
      <w:r>
        <w:rPr>
          <w:rFonts w:hint="eastAsia"/>
          <w:sz w:val="24"/>
          <w:szCs w:val="24"/>
        </w:rPr>
        <w:t>&amp;</w:t>
      </w:r>
      <w:r>
        <w:rPr>
          <w:rFonts w:hint="eastAsia"/>
          <w:sz w:val="24"/>
          <w:szCs w:val="24"/>
        </w:rPr>
        <w:t>有流转检验批，检验批状态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参考</w:t>
      </w:r>
    </w:p>
    <w:p w14:paraId="519F49AC" w14:textId="77777777" w:rsidR="00C03E08" w:rsidRDefault="00C03E08" w:rsidP="00796A80">
      <w:pPr>
        <w:ind w:firstLineChars="400" w:firstLine="960"/>
        <w:rPr>
          <w:sz w:val="24"/>
          <w:szCs w:val="24"/>
        </w:rPr>
      </w:pPr>
      <w:r>
        <w:rPr>
          <w:rFonts w:hint="eastAsia"/>
          <w:sz w:val="24"/>
          <w:szCs w:val="24"/>
        </w:rPr>
        <w:t>【情形三】当前日期—生产日期＜新鲜度</w:t>
      </w:r>
      <w:r>
        <w:rPr>
          <w:rFonts w:hint="eastAsia"/>
          <w:sz w:val="24"/>
          <w:szCs w:val="24"/>
        </w:rPr>
        <w:t>&amp;</w:t>
      </w:r>
      <w:r>
        <w:rPr>
          <w:rFonts w:hint="eastAsia"/>
          <w:sz w:val="24"/>
          <w:szCs w:val="24"/>
        </w:rPr>
        <w:t>无流转检验批，检验批状态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查验，新鲜度状态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待审核</w:t>
      </w:r>
    </w:p>
    <w:p w14:paraId="66DA3009" w14:textId="77777777" w:rsidR="00C03E08" w:rsidRDefault="00C03E08" w:rsidP="00796A80">
      <w:pPr>
        <w:ind w:firstLineChars="400" w:firstLine="960"/>
        <w:rPr>
          <w:sz w:val="24"/>
          <w:szCs w:val="24"/>
        </w:rPr>
      </w:pPr>
      <w:r>
        <w:rPr>
          <w:rFonts w:hint="eastAsia"/>
          <w:sz w:val="24"/>
          <w:szCs w:val="24"/>
        </w:rPr>
        <w:t>【情形四】当前日期—生产日期＜新鲜度</w:t>
      </w:r>
      <w:r>
        <w:rPr>
          <w:rFonts w:hint="eastAsia"/>
          <w:sz w:val="24"/>
          <w:szCs w:val="24"/>
        </w:rPr>
        <w:t>&amp;</w:t>
      </w:r>
      <w:r>
        <w:rPr>
          <w:rFonts w:hint="eastAsia"/>
          <w:sz w:val="24"/>
          <w:szCs w:val="24"/>
        </w:rPr>
        <w:t>有流转检验批，检验批状态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参考，新鲜度状态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待审核</w:t>
      </w:r>
      <w:r w:rsidR="007207C3">
        <w:rPr>
          <w:rFonts w:hint="eastAsia"/>
          <w:sz w:val="24"/>
          <w:szCs w:val="24"/>
        </w:rPr>
        <w:t xml:space="preserve"> </w:t>
      </w:r>
    </w:p>
    <w:p w14:paraId="5B71C054" w14:textId="77777777" w:rsidR="00EF1530" w:rsidRPr="00D05B21" w:rsidRDefault="00F7048A" w:rsidP="00A814A7">
      <w:pPr>
        <w:ind w:firstLineChars="400" w:firstLine="960"/>
        <w:rPr>
          <w:sz w:val="24"/>
          <w:szCs w:val="24"/>
        </w:rPr>
      </w:pPr>
      <w:r>
        <w:rPr>
          <w:sz w:val="24"/>
          <w:szCs w:val="24"/>
        </w:rPr>
        <w:t>4</w:t>
      </w:r>
      <w:r w:rsidR="00657F05">
        <w:rPr>
          <w:rFonts w:hint="eastAsia"/>
          <w:sz w:val="24"/>
          <w:szCs w:val="24"/>
        </w:rPr>
        <w:t>）记录请检人工号、姓名、请检日期、时间</w:t>
      </w:r>
      <w:r w:rsidR="004C38BA" w:rsidRPr="004C38BA">
        <w:rPr>
          <w:b/>
          <w:sz w:val="24"/>
          <w:szCs w:val="24"/>
        </w:rPr>
        <w:t>—</w:t>
      </w:r>
      <w:r w:rsidR="004C38BA" w:rsidRPr="004C38BA">
        <w:rPr>
          <w:rFonts w:hint="eastAsia"/>
          <w:b/>
          <w:sz w:val="24"/>
          <w:szCs w:val="24"/>
        </w:rPr>
        <w:t>质检</w:t>
      </w:r>
    </w:p>
    <w:p w14:paraId="35EC4868" w14:textId="77777777" w:rsidR="00EF1530" w:rsidRPr="00EF1530" w:rsidRDefault="00EF1530" w:rsidP="00EF153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A814A7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关闭：关闭进货查验页</w:t>
      </w:r>
    </w:p>
    <w:p w14:paraId="44A29B38" w14:textId="77777777" w:rsidR="00F247DE" w:rsidRDefault="002573F2">
      <w:pPr>
        <w:rPr>
          <w:sz w:val="24"/>
          <w:szCs w:val="24"/>
        </w:rPr>
      </w:pPr>
      <w:r>
        <w:rPr>
          <w:sz w:val="24"/>
          <w:szCs w:val="24"/>
        </w:rPr>
        <w:t>3</w:t>
      </w:r>
      <w:r w:rsidR="00512C8F">
        <w:rPr>
          <w:rFonts w:hint="eastAsia"/>
          <w:sz w:val="24"/>
          <w:szCs w:val="24"/>
        </w:rPr>
        <w:t>.1.3</w:t>
      </w:r>
      <w:r w:rsidR="00512C8F">
        <w:rPr>
          <w:sz w:val="24"/>
          <w:szCs w:val="24"/>
        </w:rPr>
        <w:t xml:space="preserve"> </w:t>
      </w:r>
      <w:r w:rsidR="00512C8F">
        <w:rPr>
          <w:rFonts w:hint="eastAsia"/>
          <w:sz w:val="24"/>
          <w:szCs w:val="24"/>
        </w:rPr>
        <w:t>COA</w:t>
      </w:r>
      <w:r w:rsidR="00512C8F">
        <w:rPr>
          <w:rFonts w:hint="eastAsia"/>
          <w:sz w:val="24"/>
          <w:szCs w:val="24"/>
        </w:rPr>
        <w:t>上传页</w:t>
      </w:r>
    </w:p>
    <w:p w14:paraId="2D297A3A" w14:textId="77777777" w:rsidR="00512C8F" w:rsidRDefault="00512C8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可上传</w:t>
      </w:r>
      <w:r>
        <w:rPr>
          <w:rFonts w:hint="eastAsia"/>
          <w:sz w:val="24"/>
          <w:szCs w:val="24"/>
        </w:rPr>
        <w:t>COA</w:t>
      </w:r>
      <w:r>
        <w:rPr>
          <w:rFonts w:hint="eastAsia"/>
          <w:sz w:val="24"/>
          <w:szCs w:val="24"/>
        </w:rPr>
        <w:t>附件</w:t>
      </w:r>
    </w:p>
    <w:p w14:paraId="2B42D678" w14:textId="77777777" w:rsidR="00512C8F" w:rsidRDefault="00512C8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没有附件的，可以输入无</w:t>
      </w:r>
      <w:r>
        <w:rPr>
          <w:rFonts w:hint="eastAsia"/>
          <w:sz w:val="24"/>
          <w:szCs w:val="24"/>
        </w:rPr>
        <w:t>COA</w:t>
      </w:r>
      <w:r>
        <w:rPr>
          <w:rFonts w:hint="eastAsia"/>
          <w:sz w:val="24"/>
          <w:szCs w:val="24"/>
        </w:rPr>
        <w:t>原因</w:t>
      </w:r>
    </w:p>
    <w:p w14:paraId="3E2A7370" w14:textId="77777777" w:rsidR="0098140B" w:rsidRDefault="0098140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保存：</w:t>
      </w:r>
      <w:r w:rsidR="000743A2">
        <w:rPr>
          <w:rFonts w:hint="eastAsia"/>
          <w:sz w:val="24"/>
          <w:szCs w:val="24"/>
        </w:rPr>
        <w:t>1</w:t>
      </w:r>
      <w:r w:rsidR="000743A2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有附件上传时保存附件</w:t>
      </w:r>
      <w:r w:rsidR="000743A2">
        <w:rPr>
          <w:rFonts w:hint="eastAsia"/>
          <w:sz w:val="24"/>
          <w:szCs w:val="24"/>
        </w:rPr>
        <w:t>；</w:t>
      </w:r>
      <w:r w:rsidR="000743A2">
        <w:rPr>
          <w:rFonts w:hint="eastAsia"/>
          <w:sz w:val="24"/>
          <w:szCs w:val="24"/>
        </w:rPr>
        <w:t>2</w:t>
      </w:r>
      <w:r w:rsidR="000743A2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没有附件上传</w:t>
      </w:r>
      <w:r w:rsidR="000743A2">
        <w:rPr>
          <w:rFonts w:hint="eastAsia"/>
          <w:sz w:val="24"/>
          <w:szCs w:val="24"/>
        </w:rPr>
        <w:t>，</w:t>
      </w:r>
      <w:r>
        <w:rPr>
          <w:rFonts w:hint="eastAsia"/>
          <w:sz w:val="24"/>
          <w:szCs w:val="24"/>
        </w:rPr>
        <w:t>检查是否有可参考</w:t>
      </w:r>
      <w:r>
        <w:rPr>
          <w:rFonts w:hint="eastAsia"/>
          <w:sz w:val="24"/>
          <w:szCs w:val="24"/>
        </w:rPr>
        <w:t>COA</w:t>
      </w:r>
      <w:r w:rsidR="000743A2">
        <w:rPr>
          <w:rFonts w:hint="eastAsia"/>
          <w:sz w:val="24"/>
          <w:szCs w:val="24"/>
        </w:rPr>
        <w:t>，如果有，将参考</w:t>
      </w:r>
      <w:r w:rsidR="000743A2">
        <w:rPr>
          <w:rFonts w:hint="eastAsia"/>
          <w:sz w:val="24"/>
          <w:szCs w:val="24"/>
        </w:rPr>
        <w:t>COA</w:t>
      </w:r>
      <w:r w:rsidR="000743A2">
        <w:rPr>
          <w:rFonts w:hint="eastAsia"/>
          <w:sz w:val="24"/>
          <w:szCs w:val="24"/>
        </w:rPr>
        <w:t>复制过来</w:t>
      </w:r>
      <w:r w:rsidR="00CB19A1">
        <w:rPr>
          <w:rFonts w:hint="eastAsia"/>
          <w:sz w:val="24"/>
          <w:szCs w:val="24"/>
        </w:rPr>
        <w:t>（如有多个，随便参考一个）</w:t>
      </w:r>
      <w:r w:rsidR="000743A2">
        <w:rPr>
          <w:rFonts w:hint="eastAsia"/>
          <w:sz w:val="24"/>
          <w:szCs w:val="24"/>
        </w:rPr>
        <w:t>，如果没有</w:t>
      </w:r>
      <w:r w:rsidR="00CB19A1">
        <w:rPr>
          <w:rFonts w:hint="eastAsia"/>
          <w:sz w:val="24"/>
          <w:szCs w:val="24"/>
        </w:rPr>
        <w:t>，</w:t>
      </w:r>
      <w:r w:rsidR="000743A2">
        <w:rPr>
          <w:rFonts w:hint="eastAsia"/>
          <w:sz w:val="24"/>
          <w:szCs w:val="24"/>
        </w:rPr>
        <w:t>检查是否填写无</w:t>
      </w:r>
      <w:r w:rsidR="000743A2">
        <w:rPr>
          <w:rFonts w:hint="eastAsia"/>
          <w:sz w:val="24"/>
          <w:szCs w:val="24"/>
        </w:rPr>
        <w:t>COA</w:t>
      </w:r>
      <w:r w:rsidR="000743A2">
        <w:rPr>
          <w:rFonts w:hint="eastAsia"/>
          <w:sz w:val="24"/>
          <w:szCs w:val="24"/>
        </w:rPr>
        <w:t>原因，没有填，报错“请上传</w:t>
      </w:r>
      <w:r w:rsidR="000743A2">
        <w:rPr>
          <w:rFonts w:hint="eastAsia"/>
          <w:sz w:val="24"/>
          <w:szCs w:val="24"/>
        </w:rPr>
        <w:t>COA</w:t>
      </w:r>
      <w:r w:rsidR="000743A2">
        <w:rPr>
          <w:rFonts w:hint="eastAsia"/>
          <w:sz w:val="24"/>
          <w:szCs w:val="24"/>
        </w:rPr>
        <w:t>或填写原因”，如果填了，保存成功</w:t>
      </w:r>
    </w:p>
    <w:p w14:paraId="7D9B7237" w14:textId="77777777" w:rsidR="000743A2" w:rsidRDefault="000743A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关闭：关闭</w:t>
      </w:r>
      <w:r>
        <w:rPr>
          <w:rFonts w:hint="eastAsia"/>
          <w:sz w:val="24"/>
          <w:szCs w:val="24"/>
        </w:rPr>
        <w:t>COA</w:t>
      </w:r>
      <w:r>
        <w:rPr>
          <w:rFonts w:hint="eastAsia"/>
          <w:sz w:val="24"/>
          <w:szCs w:val="24"/>
        </w:rPr>
        <w:t>上传页</w:t>
      </w:r>
    </w:p>
    <w:p w14:paraId="4F79A2B6" w14:textId="77777777" w:rsidR="007832B5" w:rsidRDefault="002573F2">
      <w:pPr>
        <w:rPr>
          <w:sz w:val="24"/>
          <w:szCs w:val="24"/>
        </w:rPr>
      </w:pPr>
      <w:r>
        <w:rPr>
          <w:sz w:val="24"/>
          <w:szCs w:val="24"/>
        </w:rPr>
        <w:t>3</w:t>
      </w:r>
      <w:r w:rsidR="007832B5">
        <w:rPr>
          <w:rFonts w:hint="eastAsia"/>
          <w:sz w:val="24"/>
          <w:szCs w:val="24"/>
        </w:rPr>
        <w:t>.2</w:t>
      </w:r>
      <w:r w:rsidR="007832B5">
        <w:rPr>
          <w:rFonts w:hint="eastAsia"/>
          <w:sz w:val="24"/>
          <w:szCs w:val="24"/>
        </w:rPr>
        <w:t>查询条件</w:t>
      </w:r>
    </w:p>
    <w:p w14:paraId="08640E57" w14:textId="77777777" w:rsidR="007832B5" w:rsidRDefault="007832B5" w:rsidP="007832B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请检时间：</w:t>
      </w:r>
      <w:r w:rsidRPr="00F247DE">
        <w:rPr>
          <w:rFonts w:hint="eastAsia"/>
          <w:sz w:val="24"/>
          <w:szCs w:val="24"/>
        </w:rPr>
        <w:t>必选，日历下拉，默认当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日到当天</w:t>
      </w:r>
    </w:p>
    <w:p w14:paraId="0186DA81" w14:textId="77777777" w:rsidR="007832B5" w:rsidRDefault="007832B5" w:rsidP="007832B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入库工厂：必选，下拉选择（仓库权限用户对应工厂的入库工厂）</w:t>
      </w:r>
    </w:p>
    <w:p w14:paraId="2D793180" w14:textId="77777777" w:rsidR="007832B5" w:rsidRPr="00F247DE" w:rsidRDefault="007832B5" w:rsidP="007832B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r w:rsidR="00943D89">
        <w:rPr>
          <w:rFonts w:hint="eastAsia"/>
          <w:sz w:val="24"/>
          <w:szCs w:val="24"/>
        </w:rPr>
        <w:t>物料</w:t>
      </w:r>
      <w:r w:rsidR="00A17D4D">
        <w:rPr>
          <w:rFonts w:hint="eastAsia"/>
          <w:sz w:val="24"/>
          <w:szCs w:val="24"/>
        </w:rPr>
        <w:t>大类</w:t>
      </w:r>
      <w:r w:rsidR="00943D89">
        <w:rPr>
          <w:rFonts w:hint="eastAsia"/>
          <w:sz w:val="24"/>
          <w:szCs w:val="24"/>
        </w:rPr>
        <w:t>：必选，下拉选择</w:t>
      </w:r>
      <w:r w:rsidR="00A17D4D">
        <w:rPr>
          <w:rFonts w:hint="eastAsia"/>
          <w:sz w:val="24"/>
          <w:szCs w:val="24"/>
        </w:rPr>
        <w:t>（原辅料</w:t>
      </w:r>
      <w:r w:rsidR="00A17D4D">
        <w:rPr>
          <w:rFonts w:hint="eastAsia"/>
          <w:sz w:val="24"/>
          <w:szCs w:val="24"/>
        </w:rPr>
        <w:t>/</w:t>
      </w:r>
      <w:r w:rsidR="00A17D4D">
        <w:rPr>
          <w:rFonts w:hint="eastAsia"/>
          <w:sz w:val="24"/>
          <w:szCs w:val="24"/>
        </w:rPr>
        <w:t>包材）</w:t>
      </w:r>
    </w:p>
    <w:p w14:paraId="1D6CBC8B" w14:textId="77777777" w:rsidR="007832B5" w:rsidRPr="00F247DE" w:rsidRDefault="007832B5" w:rsidP="007832B5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 w:rsidRPr="00F247DE">
        <w:rPr>
          <w:rFonts w:hint="eastAsia"/>
          <w:sz w:val="24"/>
          <w:szCs w:val="24"/>
        </w:rPr>
        <w:t>）物料代码：非必填，用户填写，模糊查询</w:t>
      </w:r>
    </w:p>
    <w:p w14:paraId="6F89D295" w14:textId="77777777" w:rsidR="007832B5" w:rsidRDefault="007832B5" w:rsidP="007832B5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物料名称：非必填，用户填写，模糊查询</w:t>
      </w:r>
    </w:p>
    <w:p w14:paraId="15609B86" w14:textId="77777777" w:rsidR="007832B5" w:rsidRDefault="002573F2" w:rsidP="007832B5">
      <w:pPr>
        <w:rPr>
          <w:sz w:val="24"/>
          <w:szCs w:val="24"/>
        </w:rPr>
      </w:pPr>
      <w:r>
        <w:rPr>
          <w:sz w:val="24"/>
          <w:szCs w:val="24"/>
        </w:rPr>
        <w:t>3</w:t>
      </w:r>
      <w:r w:rsidR="007832B5">
        <w:rPr>
          <w:rFonts w:hint="eastAsia"/>
          <w:sz w:val="24"/>
          <w:szCs w:val="24"/>
        </w:rPr>
        <w:t>.3</w:t>
      </w:r>
      <w:r w:rsidR="007832B5">
        <w:rPr>
          <w:rFonts w:hint="eastAsia"/>
          <w:sz w:val="24"/>
          <w:szCs w:val="24"/>
        </w:rPr>
        <w:t>字段</w:t>
      </w:r>
    </w:p>
    <w:p w14:paraId="363B2970" w14:textId="77777777" w:rsidR="007832B5" w:rsidRDefault="002573F2" w:rsidP="007832B5">
      <w:pPr>
        <w:rPr>
          <w:sz w:val="24"/>
          <w:szCs w:val="24"/>
        </w:rPr>
      </w:pPr>
      <w:r>
        <w:rPr>
          <w:sz w:val="24"/>
          <w:szCs w:val="24"/>
        </w:rPr>
        <w:t>3</w:t>
      </w:r>
      <w:r w:rsidR="007832B5">
        <w:rPr>
          <w:rFonts w:hint="eastAsia"/>
          <w:sz w:val="24"/>
          <w:szCs w:val="24"/>
        </w:rPr>
        <w:t>.3.1</w:t>
      </w:r>
      <w:r w:rsidR="007832B5">
        <w:rPr>
          <w:rFonts w:hint="eastAsia"/>
          <w:sz w:val="24"/>
          <w:szCs w:val="24"/>
        </w:rPr>
        <w:t>查询页</w:t>
      </w:r>
    </w:p>
    <w:p w14:paraId="16B18BA7" w14:textId="77777777" w:rsidR="007832B5" w:rsidRDefault="00A53994" w:rsidP="007832B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状态：</w:t>
      </w:r>
      <w:r w:rsidR="008D6972">
        <w:rPr>
          <w:rFonts w:hint="eastAsia"/>
          <w:sz w:val="24"/>
          <w:szCs w:val="24"/>
        </w:rPr>
        <w:t>不可修改，</w:t>
      </w:r>
      <w:r w:rsidR="00B93669" w:rsidRPr="00F247DE">
        <w:rPr>
          <w:rFonts w:hint="eastAsia"/>
          <w:sz w:val="24"/>
          <w:szCs w:val="24"/>
        </w:rPr>
        <w:t>根据查询条件带出</w:t>
      </w:r>
    </w:p>
    <w:p w14:paraId="3447309A" w14:textId="77777777" w:rsidR="00A53994" w:rsidRDefault="00A53994" w:rsidP="007832B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检验批：</w:t>
      </w:r>
      <w:r w:rsidR="008D6972">
        <w:rPr>
          <w:rFonts w:hint="eastAsia"/>
          <w:sz w:val="24"/>
          <w:szCs w:val="24"/>
        </w:rPr>
        <w:t>不可修改，</w:t>
      </w:r>
      <w:r w:rsidR="00B93669" w:rsidRPr="00F247DE">
        <w:rPr>
          <w:rFonts w:hint="eastAsia"/>
          <w:sz w:val="24"/>
          <w:szCs w:val="24"/>
        </w:rPr>
        <w:t>根据查询条件带出</w:t>
      </w:r>
    </w:p>
    <w:p w14:paraId="2A2060DC" w14:textId="77777777" w:rsidR="00A53994" w:rsidRDefault="00A53994" w:rsidP="007832B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入库工厂代码：</w:t>
      </w:r>
      <w:r w:rsidR="008D6972">
        <w:rPr>
          <w:rFonts w:hint="eastAsia"/>
          <w:sz w:val="24"/>
          <w:szCs w:val="24"/>
        </w:rPr>
        <w:t>不可修改，</w:t>
      </w:r>
      <w:r w:rsidR="00B93669" w:rsidRPr="00F247DE">
        <w:rPr>
          <w:rFonts w:hint="eastAsia"/>
          <w:sz w:val="24"/>
          <w:szCs w:val="24"/>
        </w:rPr>
        <w:t>根据查询条件带出</w:t>
      </w:r>
    </w:p>
    <w:p w14:paraId="37309464" w14:textId="77777777" w:rsidR="00A53994" w:rsidRDefault="00A53994" w:rsidP="007832B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入库工厂名称</w:t>
      </w:r>
      <w:r w:rsidR="00B93669">
        <w:rPr>
          <w:rFonts w:hint="eastAsia"/>
          <w:sz w:val="24"/>
          <w:szCs w:val="24"/>
        </w:rPr>
        <w:t>：</w:t>
      </w:r>
      <w:r w:rsidR="008D6972">
        <w:rPr>
          <w:rFonts w:hint="eastAsia"/>
          <w:sz w:val="24"/>
          <w:szCs w:val="24"/>
        </w:rPr>
        <w:t>不可修改，</w:t>
      </w:r>
      <w:r w:rsidR="00B93669" w:rsidRPr="00F247DE">
        <w:rPr>
          <w:rFonts w:hint="eastAsia"/>
          <w:sz w:val="24"/>
          <w:szCs w:val="24"/>
        </w:rPr>
        <w:t>根据查询条件带出</w:t>
      </w:r>
    </w:p>
    <w:p w14:paraId="5DB98A35" w14:textId="77777777" w:rsidR="00A53994" w:rsidRDefault="00A53994" w:rsidP="007832B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物料代码：</w:t>
      </w:r>
      <w:r w:rsidR="008D6972">
        <w:rPr>
          <w:rFonts w:hint="eastAsia"/>
          <w:sz w:val="24"/>
          <w:szCs w:val="24"/>
        </w:rPr>
        <w:t>不可修改，</w:t>
      </w:r>
      <w:r w:rsidR="00B93669" w:rsidRPr="00F247DE">
        <w:rPr>
          <w:rFonts w:hint="eastAsia"/>
          <w:sz w:val="24"/>
          <w:szCs w:val="24"/>
        </w:rPr>
        <w:t>根据查询条件带出</w:t>
      </w:r>
    </w:p>
    <w:p w14:paraId="31F7F0D7" w14:textId="77777777" w:rsidR="00A53994" w:rsidRDefault="00A53994" w:rsidP="007832B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物料名称：</w:t>
      </w:r>
      <w:r w:rsidR="008D6972">
        <w:rPr>
          <w:rFonts w:hint="eastAsia"/>
          <w:sz w:val="24"/>
          <w:szCs w:val="24"/>
        </w:rPr>
        <w:t>不可修改，</w:t>
      </w:r>
      <w:r w:rsidR="00B93669" w:rsidRPr="00F247DE">
        <w:rPr>
          <w:rFonts w:hint="eastAsia"/>
          <w:sz w:val="24"/>
          <w:szCs w:val="24"/>
        </w:rPr>
        <w:t>根据查询条件带出</w:t>
      </w:r>
    </w:p>
    <w:p w14:paraId="0FDF3CED" w14:textId="77777777" w:rsidR="00A53994" w:rsidRDefault="00A53994" w:rsidP="007832B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请检数量：</w:t>
      </w:r>
      <w:r w:rsidR="008D6972">
        <w:rPr>
          <w:rFonts w:hint="eastAsia"/>
          <w:sz w:val="24"/>
          <w:szCs w:val="24"/>
        </w:rPr>
        <w:t>不可修改，</w:t>
      </w:r>
      <w:r w:rsidR="00B93669" w:rsidRPr="00F247DE">
        <w:rPr>
          <w:rFonts w:hint="eastAsia"/>
          <w:sz w:val="24"/>
          <w:szCs w:val="24"/>
        </w:rPr>
        <w:t>根据查询条件带出</w:t>
      </w:r>
    </w:p>
    <w:p w14:paraId="02311B41" w14:textId="77777777" w:rsidR="00A53994" w:rsidRDefault="00A53994" w:rsidP="007832B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基本单位：</w:t>
      </w:r>
      <w:r w:rsidR="008D6972">
        <w:rPr>
          <w:rFonts w:hint="eastAsia"/>
          <w:sz w:val="24"/>
          <w:szCs w:val="24"/>
        </w:rPr>
        <w:t>不可修改，</w:t>
      </w:r>
      <w:r w:rsidR="00B93669" w:rsidRPr="00F247DE">
        <w:rPr>
          <w:rFonts w:hint="eastAsia"/>
          <w:sz w:val="24"/>
          <w:szCs w:val="24"/>
        </w:rPr>
        <w:t>根据查询条件带出</w:t>
      </w:r>
    </w:p>
    <w:p w14:paraId="30EF4735" w14:textId="77777777" w:rsidR="00A53994" w:rsidRDefault="00A53994" w:rsidP="007832B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批次：</w:t>
      </w:r>
      <w:r w:rsidR="008D6972">
        <w:rPr>
          <w:rFonts w:hint="eastAsia"/>
          <w:sz w:val="24"/>
          <w:szCs w:val="24"/>
        </w:rPr>
        <w:t>不可修改，</w:t>
      </w:r>
      <w:r w:rsidR="00B93669" w:rsidRPr="00F247DE">
        <w:rPr>
          <w:rFonts w:hint="eastAsia"/>
          <w:sz w:val="24"/>
          <w:szCs w:val="24"/>
        </w:rPr>
        <w:t>根据查询条件带出</w:t>
      </w:r>
    </w:p>
    <w:p w14:paraId="668B97BE" w14:textId="77777777" w:rsidR="00A53994" w:rsidRDefault="00A53994" w:rsidP="007832B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0</w:t>
      </w:r>
      <w:r>
        <w:rPr>
          <w:rFonts w:hint="eastAsia"/>
          <w:sz w:val="24"/>
          <w:szCs w:val="24"/>
        </w:rPr>
        <w:t>）供应商代码：</w:t>
      </w:r>
      <w:r w:rsidR="008D6972">
        <w:rPr>
          <w:rFonts w:hint="eastAsia"/>
          <w:sz w:val="24"/>
          <w:szCs w:val="24"/>
        </w:rPr>
        <w:t>不可修改，</w:t>
      </w:r>
      <w:r w:rsidR="00B93669" w:rsidRPr="00F247DE">
        <w:rPr>
          <w:rFonts w:hint="eastAsia"/>
          <w:sz w:val="24"/>
          <w:szCs w:val="24"/>
        </w:rPr>
        <w:t>根据查询条件带出</w:t>
      </w:r>
    </w:p>
    <w:p w14:paraId="14493C8D" w14:textId="77777777" w:rsidR="00A53994" w:rsidRDefault="00A53994" w:rsidP="007832B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1</w:t>
      </w:r>
      <w:r>
        <w:rPr>
          <w:rFonts w:hint="eastAsia"/>
          <w:sz w:val="24"/>
          <w:szCs w:val="24"/>
        </w:rPr>
        <w:t>）供应商名称：</w:t>
      </w:r>
      <w:r w:rsidR="008D6972">
        <w:rPr>
          <w:rFonts w:hint="eastAsia"/>
          <w:sz w:val="24"/>
          <w:szCs w:val="24"/>
        </w:rPr>
        <w:t>不可修改，</w:t>
      </w:r>
      <w:r w:rsidR="00B93669" w:rsidRPr="00F247DE">
        <w:rPr>
          <w:rFonts w:hint="eastAsia"/>
          <w:sz w:val="24"/>
          <w:szCs w:val="24"/>
        </w:rPr>
        <w:t>根据查询条件带出</w:t>
      </w:r>
    </w:p>
    <w:p w14:paraId="58A4AF9C" w14:textId="77777777" w:rsidR="00A53994" w:rsidRDefault="00A53994" w:rsidP="007832B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2</w:t>
      </w:r>
      <w:r>
        <w:rPr>
          <w:rFonts w:hint="eastAsia"/>
          <w:sz w:val="24"/>
          <w:szCs w:val="24"/>
        </w:rPr>
        <w:t>）供应商批次：</w:t>
      </w:r>
      <w:r w:rsidR="008D6972">
        <w:rPr>
          <w:rFonts w:hint="eastAsia"/>
          <w:sz w:val="24"/>
          <w:szCs w:val="24"/>
        </w:rPr>
        <w:t>不可修改，</w:t>
      </w:r>
      <w:r w:rsidR="00B93669" w:rsidRPr="00F247DE">
        <w:rPr>
          <w:rFonts w:hint="eastAsia"/>
          <w:sz w:val="24"/>
          <w:szCs w:val="24"/>
        </w:rPr>
        <w:t>根据查询条件带出</w:t>
      </w:r>
    </w:p>
    <w:p w14:paraId="40F1CAF7" w14:textId="77777777" w:rsidR="00B93669" w:rsidRDefault="00B93669" w:rsidP="007832B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3</w:t>
      </w:r>
      <w:r>
        <w:rPr>
          <w:rFonts w:hint="eastAsia"/>
          <w:sz w:val="24"/>
          <w:szCs w:val="24"/>
        </w:rPr>
        <w:t>）库位：</w:t>
      </w:r>
      <w:r w:rsidR="008D6972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170430A9" w14:textId="77777777" w:rsidR="00B93669" w:rsidRDefault="00B93669" w:rsidP="007832B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4</w:t>
      </w:r>
      <w:r>
        <w:rPr>
          <w:rFonts w:hint="eastAsia"/>
          <w:sz w:val="24"/>
          <w:szCs w:val="24"/>
        </w:rPr>
        <w:t>）请检时间：</w:t>
      </w:r>
      <w:r w:rsidR="008D6972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16CB8F73" w14:textId="77777777" w:rsidR="00512C8F" w:rsidRDefault="00B936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5</w:t>
      </w:r>
      <w:r>
        <w:rPr>
          <w:rFonts w:hint="eastAsia"/>
          <w:sz w:val="24"/>
          <w:szCs w:val="24"/>
        </w:rPr>
        <w:t>）采购订单：</w:t>
      </w:r>
      <w:r w:rsidR="008D6972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1A4AF044" w14:textId="77777777" w:rsidR="00B93669" w:rsidRDefault="00B936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6</w:t>
      </w:r>
      <w:r>
        <w:rPr>
          <w:rFonts w:hint="eastAsia"/>
          <w:sz w:val="24"/>
          <w:szCs w:val="24"/>
        </w:rPr>
        <w:t>）采购订单行项目：</w:t>
      </w:r>
      <w:r w:rsidR="008D6972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47F0311A" w14:textId="77777777" w:rsidR="00B93669" w:rsidRDefault="002573F2">
      <w:pPr>
        <w:rPr>
          <w:sz w:val="24"/>
          <w:szCs w:val="24"/>
        </w:rPr>
      </w:pPr>
      <w:r>
        <w:rPr>
          <w:sz w:val="24"/>
          <w:szCs w:val="24"/>
        </w:rPr>
        <w:t>3</w:t>
      </w:r>
      <w:r w:rsidR="00B93669">
        <w:rPr>
          <w:rFonts w:hint="eastAsia"/>
          <w:sz w:val="24"/>
          <w:szCs w:val="24"/>
        </w:rPr>
        <w:t>.3.2</w:t>
      </w:r>
      <w:r w:rsidR="00B93669">
        <w:rPr>
          <w:rFonts w:hint="eastAsia"/>
          <w:sz w:val="24"/>
          <w:szCs w:val="24"/>
        </w:rPr>
        <w:t>进货查验页</w:t>
      </w:r>
    </w:p>
    <w:p w14:paraId="64988876" w14:textId="77777777" w:rsidR="00B93669" w:rsidRDefault="00B93669" w:rsidP="00B936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：</w:t>
      </w:r>
      <w:r w:rsidR="008D6972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4AB804C9" w14:textId="77777777" w:rsidR="00B93669" w:rsidRDefault="00B93669" w:rsidP="00B936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物料代码：</w:t>
      </w:r>
      <w:r w:rsidR="008D6972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109C7EC5" w14:textId="77777777" w:rsidR="00B93669" w:rsidRDefault="00B93669" w:rsidP="00B936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物料名称：</w:t>
      </w:r>
      <w:r w:rsidR="008D6972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5EB806AF" w14:textId="77777777" w:rsidR="00B93669" w:rsidRDefault="00B93669" w:rsidP="00B936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入库工厂名称：</w:t>
      </w:r>
      <w:r w:rsidR="008D6972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54E54D7A" w14:textId="77777777" w:rsidR="00B93669" w:rsidRPr="00B93669" w:rsidRDefault="00B93669" w:rsidP="00B936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库位：</w:t>
      </w:r>
      <w:r w:rsidR="008D6972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7BDA1C5B" w14:textId="77777777" w:rsidR="00B93669" w:rsidRDefault="00B93669" w:rsidP="00B936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供应商代码：</w:t>
      </w:r>
      <w:r w:rsidR="008D6972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797EC37E" w14:textId="77777777" w:rsidR="00B93669" w:rsidRDefault="00B93669" w:rsidP="00B936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供应商名称：</w:t>
      </w:r>
      <w:r w:rsidR="008D6972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0F1EC378" w14:textId="77777777" w:rsidR="00B93669" w:rsidRDefault="00B93669" w:rsidP="00B936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供应商批次：</w:t>
      </w:r>
      <w:r w:rsidR="008D6972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2A3D8E77" w14:textId="77777777" w:rsidR="00B93669" w:rsidRDefault="00B93669" w:rsidP="00B936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9</w:t>
      </w:r>
      <w:r>
        <w:rPr>
          <w:rFonts w:hint="eastAsia"/>
          <w:sz w:val="24"/>
          <w:szCs w:val="24"/>
        </w:rPr>
        <w:t>）生产商代码：</w:t>
      </w:r>
      <w:r w:rsidR="008D6972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168F23BB" w14:textId="77777777" w:rsidR="00B93669" w:rsidRDefault="00B93669" w:rsidP="00B936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0</w:t>
      </w:r>
      <w:r>
        <w:rPr>
          <w:rFonts w:hint="eastAsia"/>
          <w:sz w:val="24"/>
          <w:szCs w:val="24"/>
        </w:rPr>
        <w:t>）生产商名称：</w:t>
      </w:r>
      <w:r w:rsidR="008D6972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0C5A6EC4" w14:textId="77777777" w:rsidR="00B93669" w:rsidRDefault="00B93669" w:rsidP="00B936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1</w:t>
      </w:r>
      <w:r>
        <w:rPr>
          <w:rFonts w:hint="eastAsia"/>
          <w:sz w:val="24"/>
          <w:szCs w:val="24"/>
        </w:rPr>
        <w:t>）规格：</w:t>
      </w:r>
      <w:r w:rsidR="008D6972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045800AA" w14:textId="77777777" w:rsidR="00B93669" w:rsidRDefault="00B93669" w:rsidP="00B936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2</w:t>
      </w:r>
      <w:r>
        <w:rPr>
          <w:rFonts w:hint="eastAsia"/>
          <w:sz w:val="24"/>
          <w:szCs w:val="24"/>
        </w:rPr>
        <w:t>）保质期：</w:t>
      </w:r>
      <w:r w:rsidR="008D6972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3F1E3AB9" w14:textId="77777777" w:rsidR="00B93669" w:rsidRDefault="00B93669" w:rsidP="00B936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3</w:t>
      </w:r>
      <w:r>
        <w:rPr>
          <w:rFonts w:hint="eastAsia"/>
          <w:sz w:val="24"/>
          <w:szCs w:val="24"/>
        </w:rPr>
        <w:t>）生产日期：</w:t>
      </w:r>
      <w:r w:rsidR="008D6972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05BF9132" w14:textId="77777777" w:rsidR="00B93669" w:rsidRDefault="00B93669" w:rsidP="00B936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4</w:t>
      </w:r>
      <w:r>
        <w:rPr>
          <w:rFonts w:hint="eastAsia"/>
          <w:sz w:val="24"/>
          <w:szCs w:val="24"/>
        </w:rPr>
        <w:t>）请检单位：必选，下拉选择（入库工厂对应的请检单位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仓库权限用户对应的请检单位）</w:t>
      </w:r>
    </w:p>
    <w:p w14:paraId="2131D14E" w14:textId="77777777" w:rsidR="00B93669" w:rsidRDefault="00B93669" w:rsidP="00B936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5</w:t>
      </w:r>
      <w:r>
        <w:rPr>
          <w:rFonts w:hint="eastAsia"/>
          <w:sz w:val="24"/>
          <w:szCs w:val="24"/>
        </w:rPr>
        <w:t>）质检单位：必选，下拉选择（请检单位对应的质检单位）</w:t>
      </w:r>
    </w:p>
    <w:p w14:paraId="0F376246" w14:textId="77777777" w:rsidR="00B93669" w:rsidRDefault="00B936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6</w:t>
      </w:r>
      <w:r>
        <w:rPr>
          <w:rFonts w:hint="eastAsia"/>
          <w:sz w:val="24"/>
          <w:szCs w:val="24"/>
        </w:rPr>
        <w:t>）</w:t>
      </w:r>
      <w:r w:rsidR="00657F05">
        <w:rPr>
          <w:rFonts w:hint="eastAsia"/>
          <w:sz w:val="24"/>
          <w:szCs w:val="24"/>
        </w:rPr>
        <w:t>流转检验批</w:t>
      </w:r>
      <w:r>
        <w:rPr>
          <w:rFonts w:hint="eastAsia"/>
          <w:sz w:val="24"/>
          <w:szCs w:val="24"/>
        </w:rPr>
        <w:t>：非必填，</w:t>
      </w:r>
      <w:r w:rsidR="00F7048A">
        <w:rPr>
          <w:rFonts w:hint="eastAsia"/>
          <w:sz w:val="24"/>
          <w:szCs w:val="24"/>
        </w:rPr>
        <w:t>下拉选择（</w:t>
      </w:r>
      <w:r w:rsidR="00F7048A">
        <w:rPr>
          <w:sz w:val="24"/>
          <w:szCs w:val="24"/>
        </w:rPr>
        <w:t>交货单上批次的批次信息里的检验批</w:t>
      </w:r>
      <w:r w:rsidR="00F7048A">
        <w:rPr>
          <w:rFonts w:hint="eastAsia"/>
          <w:sz w:val="24"/>
          <w:szCs w:val="24"/>
        </w:rPr>
        <w:t>）</w:t>
      </w:r>
    </w:p>
    <w:p w14:paraId="5AC1CF1A" w14:textId="77777777" w:rsidR="00B93669" w:rsidRDefault="00B936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7</w:t>
      </w:r>
      <w:r>
        <w:rPr>
          <w:rFonts w:hint="eastAsia"/>
          <w:sz w:val="24"/>
          <w:szCs w:val="24"/>
        </w:rPr>
        <w:t>）指标代码：</w:t>
      </w:r>
      <w:r w:rsidR="008D6972">
        <w:rPr>
          <w:rFonts w:hint="eastAsia"/>
          <w:sz w:val="24"/>
          <w:szCs w:val="24"/>
        </w:rPr>
        <w:t>不可修改，</w:t>
      </w:r>
      <w:r w:rsidR="008E6D35" w:rsidRPr="00F247DE">
        <w:rPr>
          <w:rFonts w:hint="eastAsia"/>
          <w:sz w:val="24"/>
          <w:szCs w:val="24"/>
        </w:rPr>
        <w:t>根据查询条件带出</w:t>
      </w:r>
    </w:p>
    <w:p w14:paraId="5832F0B6" w14:textId="77777777" w:rsidR="00B93669" w:rsidRDefault="00B936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8</w:t>
      </w:r>
      <w:r>
        <w:rPr>
          <w:rFonts w:hint="eastAsia"/>
          <w:sz w:val="24"/>
          <w:szCs w:val="24"/>
        </w:rPr>
        <w:t>）</w:t>
      </w:r>
      <w:r w:rsidR="000F62C6">
        <w:rPr>
          <w:rFonts w:hint="eastAsia"/>
          <w:sz w:val="24"/>
          <w:szCs w:val="24"/>
        </w:rPr>
        <w:t>检验特性</w:t>
      </w:r>
      <w:r w:rsidR="008E6D35">
        <w:rPr>
          <w:rFonts w:hint="eastAsia"/>
          <w:sz w:val="24"/>
          <w:szCs w:val="24"/>
        </w:rPr>
        <w:t>：</w:t>
      </w:r>
      <w:r w:rsidR="008D6972">
        <w:rPr>
          <w:rFonts w:hint="eastAsia"/>
          <w:sz w:val="24"/>
          <w:szCs w:val="24"/>
        </w:rPr>
        <w:t>不可修改，</w:t>
      </w:r>
      <w:r w:rsidR="008E6D35" w:rsidRPr="00F247DE">
        <w:rPr>
          <w:rFonts w:hint="eastAsia"/>
          <w:sz w:val="24"/>
          <w:szCs w:val="24"/>
        </w:rPr>
        <w:t>根据查询条件带出</w:t>
      </w:r>
    </w:p>
    <w:p w14:paraId="35494EE8" w14:textId="77777777" w:rsidR="000F62C6" w:rsidRDefault="000F62C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9</w:t>
      </w:r>
      <w:r>
        <w:rPr>
          <w:rFonts w:hint="eastAsia"/>
          <w:sz w:val="24"/>
          <w:szCs w:val="24"/>
        </w:rPr>
        <w:t>）标准值：</w:t>
      </w:r>
      <w:r w:rsidR="008D6972">
        <w:rPr>
          <w:rFonts w:hint="eastAsia"/>
          <w:sz w:val="24"/>
          <w:szCs w:val="24"/>
        </w:rPr>
        <w:t>不可修改，</w:t>
      </w:r>
      <w:r w:rsidR="008E6D35" w:rsidRPr="00F247DE">
        <w:rPr>
          <w:rFonts w:hint="eastAsia"/>
          <w:sz w:val="24"/>
          <w:szCs w:val="24"/>
        </w:rPr>
        <w:t>根据查询条件带出</w:t>
      </w:r>
    </w:p>
    <w:p w14:paraId="5864FD7C" w14:textId="77777777" w:rsidR="000F62C6" w:rsidRDefault="000F62C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0</w:t>
      </w:r>
      <w:r>
        <w:rPr>
          <w:rFonts w:hint="eastAsia"/>
          <w:sz w:val="24"/>
          <w:szCs w:val="24"/>
        </w:rPr>
        <w:t>）定性结果</w:t>
      </w:r>
      <w:r w:rsidR="008E6D35">
        <w:rPr>
          <w:rFonts w:hint="eastAsia"/>
          <w:sz w:val="24"/>
          <w:szCs w:val="24"/>
        </w:rPr>
        <w:t>：必填，下拉选择</w:t>
      </w:r>
    </w:p>
    <w:p w14:paraId="355D6AC5" w14:textId="77777777" w:rsidR="000F62C6" w:rsidRDefault="000F62C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1</w:t>
      </w:r>
      <w:r>
        <w:rPr>
          <w:rFonts w:hint="eastAsia"/>
          <w:sz w:val="24"/>
          <w:szCs w:val="24"/>
        </w:rPr>
        <w:t>）结果描述：</w:t>
      </w:r>
      <w:r w:rsidR="008D6972">
        <w:rPr>
          <w:rFonts w:hint="eastAsia"/>
          <w:sz w:val="24"/>
          <w:szCs w:val="24"/>
        </w:rPr>
        <w:t>不可修改，</w:t>
      </w:r>
      <w:r w:rsidR="008E6D35">
        <w:rPr>
          <w:rFonts w:hint="eastAsia"/>
          <w:sz w:val="24"/>
          <w:szCs w:val="24"/>
        </w:rPr>
        <w:t>根据定性结果带出</w:t>
      </w:r>
    </w:p>
    <w:p w14:paraId="5BD5D08C" w14:textId="77777777" w:rsidR="000F62C6" w:rsidRDefault="000F62C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2</w:t>
      </w:r>
      <w:r>
        <w:rPr>
          <w:rFonts w:hint="eastAsia"/>
          <w:sz w:val="24"/>
          <w:szCs w:val="24"/>
        </w:rPr>
        <w:t>）评估结果：</w:t>
      </w:r>
      <w:r w:rsidR="008D6972">
        <w:rPr>
          <w:rFonts w:hint="eastAsia"/>
          <w:sz w:val="24"/>
          <w:szCs w:val="24"/>
        </w:rPr>
        <w:t>不可修改，</w:t>
      </w:r>
      <w:r w:rsidR="008E6D35">
        <w:rPr>
          <w:rFonts w:hint="eastAsia"/>
          <w:sz w:val="24"/>
          <w:szCs w:val="24"/>
        </w:rPr>
        <w:t>根据定性结果带出</w:t>
      </w:r>
    </w:p>
    <w:p w14:paraId="34AE618D" w14:textId="77777777" w:rsidR="000F62C6" w:rsidRPr="00F247DE" w:rsidRDefault="000F62C6" w:rsidP="000F62C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3</w:t>
      </w:r>
      <w:r>
        <w:rPr>
          <w:rFonts w:hint="eastAsia"/>
          <w:sz w:val="24"/>
          <w:szCs w:val="24"/>
        </w:rPr>
        <w:t>）</w:t>
      </w:r>
      <w:r w:rsidRPr="00F247DE">
        <w:rPr>
          <w:rFonts w:hint="eastAsia"/>
          <w:sz w:val="24"/>
          <w:szCs w:val="24"/>
        </w:rPr>
        <w:t>录入</w:t>
      </w:r>
      <w:r w:rsidRPr="00F247DE">
        <w:rPr>
          <w:rFonts w:hint="eastAsia"/>
          <w:sz w:val="24"/>
          <w:szCs w:val="24"/>
        </w:rPr>
        <w:t>/</w:t>
      </w:r>
      <w:r w:rsidRPr="00F247DE">
        <w:rPr>
          <w:rFonts w:hint="eastAsia"/>
          <w:sz w:val="24"/>
          <w:szCs w:val="24"/>
        </w:rPr>
        <w:t>修改人：</w:t>
      </w:r>
      <w:r w:rsidR="008D6972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登录系统的用户工号</w:t>
      </w:r>
    </w:p>
    <w:p w14:paraId="20E13E22" w14:textId="77777777" w:rsidR="000F62C6" w:rsidRPr="00B93669" w:rsidRDefault="000F62C6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4</w:t>
      </w:r>
      <w:r w:rsidRPr="00F247DE">
        <w:rPr>
          <w:rFonts w:hint="eastAsia"/>
          <w:sz w:val="24"/>
          <w:szCs w:val="24"/>
        </w:rPr>
        <w:t>）录入</w:t>
      </w:r>
      <w:r w:rsidRPr="00F247DE">
        <w:rPr>
          <w:rFonts w:hint="eastAsia"/>
          <w:sz w:val="24"/>
          <w:szCs w:val="24"/>
        </w:rPr>
        <w:t>/</w:t>
      </w:r>
      <w:r w:rsidRPr="00F247DE">
        <w:rPr>
          <w:rFonts w:hint="eastAsia"/>
          <w:sz w:val="24"/>
          <w:szCs w:val="24"/>
        </w:rPr>
        <w:t>修改时间：</w:t>
      </w:r>
      <w:r w:rsidR="008D6972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每一次操作的系统时间</w:t>
      </w:r>
    </w:p>
    <w:p w14:paraId="7C196501" w14:textId="77777777" w:rsidR="007832B5" w:rsidRPr="00F247DE" w:rsidRDefault="007832B5">
      <w:pPr>
        <w:rPr>
          <w:sz w:val="24"/>
          <w:szCs w:val="24"/>
        </w:rPr>
      </w:pPr>
    </w:p>
    <w:p w14:paraId="7544E294" w14:textId="77777777" w:rsidR="00AD1760" w:rsidRPr="00F247DE" w:rsidRDefault="002573F2" w:rsidP="000E3077">
      <w:pPr>
        <w:outlineLvl w:val="1"/>
        <w:rPr>
          <w:sz w:val="24"/>
          <w:szCs w:val="24"/>
        </w:rPr>
      </w:pPr>
      <w:bookmarkStart w:id="11" w:name="_Toc51172775"/>
      <w:r>
        <w:rPr>
          <w:sz w:val="24"/>
          <w:szCs w:val="24"/>
        </w:rPr>
        <w:t>4</w:t>
      </w:r>
      <w:r w:rsidR="00AD1760" w:rsidRPr="00F247DE">
        <w:rPr>
          <w:rFonts w:hint="eastAsia"/>
          <w:sz w:val="24"/>
          <w:szCs w:val="24"/>
        </w:rPr>
        <w:t>.</w:t>
      </w:r>
      <w:r w:rsidR="00AD1760" w:rsidRPr="00F247DE">
        <w:rPr>
          <w:rFonts w:hint="eastAsia"/>
          <w:sz w:val="24"/>
          <w:szCs w:val="24"/>
        </w:rPr>
        <w:t>新鲜度审核</w:t>
      </w:r>
      <w:bookmarkEnd w:id="11"/>
    </w:p>
    <w:p w14:paraId="6EB5347C" w14:textId="77777777" w:rsidR="00CB01EE" w:rsidRDefault="00F6316E">
      <w:pPr>
        <w:rPr>
          <w:noProof/>
          <w:sz w:val="24"/>
          <w:szCs w:val="24"/>
        </w:rPr>
      </w:pPr>
      <w:r>
        <w:rPr>
          <w:noProof/>
        </w:rPr>
        <w:drawing>
          <wp:inline distT="0" distB="0" distL="0" distR="0" wp14:anchorId="1A4F6EAA" wp14:editId="74553570">
            <wp:extent cx="5274310" cy="1363980"/>
            <wp:effectExtent l="0" t="0" r="2540" b="762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63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AB6877" w14:textId="77777777" w:rsidR="00EB56BF" w:rsidRPr="00F247DE" w:rsidRDefault="00EB56BF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03F0128C" wp14:editId="2C0442AD">
            <wp:extent cx="5274310" cy="154686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46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D37AF8" w14:textId="77777777" w:rsidR="00AD1760" w:rsidRPr="00F247DE" w:rsidRDefault="002573F2">
      <w:pPr>
        <w:rPr>
          <w:sz w:val="24"/>
          <w:szCs w:val="24"/>
        </w:rPr>
      </w:pPr>
      <w:r>
        <w:rPr>
          <w:sz w:val="24"/>
          <w:szCs w:val="24"/>
        </w:rPr>
        <w:t>4</w:t>
      </w:r>
      <w:r w:rsidR="00AD1760" w:rsidRPr="00F247DE">
        <w:rPr>
          <w:rFonts w:hint="eastAsia"/>
          <w:sz w:val="24"/>
          <w:szCs w:val="24"/>
        </w:rPr>
        <w:t>.1</w:t>
      </w:r>
      <w:r w:rsidR="00AD1760" w:rsidRPr="00F247DE">
        <w:rPr>
          <w:rFonts w:hint="eastAsia"/>
          <w:sz w:val="24"/>
          <w:szCs w:val="24"/>
        </w:rPr>
        <w:t>基础功能</w:t>
      </w:r>
    </w:p>
    <w:p w14:paraId="2621387D" w14:textId="77777777" w:rsidR="00AD1760" w:rsidRPr="00F247DE" w:rsidRDefault="00AD1760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）查询：</w:t>
      </w:r>
      <w:r w:rsidRPr="00F247DE">
        <w:rPr>
          <w:sz w:val="24"/>
          <w:szCs w:val="24"/>
        </w:rPr>
        <w:t>根据界面上的查询条件查出符合的所有</w:t>
      </w:r>
      <w:r w:rsidR="00881DE3" w:rsidRPr="00F247DE">
        <w:rPr>
          <w:sz w:val="24"/>
          <w:szCs w:val="24"/>
        </w:rPr>
        <w:t>检验批状态为</w:t>
      </w:r>
      <w:r w:rsidR="00881DE3" w:rsidRPr="00F247DE">
        <w:rPr>
          <w:rFonts w:hint="eastAsia"/>
          <w:sz w:val="24"/>
          <w:szCs w:val="24"/>
        </w:rPr>
        <w:t>“查验”</w:t>
      </w:r>
      <w:r w:rsidR="007A12F0">
        <w:rPr>
          <w:rFonts w:hint="eastAsia"/>
          <w:sz w:val="24"/>
          <w:szCs w:val="24"/>
        </w:rPr>
        <w:t>和“参考”</w:t>
      </w:r>
      <w:r w:rsidR="00881DE3" w:rsidRPr="00F247DE">
        <w:rPr>
          <w:rFonts w:hint="eastAsia"/>
          <w:sz w:val="24"/>
          <w:szCs w:val="24"/>
        </w:rPr>
        <w:t>、新鲜度状态为“待审核”的</w:t>
      </w:r>
      <w:r w:rsidRPr="00F247DE">
        <w:rPr>
          <w:sz w:val="24"/>
          <w:szCs w:val="24"/>
        </w:rPr>
        <w:t>数据</w:t>
      </w:r>
    </w:p>
    <w:p w14:paraId="6380D652" w14:textId="77777777" w:rsidR="00AD1760" w:rsidRPr="00F247DE" w:rsidRDefault="00AD1760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质量承诺：</w:t>
      </w:r>
      <w:r w:rsidR="0037625A" w:rsidRPr="00F247DE">
        <w:rPr>
          <w:rFonts w:hint="eastAsia"/>
          <w:sz w:val="24"/>
          <w:szCs w:val="24"/>
        </w:rPr>
        <w:t>新鲜度状态改为“质量承诺”，进入</w:t>
      </w:r>
      <w:r w:rsidR="00881DE3" w:rsidRPr="00F247DE">
        <w:rPr>
          <w:rFonts w:hint="eastAsia"/>
          <w:sz w:val="24"/>
          <w:szCs w:val="24"/>
        </w:rPr>
        <w:t>进货查验审核阶段</w:t>
      </w:r>
    </w:p>
    <w:p w14:paraId="60AAE97E" w14:textId="77777777" w:rsidR="00AD1760" w:rsidRPr="00F247DE" w:rsidRDefault="00AD1760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3</w:t>
      </w:r>
      <w:r w:rsidRPr="00F247DE">
        <w:rPr>
          <w:rFonts w:hint="eastAsia"/>
          <w:sz w:val="24"/>
          <w:szCs w:val="24"/>
        </w:rPr>
        <w:t>）退货：</w:t>
      </w:r>
      <w:r w:rsidR="00881DE3" w:rsidRPr="00F247DE">
        <w:rPr>
          <w:rFonts w:hint="eastAsia"/>
          <w:sz w:val="24"/>
          <w:szCs w:val="24"/>
        </w:rPr>
        <w:t>新鲜度状态改为“退货”，</w:t>
      </w:r>
      <w:r w:rsidR="00D97777">
        <w:rPr>
          <w:rFonts w:hint="eastAsia"/>
          <w:sz w:val="24"/>
          <w:szCs w:val="24"/>
        </w:rPr>
        <w:t>检验批决策为“</w:t>
      </w:r>
      <w:r w:rsidR="00D97777">
        <w:rPr>
          <w:rFonts w:hint="eastAsia"/>
          <w:sz w:val="24"/>
          <w:szCs w:val="24"/>
        </w:rPr>
        <w:t>R</w:t>
      </w:r>
      <w:r w:rsidR="00D97777">
        <w:rPr>
          <w:rFonts w:hint="eastAsia"/>
          <w:sz w:val="24"/>
          <w:szCs w:val="24"/>
        </w:rPr>
        <w:t>”，退货数量</w:t>
      </w:r>
      <w:r w:rsidR="00D97777">
        <w:rPr>
          <w:rFonts w:hint="eastAsia"/>
          <w:sz w:val="24"/>
          <w:szCs w:val="24"/>
        </w:rPr>
        <w:t>=</w:t>
      </w:r>
      <w:r w:rsidR="00D97777">
        <w:rPr>
          <w:rFonts w:hint="eastAsia"/>
          <w:sz w:val="24"/>
          <w:szCs w:val="24"/>
        </w:rPr>
        <w:t>请检数量，</w:t>
      </w:r>
      <w:r w:rsidR="00881DE3" w:rsidRPr="00F247DE">
        <w:rPr>
          <w:rFonts w:hint="eastAsia"/>
          <w:sz w:val="24"/>
          <w:szCs w:val="24"/>
        </w:rPr>
        <w:t>进入仓库退货阶段</w:t>
      </w:r>
    </w:p>
    <w:p w14:paraId="17CC8195" w14:textId="77777777" w:rsidR="00881DE3" w:rsidRPr="00F247DE" w:rsidRDefault="002573F2">
      <w:pPr>
        <w:rPr>
          <w:sz w:val="24"/>
          <w:szCs w:val="24"/>
        </w:rPr>
      </w:pPr>
      <w:r>
        <w:rPr>
          <w:sz w:val="24"/>
          <w:szCs w:val="24"/>
        </w:rPr>
        <w:t>4</w:t>
      </w:r>
      <w:r w:rsidR="00881DE3" w:rsidRPr="00F247DE">
        <w:rPr>
          <w:rFonts w:hint="eastAsia"/>
          <w:sz w:val="24"/>
          <w:szCs w:val="24"/>
        </w:rPr>
        <w:t>.2</w:t>
      </w:r>
      <w:r w:rsidR="00881DE3" w:rsidRPr="00F247DE">
        <w:rPr>
          <w:rFonts w:hint="eastAsia"/>
          <w:sz w:val="24"/>
          <w:szCs w:val="24"/>
        </w:rPr>
        <w:t>查询条件</w:t>
      </w:r>
    </w:p>
    <w:p w14:paraId="1B93FFCE" w14:textId="77777777" w:rsidR="00881DE3" w:rsidRPr="00F247DE" w:rsidRDefault="00881DE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）请检时间：必选，日历下拉，默认当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日到当天</w:t>
      </w:r>
    </w:p>
    <w:p w14:paraId="17C9510A" w14:textId="77777777" w:rsidR="00881DE3" w:rsidRPr="00F247DE" w:rsidRDefault="00881DE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采购订单：非必填，模糊查询</w:t>
      </w:r>
    </w:p>
    <w:p w14:paraId="21369FE3" w14:textId="77777777" w:rsidR="005A7923" w:rsidRPr="00F247DE" w:rsidRDefault="00881DE3" w:rsidP="005A792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3</w:t>
      </w:r>
      <w:r w:rsidRPr="00F247DE">
        <w:rPr>
          <w:rFonts w:hint="eastAsia"/>
          <w:sz w:val="24"/>
          <w:szCs w:val="24"/>
        </w:rPr>
        <w:t>）</w:t>
      </w:r>
      <w:r w:rsidR="00943D89">
        <w:rPr>
          <w:rFonts w:hint="eastAsia"/>
          <w:sz w:val="24"/>
          <w:szCs w:val="24"/>
        </w:rPr>
        <w:t>物料</w:t>
      </w:r>
      <w:r w:rsidR="00F6316E">
        <w:rPr>
          <w:rFonts w:hint="eastAsia"/>
          <w:sz w:val="24"/>
          <w:szCs w:val="24"/>
        </w:rPr>
        <w:t>大类</w:t>
      </w:r>
      <w:r w:rsidR="00943D89">
        <w:rPr>
          <w:rFonts w:hint="eastAsia"/>
          <w:sz w:val="24"/>
          <w:szCs w:val="24"/>
        </w:rPr>
        <w:t>：必选，下拉选择</w:t>
      </w:r>
      <w:r w:rsidR="00F6316E">
        <w:rPr>
          <w:rFonts w:hint="eastAsia"/>
          <w:sz w:val="24"/>
          <w:szCs w:val="24"/>
        </w:rPr>
        <w:t>（原辅料</w:t>
      </w:r>
      <w:r w:rsidR="00F6316E">
        <w:rPr>
          <w:rFonts w:hint="eastAsia"/>
          <w:sz w:val="24"/>
          <w:szCs w:val="24"/>
        </w:rPr>
        <w:t>/</w:t>
      </w:r>
      <w:r w:rsidR="00F6316E">
        <w:rPr>
          <w:rFonts w:hint="eastAsia"/>
          <w:sz w:val="24"/>
          <w:szCs w:val="24"/>
        </w:rPr>
        <w:t>包材）</w:t>
      </w:r>
    </w:p>
    <w:p w14:paraId="47A0843B" w14:textId="77777777" w:rsidR="005A7923" w:rsidRPr="00F247DE" w:rsidRDefault="005A7923" w:rsidP="005A792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sz w:val="24"/>
          <w:szCs w:val="24"/>
        </w:rPr>
        <w:t>4</w:t>
      </w:r>
      <w:r w:rsidRPr="00F247DE">
        <w:rPr>
          <w:rFonts w:hint="eastAsia"/>
          <w:sz w:val="24"/>
          <w:szCs w:val="24"/>
        </w:rPr>
        <w:t>）物料代码：非必填，用户填写，模糊查询</w:t>
      </w:r>
    </w:p>
    <w:p w14:paraId="73FDB12F" w14:textId="77777777" w:rsidR="005A7923" w:rsidRPr="00F247DE" w:rsidRDefault="005A7923" w:rsidP="005A792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物料名称：非必填，用户填写，模糊查询</w:t>
      </w:r>
    </w:p>
    <w:p w14:paraId="66834B89" w14:textId="77777777" w:rsidR="00881DE3" w:rsidRPr="00F247DE" w:rsidRDefault="00881DE3" w:rsidP="005A792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供应商代码：</w:t>
      </w:r>
      <w:r w:rsidR="005A7923" w:rsidRPr="00F247DE">
        <w:rPr>
          <w:rFonts w:hint="eastAsia"/>
          <w:sz w:val="24"/>
          <w:szCs w:val="24"/>
        </w:rPr>
        <w:t>非必填，用户填写，模糊查询</w:t>
      </w:r>
    </w:p>
    <w:p w14:paraId="55F5C386" w14:textId="77777777" w:rsidR="00881DE3" w:rsidRPr="00F247DE" w:rsidRDefault="00881DE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7</w:t>
      </w:r>
      <w:r w:rsidRPr="00F247DE">
        <w:rPr>
          <w:rFonts w:hint="eastAsia"/>
          <w:sz w:val="24"/>
          <w:szCs w:val="24"/>
        </w:rPr>
        <w:t>）供应商名称：</w:t>
      </w:r>
      <w:r w:rsidR="005A7923" w:rsidRPr="00F247DE">
        <w:rPr>
          <w:rFonts w:hint="eastAsia"/>
          <w:sz w:val="24"/>
          <w:szCs w:val="24"/>
        </w:rPr>
        <w:t>非必填，用户填写，模糊查询</w:t>
      </w:r>
    </w:p>
    <w:p w14:paraId="505AD614" w14:textId="77777777" w:rsidR="00881DE3" w:rsidRPr="00F247DE" w:rsidRDefault="00881DE3" w:rsidP="00FB576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8</w:t>
      </w:r>
      <w:r w:rsidRPr="00F247DE">
        <w:rPr>
          <w:rFonts w:hint="eastAsia"/>
          <w:sz w:val="24"/>
          <w:szCs w:val="24"/>
        </w:rPr>
        <w:t>）供应商批次：</w:t>
      </w:r>
      <w:r w:rsidR="005A7923" w:rsidRPr="00F247DE">
        <w:rPr>
          <w:rFonts w:hint="eastAsia"/>
          <w:sz w:val="24"/>
          <w:szCs w:val="24"/>
        </w:rPr>
        <w:t>非必填，用户填写，模糊查询</w:t>
      </w:r>
    </w:p>
    <w:p w14:paraId="47D39468" w14:textId="77777777" w:rsidR="005A7923" w:rsidRPr="00F247DE" w:rsidRDefault="002573F2">
      <w:pPr>
        <w:rPr>
          <w:sz w:val="24"/>
          <w:szCs w:val="24"/>
        </w:rPr>
      </w:pPr>
      <w:r>
        <w:rPr>
          <w:sz w:val="24"/>
          <w:szCs w:val="24"/>
        </w:rPr>
        <w:t>4</w:t>
      </w:r>
      <w:r w:rsidR="005A7923" w:rsidRPr="00F247DE">
        <w:rPr>
          <w:rFonts w:hint="eastAsia"/>
          <w:sz w:val="24"/>
          <w:szCs w:val="24"/>
        </w:rPr>
        <w:t>.3</w:t>
      </w:r>
      <w:r w:rsidR="005A7923" w:rsidRPr="00F247DE">
        <w:rPr>
          <w:rFonts w:hint="eastAsia"/>
          <w:sz w:val="24"/>
          <w:szCs w:val="24"/>
        </w:rPr>
        <w:t>字段</w:t>
      </w:r>
    </w:p>
    <w:p w14:paraId="1AF13D24" w14:textId="77777777" w:rsidR="005A7923" w:rsidRPr="00F247DE" w:rsidRDefault="005A792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）检验批状态：</w:t>
      </w:r>
      <w:r w:rsidR="00EB6693">
        <w:rPr>
          <w:rFonts w:hint="eastAsia"/>
          <w:sz w:val="24"/>
          <w:szCs w:val="24"/>
        </w:rPr>
        <w:t>不可修改，</w:t>
      </w:r>
      <w:r w:rsidR="00E54AED" w:rsidRPr="00F247DE">
        <w:rPr>
          <w:rFonts w:hint="eastAsia"/>
          <w:sz w:val="24"/>
          <w:szCs w:val="24"/>
        </w:rPr>
        <w:t>根据查询条件带出</w:t>
      </w:r>
    </w:p>
    <w:p w14:paraId="33C33C03" w14:textId="77777777" w:rsidR="005A7923" w:rsidRPr="00F247DE" w:rsidRDefault="005A792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</w:t>
      </w:r>
      <w:r w:rsidRPr="00F247DE">
        <w:rPr>
          <w:sz w:val="24"/>
          <w:szCs w:val="24"/>
        </w:rPr>
        <w:t>新鲜度状态</w:t>
      </w:r>
      <w:r w:rsidRPr="00F247DE">
        <w:rPr>
          <w:rFonts w:hint="eastAsia"/>
          <w:sz w:val="24"/>
          <w:szCs w:val="24"/>
        </w:rPr>
        <w:t>：</w:t>
      </w:r>
      <w:r w:rsidR="00EB6693">
        <w:rPr>
          <w:rFonts w:hint="eastAsia"/>
          <w:sz w:val="24"/>
          <w:szCs w:val="24"/>
        </w:rPr>
        <w:t>不可修改，</w:t>
      </w:r>
      <w:r w:rsidR="00E54AED" w:rsidRPr="00F247DE">
        <w:rPr>
          <w:rFonts w:hint="eastAsia"/>
          <w:sz w:val="24"/>
          <w:szCs w:val="24"/>
        </w:rPr>
        <w:t>根据查询条件带出</w:t>
      </w:r>
    </w:p>
    <w:p w14:paraId="63E1FFD3" w14:textId="77777777" w:rsidR="005A7923" w:rsidRPr="00F247DE" w:rsidRDefault="005A792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3</w:t>
      </w:r>
      <w:r w:rsidRPr="00F247DE">
        <w:rPr>
          <w:rFonts w:hint="eastAsia"/>
          <w:sz w:val="24"/>
          <w:szCs w:val="24"/>
        </w:rPr>
        <w:t>）检验批：</w:t>
      </w:r>
      <w:r w:rsidR="00EB6693">
        <w:rPr>
          <w:rFonts w:hint="eastAsia"/>
          <w:sz w:val="24"/>
          <w:szCs w:val="24"/>
        </w:rPr>
        <w:t>不可修改，</w:t>
      </w:r>
      <w:r w:rsidR="00E54AED" w:rsidRPr="00F247DE">
        <w:rPr>
          <w:rFonts w:hint="eastAsia"/>
          <w:sz w:val="24"/>
          <w:szCs w:val="24"/>
        </w:rPr>
        <w:t>根据查询条件带出</w:t>
      </w:r>
    </w:p>
    <w:p w14:paraId="70203F74" w14:textId="77777777" w:rsidR="005A7923" w:rsidRPr="00F247DE" w:rsidRDefault="005A792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4</w:t>
      </w:r>
      <w:r w:rsidRPr="00F247DE">
        <w:rPr>
          <w:rFonts w:hint="eastAsia"/>
          <w:sz w:val="24"/>
          <w:szCs w:val="24"/>
        </w:rPr>
        <w:t>）采购订单：</w:t>
      </w:r>
      <w:r w:rsidR="00EB6693">
        <w:rPr>
          <w:rFonts w:hint="eastAsia"/>
          <w:sz w:val="24"/>
          <w:szCs w:val="24"/>
        </w:rPr>
        <w:t>不可修改，</w:t>
      </w:r>
      <w:r w:rsidR="00E54AED" w:rsidRPr="00F247DE">
        <w:rPr>
          <w:rFonts w:hint="eastAsia"/>
          <w:sz w:val="24"/>
          <w:szCs w:val="24"/>
        </w:rPr>
        <w:t>根据查询条件带出</w:t>
      </w:r>
    </w:p>
    <w:p w14:paraId="202F445F" w14:textId="77777777" w:rsidR="005A7923" w:rsidRPr="00F247DE" w:rsidRDefault="005A792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采购订单行项目：</w:t>
      </w:r>
      <w:r w:rsidR="00EB6693">
        <w:rPr>
          <w:rFonts w:hint="eastAsia"/>
          <w:sz w:val="24"/>
          <w:szCs w:val="24"/>
        </w:rPr>
        <w:t>不可修改，</w:t>
      </w:r>
      <w:r w:rsidR="00E54AED" w:rsidRPr="00F247DE">
        <w:rPr>
          <w:rFonts w:hint="eastAsia"/>
          <w:sz w:val="24"/>
          <w:szCs w:val="24"/>
        </w:rPr>
        <w:t>根据查询条件带出</w:t>
      </w:r>
    </w:p>
    <w:p w14:paraId="505EB479" w14:textId="77777777" w:rsidR="005A7923" w:rsidRPr="00F247DE" w:rsidRDefault="005A792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入库工厂：</w:t>
      </w:r>
      <w:r w:rsidR="00EB6693">
        <w:rPr>
          <w:rFonts w:hint="eastAsia"/>
          <w:sz w:val="24"/>
          <w:szCs w:val="24"/>
        </w:rPr>
        <w:t>不可修改，</w:t>
      </w:r>
      <w:r w:rsidR="00E54AED" w:rsidRPr="00F247DE">
        <w:rPr>
          <w:rFonts w:hint="eastAsia"/>
          <w:sz w:val="24"/>
          <w:szCs w:val="24"/>
        </w:rPr>
        <w:t>根据查询条件带出</w:t>
      </w:r>
    </w:p>
    <w:p w14:paraId="5C3E5621" w14:textId="77777777" w:rsidR="005A7923" w:rsidRPr="00F247DE" w:rsidRDefault="005A792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7</w:t>
      </w:r>
      <w:r w:rsidRPr="00F247DE">
        <w:rPr>
          <w:rFonts w:hint="eastAsia"/>
          <w:sz w:val="24"/>
          <w:szCs w:val="24"/>
        </w:rPr>
        <w:t>）库位：</w:t>
      </w:r>
      <w:r w:rsidR="00EB6693">
        <w:rPr>
          <w:rFonts w:hint="eastAsia"/>
          <w:sz w:val="24"/>
          <w:szCs w:val="24"/>
        </w:rPr>
        <w:t>不可修改，</w:t>
      </w:r>
      <w:r w:rsidR="00E54AED" w:rsidRPr="00F247DE">
        <w:rPr>
          <w:rFonts w:hint="eastAsia"/>
          <w:sz w:val="24"/>
          <w:szCs w:val="24"/>
        </w:rPr>
        <w:t>根据查询条件带出</w:t>
      </w:r>
    </w:p>
    <w:p w14:paraId="5E7B1776" w14:textId="77777777" w:rsidR="005A7923" w:rsidRPr="00F247DE" w:rsidRDefault="005A792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8</w:t>
      </w:r>
      <w:r w:rsidRPr="00F247DE">
        <w:rPr>
          <w:rFonts w:hint="eastAsia"/>
          <w:sz w:val="24"/>
          <w:szCs w:val="24"/>
        </w:rPr>
        <w:t>）物料代码：</w:t>
      </w:r>
      <w:r w:rsidR="00EB6693">
        <w:rPr>
          <w:rFonts w:hint="eastAsia"/>
          <w:sz w:val="24"/>
          <w:szCs w:val="24"/>
        </w:rPr>
        <w:t>不可修改，</w:t>
      </w:r>
      <w:r w:rsidR="00E54AED" w:rsidRPr="00F247DE">
        <w:rPr>
          <w:rFonts w:hint="eastAsia"/>
          <w:sz w:val="24"/>
          <w:szCs w:val="24"/>
        </w:rPr>
        <w:t>根据查询条件带出</w:t>
      </w:r>
    </w:p>
    <w:p w14:paraId="33400427" w14:textId="77777777" w:rsidR="005A7923" w:rsidRPr="00F247DE" w:rsidRDefault="005A792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9</w:t>
      </w:r>
      <w:r w:rsidRPr="00F247DE">
        <w:rPr>
          <w:rFonts w:hint="eastAsia"/>
          <w:sz w:val="24"/>
          <w:szCs w:val="24"/>
        </w:rPr>
        <w:t>）物料名称：</w:t>
      </w:r>
      <w:r w:rsidR="00EB6693">
        <w:rPr>
          <w:rFonts w:hint="eastAsia"/>
          <w:sz w:val="24"/>
          <w:szCs w:val="24"/>
        </w:rPr>
        <w:t>不可修改，</w:t>
      </w:r>
      <w:r w:rsidR="00E54AED" w:rsidRPr="00F247DE">
        <w:rPr>
          <w:rFonts w:hint="eastAsia"/>
          <w:sz w:val="24"/>
          <w:szCs w:val="24"/>
        </w:rPr>
        <w:t>根据查询条件带出</w:t>
      </w:r>
    </w:p>
    <w:p w14:paraId="39EC106E" w14:textId="77777777" w:rsidR="005A7923" w:rsidRPr="00F247DE" w:rsidRDefault="005A792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0</w:t>
      </w:r>
      <w:r w:rsidRPr="00F247DE">
        <w:rPr>
          <w:rFonts w:hint="eastAsia"/>
          <w:sz w:val="24"/>
          <w:szCs w:val="24"/>
        </w:rPr>
        <w:t>）请检数量：</w:t>
      </w:r>
      <w:r w:rsidR="00EB6693">
        <w:rPr>
          <w:rFonts w:hint="eastAsia"/>
          <w:sz w:val="24"/>
          <w:szCs w:val="24"/>
        </w:rPr>
        <w:t>不可修改，</w:t>
      </w:r>
      <w:r w:rsidR="00E54AED" w:rsidRPr="00F247DE">
        <w:rPr>
          <w:rFonts w:hint="eastAsia"/>
          <w:sz w:val="24"/>
          <w:szCs w:val="24"/>
        </w:rPr>
        <w:t>根据查询条件带出</w:t>
      </w:r>
    </w:p>
    <w:p w14:paraId="303F11A5" w14:textId="77777777" w:rsidR="005A7923" w:rsidRPr="00F247DE" w:rsidRDefault="005A792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1</w:t>
      </w:r>
      <w:r w:rsidRPr="00F247DE">
        <w:rPr>
          <w:rFonts w:hint="eastAsia"/>
          <w:sz w:val="24"/>
          <w:szCs w:val="24"/>
        </w:rPr>
        <w:t>）基本单位</w:t>
      </w:r>
      <w:r w:rsidR="00E54AED" w:rsidRPr="00F247DE">
        <w:rPr>
          <w:rFonts w:hint="eastAsia"/>
          <w:sz w:val="24"/>
          <w:szCs w:val="24"/>
        </w:rPr>
        <w:t>：</w:t>
      </w:r>
      <w:r w:rsidR="00EB6693">
        <w:rPr>
          <w:rFonts w:hint="eastAsia"/>
          <w:sz w:val="24"/>
          <w:szCs w:val="24"/>
        </w:rPr>
        <w:t>不可修改，</w:t>
      </w:r>
      <w:r w:rsidR="00E54AED" w:rsidRPr="00F247DE">
        <w:rPr>
          <w:rFonts w:hint="eastAsia"/>
          <w:sz w:val="24"/>
          <w:szCs w:val="24"/>
        </w:rPr>
        <w:t>根据查询条件带出</w:t>
      </w:r>
    </w:p>
    <w:p w14:paraId="7E94BDEE" w14:textId="77777777" w:rsidR="005A7923" w:rsidRPr="00F247DE" w:rsidRDefault="005A792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2</w:t>
      </w:r>
      <w:r w:rsidRPr="00F247DE">
        <w:rPr>
          <w:rFonts w:hint="eastAsia"/>
          <w:sz w:val="24"/>
          <w:szCs w:val="24"/>
        </w:rPr>
        <w:t>）</w:t>
      </w:r>
      <w:r w:rsidR="00E54AED" w:rsidRPr="00F247DE">
        <w:rPr>
          <w:rFonts w:hint="eastAsia"/>
          <w:sz w:val="24"/>
          <w:szCs w:val="24"/>
        </w:rPr>
        <w:t>批次：</w:t>
      </w:r>
      <w:r w:rsidR="00EB6693">
        <w:rPr>
          <w:rFonts w:hint="eastAsia"/>
          <w:sz w:val="24"/>
          <w:szCs w:val="24"/>
        </w:rPr>
        <w:t>不可修改，</w:t>
      </w:r>
      <w:r w:rsidR="00E54AED" w:rsidRPr="00F247DE">
        <w:rPr>
          <w:rFonts w:hint="eastAsia"/>
          <w:sz w:val="24"/>
          <w:szCs w:val="24"/>
        </w:rPr>
        <w:t>根据查询条件带出</w:t>
      </w:r>
    </w:p>
    <w:p w14:paraId="2B474F3E" w14:textId="77777777" w:rsidR="00E54AED" w:rsidRPr="00F247DE" w:rsidRDefault="00E54AE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3</w:t>
      </w:r>
      <w:r w:rsidRPr="00F247DE">
        <w:rPr>
          <w:rFonts w:hint="eastAsia"/>
          <w:sz w:val="24"/>
          <w:szCs w:val="24"/>
        </w:rPr>
        <w:t>）供应商代码：</w:t>
      </w:r>
      <w:r w:rsidR="00EB6693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69B7DA0F" w14:textId="77777777" w:rsidR="00E54AED" w:rsidRPr="00F247DE" w:rsidRDefault="00E54AE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4</w:t>
      </w:r>
      <w:r w:rsidRPr="00F247DE">
        <w:rPr>
          <w:rFonts w:hint="eastAsia"/>
          <w:sz w:val="24"/>
          <w:szCs w:val="24"/>
        </w:rPr>
        <w:t>）供应商名称：</w:t>
      </w:r>
      <w:r w:rsidR="00EB6693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4D3557CD" w14:textId="77777777" w:rsidR="00E54AED" w:rsidRDefault="00E54AE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5</w:t>
      </w:r>
      <w:r w:rsidRPr="00F247DE">
        <w:rPr>
          <w:rFonts w:hint="eastAsia"/>
          <w:sz w:val="24"/>
          <w:szCs w:val="24"/>
        </w:rPr>
        <w:t>）供应商批次：</w:t>
      </w:r>
      <w:r w:rsidR="00EB6693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127631F6" w14:textId="77777777" w:rsidR="006D012D" w:rsidRPr="00F247DE" w:rsidRDefault="006D012D" w:rsidP="006D012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生产日期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5B675FB7" w14:textId="77777777" w:rsidR="00E54AED" w:rsidRPr="00F247DE" w:rsidRDefault="00E54AE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="006D012D">
        <w:rPr>
          <w:sz w:val="24"/>
          <w:szCs w:val="24"/>
        </w:rPr>
        <w:t>7</w:t>
      </w:r>
      <w:r w:rsidRPr="00F247DE">
        <w:rPr>
          <w:rFonts w:hint="eastAsia"/>
          <w:sz w:val="24"/>
          <w:szCs w:val="24"/>
        </w:rPr>
        <w:t>）生产商代码：</w:t>
      </w:r>
      <w:r w:rsidR="00EB6693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27CFD5E9" w14:textId="77777777" w:rsidR="00E54AED" w:rsidRPr="00F247DE" w:rsidRDefault="00E54AE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="006D012D">
        <w:rPr>
          <w:sz w:val="24"/>
          <w:szCs w:val="24"/>
        </w:rPr>
        <w:t>8</w:t>
      </w:r>
      <w:r w:rsidRPr="00F247DE">
        <w:rPr>
          <w:rFonts w:hint="eastAsia"/>
          <w:sz w:val="24"/>
          <w:szCs w:val="24"/>
        </w:rPr>
        <w:t>）生产商名称：</w:t>
      </w:r>
      <w:r w:rsidR="00EB6693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6B4E0ABB" w14:textId="77777777" w:rsidR="00E54AED" w:rsidRPr="00F247DE" w:rsidRDefault="00E54AE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6D012D">
        <w:rPr>
          <w:rFonts w:hint="eastAsia"/>
          <w:sz w:val="24"/>
          <w:szCs w:val="24"/>
        </w:rPr>
        <w:t>19</w:t>
      </w:r>
      <w:r w:rsidRPr="00F247DE">
        <w:rPr>
          <w:rFonts w:hint="eastAsia"/>
          <w:sz w:val="24"/>
          <w:szCs w:val="24"/>
        </w:rPr>
        <w:t>）请检时间：</w:t>
      </w:r>
      <w:r w:rsidR="00EB6693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2BFEA5E4" w14:textId="77777777" w:rsidR="00E54AED" w:rsidRPr="00F247DE" w:rsidRDefault="00E54AE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20</w:t>
      </w:r>
      <w:r w:rsidRPr="00F247DE">
        <w:rPr>
          <w:rFonts w:hint="eastAsia"/>
          <w:sz w:val="24"/>
          <w:szCs w:val="24"/>
        </w:rPr>
        <w:t>）保质期：</w:t>
      </w:r>
      <w:r w:rsidR="00EB6693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632EDC57" w14:textId="77777777" w:rsidR="00E54AED" w:rsidRPr="00F247DE" w:rsidRDefault="00E54AE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21</w:t>
      </w:r>
      <w:r w:rsidRPr="00F247DE">
        <w:rPr>
          <w:rFonts w:hint="eastAsia"/>
          <w:sz w:val="24"/>
          <w:szCs w:val="24"/>
        </w:rPr>
        <w:t>）新鲜度：</w:t>
      </w:r>
      <w:r w:rsidR="00EB6693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17C7DE82" w14:textId="77777777" w:rsidR="00E54AED" w:rsidRPr="00F247DE" w:rsidRDefault="00E54AE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22</w:t>
      </w:r>
      <w:r w:rsidRPr="00F247DE">
        <w:rPr>
          <w:rFonts w:hint="eastAsia"/>
          <w:sz w:val="24"/>
          <w:szCs w:val="24"/>
        </w:rPr>
        <w:t>）距生产日：</w:t>
      </w:r>
      <w:r w:rsidRPr="00F247DE">
        <w:rPr>
          <w:rFonts w:hint="eastAsia"/>
          <w:sz w:val="24"/>
          <w:szCs w:val="24"/>
        </w:rPr>
        <w:t>=</w:t>
      </w:r>
      <w:r w:rsidRPr="00F247DE">
        <w:rPr>
          <w:rFonts w:hint="eastAsia"/>
          <w:sz w:val="24"/>
          <w:szCs w:val="24"/>
        </w:rPr>
        <w:t>请检日期</w:t>
      </w:r>
      <w:r w:rsidRPr="00F247DE">
        <w:rPr>
          <w:rFonts w:hint="eastAsia"/>
          <w:sz w:val="24"/>
          <w:szCs w:val="24"/>
        </w:rPr>
        <w:t>-</w:t>
      </w:r>
      <w:r w:rsidRPr="00F247DE">
        <w:rPr>
          <w:rFonts w:hint="eastAsia"/>
          <w:sz w:val="24"/>
          <w:szCs w:val="24"/>
        </w:rPr>
        <w:t>生产日期</w:t>
      </w:r>
      <w:r w:rsidR="00EB6693">
        <w:rPr>
          <w:rFonts w:hint="eastAsia"/>
          <w:sz w:val="24"/>
          <w:szCs w:val="24"/>
        </w:rPr>
        <w:t>，不可修改</w:t>
      </w:r>
    </w:p>
    <w:p w14:paraId="69AFE017" w14:textId="77777777" w:rsidR="00E54AED" w:rsidRPr="00F247DE" w:rsidRDefault="00E54AE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23</w:t>
      </w:r>
      <w:r w:rsidRPr="00F247DE">
        <w:rPr>
          <w:rFonts w:hint="eastAsia"/>
          <w:sz w:val="24"/>
          <w:szCs w:val="24"/>
        </w:rPr>
        <w:t>）距保质期：</w:t>
      </w:r>
      <w:r w:rsidRPr="00F247DE">
        <w:rPr>
          <w:rFonts w:hint="eastAsia"/>
          <w:sz w:val="24"/>
          <w:szCs w:val="24"/>
        </w:rPr>
        <w:t>=</w:t>
      </w:r>
      <w:r w:rsidRPr="00F247DE">
        <w:rPr>
          <w:rFonts w:hint="eastAsia"/>
          <w:sz w:val="24"/>
          <w:szCs w:val="24"/>
        </w:rPr>
        <w:t>保质期</w:t>
      </w:r>
      <w:r w:rsidRPr="00F247DE">
        <w:rPr>
          <w:rFonts w:hint="eastAsia"/>
          <w:sz w:val="24"/>
          <w:szCs w:val="24"/>
        </w:rPr>
        <w:t>-</w:t>
      </w:r>
      <w:r w:rsidRPr="00F247DE">
        <w:rPr>
          <w:rFonts w:hint="eastAsia"/>
          <w:sz w:val="24"/>
          <w:szCs w:val="24"/>
        </w:rPr>
        <w:t>距生产日期</w:t>
      </w:r>
      <w:r w:rsidR="00EB6693">
        <w:rPr>
          <w:rFonts w:hint="eastAsia"/>
          <w:sz w:val="24"/>
          <w:szCs w:val="24"/>
        </w:rPr>
        <w:t>，不可修改</w:t>
      </w:r>
    </w:p>
    <w:p w14:paraId="1B34BB68" w14:textId="77777777" w:rsidR="00E54AED" w:rsidRPr="00F247DE" w:rsidRDefault="00E54AE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24</w:t>
      </w:r>
      <w:r w:rsidRPr="00F247DE">
        <w:rPr>
          <w:rFonts w:hint="eastAsia"/>
          <w:sz w:val="24"/>
          <w:szCs w:val="24"/>
        </w:rPr>
        <w:t>）审核人工号：</w:t>
      </w:r>
      <w:r w:rsidR="00EB6693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审核人的工号</w:t>
      </w:r>
    </w:p>
    <w:p w14:paraId="51065195" w14:textId="77777777" w:rsidR="00E54AED" w:rsidRDefault="00E54AE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25</w:t>
      </w:r>
      <w:r w:rsidRPr="00F247DE">
        <w:rPr>
          <w:rFonts w:hint="eastAsia"/>
          <w:sz w:val="24"/>
          <w:szCs w:val="24"/>
        </w:rPr>
        <w:t>）审核时间：</w:t>
      </w:r>
      <w:r w:rsidR="00EB6693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操作系统的时间</w:t>
      </w:r>
    </w:p>
    <w:p w14:paraId="7A74A1EF" w14:textId="77777777" w:rsidR="00C949B3" w:rsidRDefault="00C949B3">
      <w:pPr>
        <w:rPr>
          <w:sz w:val="24"/>
          <w:szCs w:val="24"/>
        </w:rPr>
      </w:pPr>
    </w:p>
    <w:p w14:paraId="677541BC" w14:textId="77777777" w:rsidR="00C949B3" w:rsidRDefault="002573F2" w:rsidP="000E3077">
      <w:pPr>
        <w:outlineLvl w:val="1"/>
        <w:rPr>
          <w:sz w:val="24"/>
          <w:szCs w:val="24"/>
        </w:rPr>
      </w:pPr>
      <w:bookmarkStart w:id="12" w:name="_Toc51172776"/>
      <w:r>
        <w:rPr>
          <w:sz w:val="24"/>
          <w:szCs w:val="24"/>
        </w:rPr>
        <w:t>5</w:t>
      </w:r>
      <w:r w:rsidR="00C949B3">
        <w:rPr>
          <w:rFonts w:hint="eastAsia"/>
          <w:sz w:val="24"/>
          <w:szCs w:val="24"/>
        </w:rPr>
        <w:t>.</w:t>
      </w:r>
      <w:r w:rsidR="00C949B3">
        <w:rPr>
          <w:rFonts w:hint="eastAsia"/>
          <w:sz w:val="24"/>
          <w:szCs w:val="24"/>
        </w:rPr>
        <w:t>进货查验审核</w:t>
      </w:r>
      <w:bookmarkEnd w:id="12"/>
    </w:p>
    <w:p w14:paraId="1867C980" w14:textId="77777777" w:rsidR="000C264C" w:rsidRDefault="003C5846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3A7EBB11" wp14:editId="2ADB5B4F">
            <wp:extent cx="5274310" cy="2284730"/>
            <wp:effectExtent l="0" t="0" r="2540" b="127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84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AA052C" w14:textId="77777777" w:rsidR="000C264C" w:rsidRDefault="00EB56BF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3C4AC143" wp14:editId="1AE4FFD5">
            <wp:extent cx="3147333" cy="1714649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147333" cy="17146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95425F" w14:textId="77777777" w:rsidR="000C264C" w:rsidRDefault="002573F2">
      <w:pPr>
        <w:rPr>
          <w:sz w:val="24"/>
          <w:szCs w:val="24"/>
        </w:rPr>
      </w:pPr>
      <w:r>
        <w:rPr>
          <w:sz w:val="24"/>
          <w:szCs w:val="24"/>
        </w:rPr>
        <w:t>5</w:t>
      </w:r>
      <w:r w:rsidR="000C264C">
        <w:rPr>
          <w:rFonts w:hint="eastAsia"/>
          <w:sz w:val="24"/>
          <w:szCs w:val="24"/>
        </w:rPr>
        <w:t>.1</w:t>
      </w:r>
      <w:r w:rsidR="000C264C">
        <w:rPr>
          <w:rFonts w:hint="eastAsia"/>
          <w:sz w:val="24"/>
          <w:szCs w:val="24"/>
        </w:rPr>
        <w:t>基础功能</w:t>
      </w:r>
    </w:p>
    <w:p w14:paraId="7A202B19" w14:textId="77777777" w:rsidR="000C264C" w:rsidRDefault="000C264C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 w:rsidRPr="00B32D64">
        <w:rPr>
          <w:rFonts w:hint="eastAsia"/>
          <w:b/>
          <w:sz w:val="24"/>
          <w:szCs w:val="24"/>
        </w:rPr>
        <w:t>查询</w:t>
      </w:r>
      <w:r>
        <w:rPr>
          <w:rFonts w:hint="eastAsia"/>
          <w:sz w:val="24"/>
          <w:szCs w:val="24"/>
        </w:rPr>
        <w:t>：</w:t>
      </w:r>
      <w:r w:rsidRPr="00F247DE">
        <w:rPr>
          <w:sz w:val="24"/>
          <w:szCs w:val="24"/>
        </w:rPr>
        <w:t>根据界面上的查询条件查出符合的所有检验批状态为</w:t>
      </w:r>
      <w:r w:rsidRPr="00F247DE">
        <w:rPr>
          <w:rFonts w:hint="eastAsia"/>
          <w:sz w:val="24"/>
          <w:szCs w:val="24"/>
        </w:rPr>
        <w:t>“查验”</w:t>
      </w:r>
      <w:r w:rsidR="005F4607">
        <w:rPr>
          <w:rFonts w:hint="eastAsia"/>
          <w:sz w:val="24"/>
          <w:szCs w:val="24"/>
        </w:rPr>
        <w:t>和“参考”</w:t>
      </w:r>
      <w:r w:rsidRPr="00F247DE">
        <w:rPr>
          <w:rFonts w:hint="eastAsia"/>
          <w:sz w:val="24"/>
          <w:szCs w:val="24"/>
        </w:rPr>
        <w:t>、新鲜度状态为</w:t>
      </w:r>
      <w:r>
        <w:rPr>
          <w:rFonts w:hint="eastAsia"/>
          <w:sz w:val="24"/>
          <w:szCs w:val="24"/>
        </w:rPr>
        <w:t>空或者</w:t>
      </w:r>
      <w:r w:rsidRPr="00F247DE">
        <w:rPr>
          <w:rFonts w:hint="eastAsia"/>
          <w:sz w:val="24"/>
          <w:szCs w:val="24"/>
        </w:rPr>
        <w:t>“</w:t>
      </w:r>
      <w:r>
        <w:rPr>
          <w:rFonts w:hint="eastAsia"/>
          <w:sz w:val="24"/>
          <w:szCs w:val="24"/>
        </w:rPr>
        <w:t>质量承诺</w:t>
      </w:r>
      <w:r w:rsidRPr="00F247DE">
        <w:rPr>
          <w:rFonts w:hint="eastAsia"/>
          <w:sz w:val="24"/>
          <w:szCs w:val="24"/>
        </w:rPr>
        <w:t>”的</w:t>
      </w:r>
      <w:r w:rsidRPr="00F247DE">
        <w:rPr>
          <w:sz w:val="24"/>
          <w:szCs w:val="24"/>
        </w:rPr>
        <w:t>数据</w:t>
      </w:r>
      <w:r w:rsidR="00114068">
        <w:rPr>
          <w:rFonts w:hint="eastAsia"/>
          <w:sz w:val="24"/>
          <w:szCs w:val="24"/>
        </w:rPr>
        <w:t>【检验批状态</w:t>
      </w:r>
      <w:r w:rsidR="00114068">
        <w:rPr>
          <w:rFonts w:hint="eastAsia"/>
          <w:sz w:val="24"/>
          <w:szCs w:val="24"/>
        </w:rPr>
        <w:t>=</w:t>
      </w:r>
      <w:r w:rsidR="00114068" w:rsidRPr="00F247DE">
        <w:rPr>
          <w:rFonts w:hint="eastAsia"/>
          <w:sz w:val="24"/>
          <w:szCs w:val="24"/>
        </w:rPr>
        <w:t>“查验”</w:t>
      </w:r>
      <w:r w:rsidR="00114068">
        <w:rPr>
          <w:rFonts w:hint="eastAsia"/>
          <w:sz w:val="24"/>
          <w:szCs w:val="24"/>
        </w:rPr>
        <w:t>o</w:t>
      </w:r>
      <w:r w:rsidR="00114068">
        <w:rPr>
          <w:sz w:val="24"/>
          <w:szCs w:val="24"/>
        </w:rPr>
        <w:t>r</w:t>
      </w:r>
      <w:r w:rsidR="00114068">
        <w:rPr>
          <w:rFonts w:hint="eastAsia"/>
          <w:sz w:val="24"/>
          <w:szCs w:val="24"/>
        </w:rPr>
        <w:t>“参考”</w:t>
      </w:r>
      <w:r w:rsidR="00114068">
        <w:rPr>
          <w:rFonts w:hint="eastAsia"/>
          <w:sz w:val="24"/>
          <w:szCs w:val="24"/>
        </w:rPr>
        <w:t xml:space="preserve"> and </w:t>
      </w:r>
      <w:r w:rsidR="00114068" w:rsidRPr="00F247DE">
        <w:rPr>
          <w:rFonts w:hint="eastAsia"/>
          <w:sz w:val="24"/>
          <w:szCs w:val="24"/>
        </w:rPr>
        <w:t>新鲜度状态</w:t>
      </w:r>
      <w:r w:rsidR="00114068">
        <w:rPr>
          <w:rFonts w:hint="eastAsia"/>
          <w:sz w:val="24"/>
          <w:szCs w:val="24"/>
        </w:rPr>
        <w:t>=</w:t>
      </w:r>
      <w:r w:rsidR="00114068" w:rsidRPr="00F247DE">
        <w:rPr>
          <w:rFonts w:hint="eastAsia"/>
          <w:sz w:val="24"/>
          <w:szCs w:val="24"/>
        </w:rPr>
        <w:t>“</w:t>
      </w:r>
      <w:r w:rsidR="00114068">
        <w:rPr>
          <w:rFonts w:hint="eastAsia"/>
          <w:sz w:val="24"/>
          <w:szCs w:val="24"/>
        </w:rPr>
        <w:t>质量承诺</w:t>
      </w:r>
      <w:r w:rsidR="00114068" w:rsidRPr="00F247DE">
        <w:rPr>
          <w:rFonts w:hint="eastAsia"/>
          <w:sz w:val="24"/>
          <w:szCs w:val="24"/>
        </w:rPr>
        <w:t>”</w:t>
      </w:r>
      <w:r w:rsidR="00114068">
        <w:rPr>
          <w:rFonts w:hint="eastAsia"/>
          <w:sz w:val="24"/>
          <w:szCs w:val="24"/>
        </w:rPr>
        <w:t>or</w:t>
      </w:r>
      <w:r w:rsidR="00114068">
        <w:rPr>
          <w:sz w:val="24"/>
          <w:szCs w:val="24"/>
        </w:rPr>
        <w:t>空</w:t>
      </w:r>
      <w:r w:rsidR="00114068">
        <w:rPr>
          <w:rFonts w:hint="eastAsia"/>
          <w:sz w:val="24"/>
          <w:szCs w:val="24"/>
        </w:rPr>
        <w:t>】</w:t>
      </w:r>
    </w:p>
    <w:p w14:paraId="3F225033" w14:textId="77777777" w:rsidR="00114068" w:rsidRDefault="000C264C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r w:rsidRPr="00B32D64">
        <w:rPr>
          <w:rFonts w:hint="eastAsia"/>
          <w:b/>
          <w:sz w:val="24"/>
          <w:szCs w:val="24"/>
        </w:rPr>
        <w:t>确认</w:t>
      </w:r>
      <w:r>
        <w:rPr>
          <w:rFonts w:hint="eastAsia"/>
          <w:sz w:val="24"/>
          <w:szCs w:val="24"/>
        </w:rPr>
        <w:t>：</w:t>
      </w:r>
      <w:r w:rsidR="00AB04EA">
        <w:rPr>
          <w:rFonts w:hint="eastAsia"/>
          <w:sz w:val="24"/>
          <w:szCs w:val="24"/>
        </w:rPr>
        <w:t>1</w:t>
      </w:r>
      <w:r w:rsidR="00AB04EA">
        <w:rPr>
          <w:rFonts w:hint="eastAsia"/>
          <w:sz w:val="24"/>
          <w:szCs w:val="24"/>
        </w:rPr>
        <w:t>）</w:t>
      </w:r>
      <w:r w:rsidR="00114068">
        <w:rPr>
          <w:rFonts w:hint="eastAsia"/>
          <w:sz w:val="24"/>
          <w:szCs w:val="24"/>
        </w:rPr>
        <w:t>如果细表中有一项评估结果为“</w:t>
      </w:r>
      <w:r w:rsidR="007A12F0">
        <w:rPr>
          <w:sz w:val="24"/>
          <w:szCs w:val="24"/>
        </w:rPr>
        <w:t>D</w:t>
      </w:r>
      <w:r w:rsidR="00114068">
        <w:rPr>
          <w:rFonts w:hint="eastAsia"/>
          <w:sz w:val="24"/>
          <w:szCs w:val="24"/>
        </w:rPr>
        <w:t>”，进货查验决策为不合格</w:t>
      </w:r>
    </w:p>
    <w:p w14:paraId="226B8095" w14:textId="77777777" w:rsidR="00114068" w:rsidRDefault="00114068" w:rsidP="00114068">
      <w:pPr>
        <w:ind w:firstLineChars="500" w:firstLine="1200"/>
        <w:rPr>
          <w:sz w:val="24"/>
          <w:szCs w:val="24"/>
        </w:rPr>
      </w:pP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进货查验决策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不合格，</w:t>
      </w:r>
      <w:r w:rsidRPr="00114068">
        <w:rPr>
          <w:rFonts w:hint="eastAsia"/>
          <w:b/>
          <w:sz w:val="24"/>
          <w:szCs w:val="24"/>
        </w:rPr>
        <w:t>确认后</w:t>
      </w:r>
      <w:r>
        <w:rPr>
          <w:rFonts w:hint="eastAsia"/>
          <w:sz w:val="24"/>
          <w:szCs w:val="24"/>
        </w:rPr>
        <w:t>进货查验状态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通过，检验批决策</w:t>
      </w:r>
      <w:r>
        <w:rPr>
          <w:rFonts w:hint="eastAsia"/>
          <w:sz w:val="24"/>
          <w:szCs w:val="24"/>
        </w:rPr>
        <w:t>=R</w:t>
      </w:r>
      <w:r>
        <w:rPr>
          <w:rFonts w:hint="eastAsia"/>
          <w:sz w:val="24"/>
          <w:szCs w:val="24"/>
        </w:rPr>
        <w:t>（决策文本对应填上），退货数量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请检数量，进入仓库退货流程；</w:t>
      </w:r>
    </w:p>
    <w:p w14:paraId="1130959F" w14:textId="77777777" w:rsidR="000C264C" w:rsidRDefault="00114068" w:rsidP="00114068">
      <w:pPr>
        <w:ind w:firstLineChars="500" w:firstLine="1200"/>
        <w:rPr>
          <w:sz w:val="24"/>
          <w:szCs w:val="24"/>
        </w:rPr>
      </w:pP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r w:rsidR="00AB04EA">
        <w:rPr>
          <w:rFonts w:hint="eastAsia"/>
          <w:sz w:val="24"/>
          <w:szCs w:val="24"/>
        </w:rPr>
        <w:t>进货查验决策</w:t>
      </w:r>
      <w:r>
        <w:rPr>
          <w:rFonts w:hint="eastAsia"/>
          <w:sz w:val="24"/>
          <w:szCs w:val="24"/>
        </w:rPr>
        <w:t>=</w:t>
      </w:r>
      <w:r w:rsidR="00AB04EA">
        <w:rPr>
          <w:rFonts w:hint="eastAsia"/>
          <w:sz w:val="24"/>
          <w:szCs w:val="24"/>
        </w:rPr>
        <w:t>合格，</w:t>
      </w:r>
      <w:r>
        <w:rPr>
          <w:rFonts w:hint="eastAsia"/>
          <w:sz w:val="24"/>
          <w:szCs w:val="24"/>
        </w:rPr>
        <w:t>进货查验状态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通过，【</w:t>
      </w:r>
      <w:r w:rsidRPr="00114068">
        <w:rPr>
          <w:rFonts w:hint="eastAsia"/>
          <w:b/>
          <w:sz w:val="24"/>
          <w:szCs w:val="24"/>
        </w:rPr>
        <w:t>情形一</w:t>
      </w:r>
      <w:r>
        <w:rPr>
          <w:rFonts w:hint="eastAsia"/>
          <w:sz w:val="24"/>
          <w:szCs w:val="24"/>
        </w:rPr>
        <w:t>】</w:t>
      </w:r>
      <w:r w:rsidR="00AB04EA">
        <w:rPr>
          <w:rFonts w:hint="eastAsia"/>
          <w:sz w:val="24"/>
          <w:szCs w:val="24"/>
        </w:rPr>
        <w:t>选中检验批</w:t>
      </w:r>
      <w:r w:rsidR="007275B3">
        <w:rPr>
          <w:rFonts w:hint="eastAsia"/>
          <w:sz w:val="24"/>
          <w:szCs w:val="24"/>
        </w:rPr>
        <w:t>流转（参考）检验批</w:t>
      </w:r>
      <w:r w:rsidR="007275B3">
        <w:rPr>
          <w:rFonts w:hint="eastAsia"/>
          <w:sz w:val="24"/>
          <w:szCs w:val="24"/>
        </w:rPr>
        <w:t>=</w:t>
      </w:r>
      <w:r w:rsidR="007275B3">
        <w:rPr>
          <w:rFonts w:hint="eastAsia"/>
          <w:sz w:val="24"/>
          <w:szCs w:val="24"/>
        </w:rPr>
        <w:t>空</w:t>
      </w:r>
      <w:r w:rsidR="00AB04EA">
        <w:rPr>
          <w:rFonts w:hint="eastAsia"/>
          <w:sz w:val="24"/>
          <w:szCs w:val="24"/>
        </w:rPr>
        <w:t>，</w:t>
      </w:r>
      <w:r>
        <w:rPr>
          <w:rFonts w:hint="eastAsia"/>
          <w:sz w:val="24"/>
          <w:szCs w:val="24"/>
        </w:rPr>
        <w:t>不做变化，</w:t>
      </w:r>
      <w:r w:rsidR="00AB04EA">
        <w:rPr>
          <w:rFonts w:hint="eastAsia"/>
          <w:sz w:val="24"/>
          <w:szCs w:val="24"/>
        </w:rPr>
        <w:t>进入质检抽样流程；</w:t>
      </w:r>
      <w:r>
        <w:rPr>
          <w:rFonts w:hint="eastAsia"/>
          <w:sz w:val="24"/>
          <w:szCs w:val="24"/>
        </w:rPr>
        <w:t>【</w:t>
      </w:r>
      <w:r w:rsidRPr="00114068">
        <w:rPr>
          <w:rFonts w:hint="eastAsia"/>
          <w:b/>
          <w:sz w:val="24"/>
          <w:szCs w:val="24"/>
        </w:rPr>
        <w:t>情形二</w:t>
      </w:r>
      <w:r>
        <w:rPr>
          <w:rFonts w:hint="eastAsia"/>
          <w:sz w:val="24"/>
          <w:szCs w:val="24"/>
        </w:rPr>
        <w:t>】</w:t>
      </w:r>
      <w:r w:rsidR="00AB04EA">
        <w:rPr>
          <w:rFonts w:hint="eastAsia"/>
          <w:sz w:val="24"/>
          <w:szCs w:val="24"/>
        </w:rPr>
        <w:t>选中检验批</w:t>
      </w:r>
      <w:r w:rsidR="007275B3" w:rsidRPr="007207C3">
        <w:rPr>
          <w:rFonts w:hint="eastAsia"/>
          <w:sz w:val="24"/>
          <w:szCs w:val="24"/>
        </w:rPr>
        <w:t>流转（参考）检验批≠空</w:t>
      </w:r>
      <w:r w:rsidR="00AB04EA" w:rsidRPr="007207C3">
        <w:rPr>
          <w:rFonts w:hint="eastAsia"/>
          <w:sz w:val="24"/>
          <w:szCs w:val="24"/>
        </w:rPr>
        <w:t>，</w:t>
      </w:r>
      <w:r w:rsidR="00B32D64" w:rsidRPr="007207C3">
        <w:rPr>
          <w:sz w:val="24"/>
          <w:szCs w:val="24"/>
        </w:rPr>
        <w:t>检验批</w:t>
      </w:r>
      <w:r w:rsidR="00B32D64" w:rsidRPr="007207C3">
        <w:rPr>
          <w:rFonts w:hint="eastAsia"/>
          <w:sz w:val="24"/>
          <w:szCs w:val="24"/>
        </w:rPr>
        <w:t>部门归属</w:t>
      </w:r>
      <w:r w:rsidR="00B32D64" w:rsidRPr="007207C3">
        <w:rPr>
          <w:rFonts w:hint="eastAsia"/>
          <w:sz w:val="24"/>
          <w:szCs w:val="24"/>
        </w:rPr>
        <w:t>=</w:t>
      </w:r>
      <w:r w:rsidR="00B32D64" w:rsidRPr="007207C3">
        <w:rPr>
          <w:rFonts w:hint="eastAsia"/>
          <w:sz w:val="24"/>
          <w:szCs w:val="24"/>
        </w:rPr>
        <w:t>仓库，如果</w:t>
      </w:r>
      <w:r w:rsidR="007275B3" w:rsidRPr="007207C3">
        <w:rPr>
          <w:rFonts w:hint="eastAsia"/>
          <w:sz w:val="24"/>
          <w:szCs w:val="24"/>
        </w:rPr>
        <w:t>流转（参考）</w:t>
      </w:r>
      <w:r w:rsidR="003411F1" w:rsidRPr="007207C3">
        <w:rPr>
          <w:rFonts w:hint="eastAsia"/>
          <w:sz w:val="24"/>
          <w:szCs w:val="24"/>
        </w:rPr>
        <w:t>检验批决策</w:t>
      </w:r>
      <w:r w:rsidRPr="007207C3">
        <w:rPr>
          <w:rFonts w:hint="eastAsia"/>
          <w:sz w:val="24"/>
          <w:szCs w:val="24"/>
        </w:rPr>
        <w:t>≠</w:t>
      </w:r>
      <w:r w:rsidR="003411F1" w:rsidRPr="007207C3">
        <w:rPr>
          <w:rFonts w:hint="eastAsia"/>
          <w:sz w:val="24"/>
          <w:szCs w:val="24"/>
        </w:rPr>
        <w:t>R</w:t>
      </w:r>
      <w:r w:rsidR="003411F1" w:rsidRPr="007207C3">
        <w:rPr>
          <w:rFonts w:hint="eastAsia"/>
          <w:sz w:val="24"/>
          <w:szCs w:val="24"/>
        </w:rPr>
        <w:t>”，</w:t>
      </w:r>
      <w:r w:rsidR="00295726" w:rsidRPr="007207C3">
        <w:rPr>
          <w:rFonts w:hint="eastAsia"/>
          <w:sz w:val="24"/>
          <w:szCs w:val="24"/>
        </w:rPr>
        <w:t>检验批决策</w:t>
      </w:r>
      <w:r w:rsidRPr="007207C3">
        <w:rPr>
          <w:rFonts w:hint="eastAsia"/>
          <w:sz w:val="24"/>
          <w:szCs w:val="24"/>
        </w:rPr>
        <w:t>=</w:t>
      </w:r>
      <w:r w:rsidR="007275B3" w:rsidRPr="007207C3">
        <w:rPr>
          <w:rFonts w:hint="eastAsia"/>
          <w:sz w:val="24"/>
          <w:szCs w:val="24"/>
        </w:rPr>
        <w:t>流转（参考）</w:t>
      </w:r>
      <w:r w:rsidR="00295726" w:rsidRPr="007207C3">
        <w:rPr>
          <w:rFonts w:hint="eastAsia"/>
          <w:sz w:val="24"/>
          <w:szCs w:val="24"/>
        </w:rPr>
        <w:t>检验批决策，</w:t>
      </w:r>
      <w:r w:rsidR="00D35DB0" w:rsidRPr="007207C3">
        <w:rPr>
          <w:rFonts w:hint="eastAsia"/>
          <w:sz w:val="24"/>
          <w:szCs w:val="24"/>
        </w:rPr>
        <w:t>检验批决策备注</w:t>
      </w:r>
      <w:r w:rsidR="00D35DB0" w:rsidRPr="007207C3">
        <w:rPr>
          <w:rFonts w:hint="eastAsia"/>
          <w:sz w:val="24"/>
          <w:szCs w:val="24"/>
        </w:rPr>
        <w:t>=</w:t>
      </w:r>
      <w:r w:rsidR="00D35DB0" w:rsidRPr="007207C3">
        <w:rPr>
          <w:rFonts w:hint="eastAsia"/>
          <w:sz w:val="24"/>
          <w:szCs w:val="24"/>
        </w:rPr>
        <w:t>流转（参考）检验批决策备注，</w:t>
      </w:r>
      <w:r w:rsidR="00295726" w:rsidRPr="007207C3">
        <w:rPr>
          <w:rFonts w:hint="eastAsia"/>
          <w:sz w:val="24"/>
          <w:szCs w:val="24"/>
        </w:rPr>
        <w:t>入库数量</w:t>
      </w:r>
      <w:r w:rsidR="00295726" w:rsidRPr="007207C3">
        <w:rPr>
          <w:rFonts w:hint="eastAsia"/>
          <w:sz w:val="24"/>
          <w:szCs w:val="24"/>
        </w:rPr>
        <w:t>=</w:t>
      </w:r>
      <w:r w:rsidR="00295726" w:rsidRPr="007207C3">
        <w:rPr>
          <w:rFonts w:hint="eastAsia"/>
          <w:sz w:val="24"/>
          <w:szCs w:val="24"/>
        </w:rPr>
        <w:t>请检数量，</w:t>
      </w:r>
      <w:r w:rsidR="00AB04EA" w:rsidRPr="007207C3">
        <w:rPr>
          <w:rFonts w:hint="eastAsia"/>
          <w:sz w:val="24"/>
          <w:szCs w:val="24"/>
        </w:rPr>
        <w:t>进入仓库</w:t>
      </w:r>
      <w:r w:rsidR="00413C90" w:rsidRPr="007207C3">
        <w:rPr>
          <w:rFonts w:hint="eastAsia"/>
          <w:sz w:val="24"/>
          <w:szCs w:val="24"/>
        </w:rPr>
        <w:t>105</w:t>
      </w:r>
      <w:r w:rsidR="00413C90" w:rsidRPr="007207C3">
        <w:rPr>
          <w:rFonts w:hint="eastAsia"/>
          <w:sz w:val="24"/>
          <w:szCs w:val="24"/>
        </w:rPr>
        <w:t>过账流程</w:t>
      </w:r>
      <w:r w:rsidR="003411F1" w:rsidRPr="007207C3">
        <w:rPr>
          <w:rFonts w:hint="eastAsia"/>
          <w:sz w:val="24"/>
          <w:szCs w:val="24"/>
        </w:rPr>
        <w:t>；如果</w:t>
      </w:r>
      <w:r w:rsidR="007275B3" w:rsidRPr="007207C3">
        <w:rPr>
          <w:rFonts w:hint="eastAsia"/>
          <w:sz w:val="24"/>
          <w:szCs w:val="24"/>
        </w:rPr>
        <w:t>流转（参考）</w:t>
      </w:r>
      <w:r w:rsidR="003411F1" w:rsidRPr="007207C3">
        <w:rPr>
          <w:rFonts w:hint="eastAsia"/>
          <w:sz w:val="24"/>
          <w:szCs w:val="24"/>
        </w:rPr>
        <w:t>检验批决策</w:t>
      </w:r>
      <w:r w:rsidRPr="007207C3">
        <w:rPr>
          <w:rFonts w:hint="eastAsia"/>
          <w:sz w:val="24"/>
          <w:szCs w:val="24"/>
        </w:rPr>
        <w:t>=</w:t>
      </w:r>
      <w:r w:rsidR="003411F1" w:rsidRPr="007207C3">
        <w:rPr>
          <w:rFonts w:hint="eastAsia"/>
          <w:sz w:val="24"/>
          <w:szCs w:val="24"/>
        </w:rPr>
        <w:t>R</w:t>
      </w:r>
      <w:r w:rsidR="003411F1" w:rsidRPr="007207C3">
        <w:rPr>
          <w:rFonts w:hint="eastAsia"/>
          <w:sz w:val="24"/>
          <w:szCs w:val="24"/>
        </w:rPr>
        <w:t>，检验批决策</w:t>
      </w:r>
      <w:r w:rsidRPr="007207C3">
        <w:rPr>
          <w:rFonts w:hint="eastAsia"/>
          <w:sz w:val="24"/>
          <w:szCs w:val="24"/>
        </w:rPr>
        <w:t>=</w:t>
      </w:r>
      <w:r w:rsidRPr="007207C3">
        <w:rPr>
          <w:sz w:val="24"/>
          <w:szCs w:val="24"/>
        </w:rPr>
        <w:t>R</w:t>
      </w:r>
      <w:r w:rsidR="003411F1" w:rsidRPr="007207C3">
        <w:rPr>
          <w:rFonts w:hint="eastAsia"/>
          <w:sz w:val="24"/>
          <w:szCs w:val="24"/>
        </w:rPr>
        <w:t>，</w:t>
      </w:r>
      <w:r w:rsidR="00D35DB0" w:rsidRPr="007207C3">
        <w:rPr>
          <w:rFonts w:hint="eastAsia"/>
          <w:sz w:val="24"/>
          <w:szCs w:val="24"/>
        </w:rPr>
        <w:t>检验批决策备注</w:t>
      </w:r>
      <w:r w:rsidR="00D35DB0" w:rsidRPr="007207C3">
        <w:rPr>
          <w:rFonts w:hint="eastAsia"/>
          <w:sz w:val="24"/>
          <w:szCs w:val="24"/>
        </w:rPr>
        <w:t>=</w:t>
      </w:r>
      <w:r w:rsidR="00D35DB0" w:rsidRPr="007207C3">
        <w:rPr>
          <w:rFonts w:hint="eastAsia"/>
          <w:sz w:val="24"/>
          <w:szCs w:val="24"/>
        </w:rPr>
        <w:t>流转（参考）检验批决策备注，</w:t>
      </w:r>
      <w:r w:rsidR="003411F1" w:rsidRPr="007207C3">
        <w:rPr>
          <w:rFonts w:hint="eastAsia"/>
          <w:sz w:val="24"/>
          <w:szCs w:val="24"/>
        </w:rPr>
        <w:t>退货数量</w:t>
      </w:r>
      <w:r w:rsidR="003411F1" w:rsidRPr="007207C3">
        <w:rPr>
          <w:rFonts w:hint="eastAsia"/>
          <w:sz w:val="24"/>
          <w:szCs w:val="24"/>
        </w:rPr>
        <w:t>=</w:t>
      </w:r>
      <w:r w:rsidR="003411F1" w:rsidRPr="007207C3">
        <w:rPr>
          <w:rFonts w:hint="eastAsia"/>
          <w:sz w:val="24"/>
          <w:szCs w:val="24"/>
        </w:rPr>
        <w:t>请检数量，进入仓库</w:t>
      </w:r>
      <w:r w:rsidR="003411F1" w:rsidRPr="007207C3">
        <w:rPr>
          <w:rFonts w:hint="eastAsia"/>
          <w:sz w:val="24"/>
          <w:szCs w:val="24"/>
        </w:rPr>
        <w:t>1</w:t>
      </w:r>
      <w:r w:rsidR="003411F1" w:rsidRPr="007207C3">
        <w:rPr>
          <w:sz w:val="24"/>
          <w:szCs w:val="24"/>
        </w:rPr>
        <w:t>13</w:t>
      </w:r>
      <w:r w:rsidR="003411F1" w:rsidRPr="007207C3">
        <w:rPr>
          <w:rFonts w:hint="eastAsia"/>
          <w:sz w:val="24"/>
          <w:szCs w:val="24"/>
        </w:rPr>
        <w:t>过账流程</w:t>
      </w:r>
      <w:r w:rsidR="00413C90" w:rsidRPr="007207C3">
        <w:rPr>
          <w:rFonts w:hint="eastAsia"/>
          <w:sz w:val="24"/>
          <w:szCs w:val="24"/>
        </w:rPr>
        <w:t>。</w:t>
      </w:r>
    </w:p>
    <w:p w14:paraId="0FE89ECD" w14:textId="77777777" w:rsidR="00622253" w:rsidRDefault="00622253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r w:rsidRPr="00B32D64">
        <w:rPr>
          <w:rFonts w:hint="eastAsia"/>
          <w:b/>
          <w:sz w:val="24"/>
          <w:szCs w:val="24"/>
        </w:rPr>
        <w:t>数据错误</w:t>
      </w:r>
      <w:r>
        <w:rPr>
          <w:rFonts w:hint="eastAsia"/>
          <w:sz w:val="24"/>
          <w:szCs w:val="24"/>
        </w:rPr>
        <w:t>：</w:t>
      </w:r>
      <w:r w:rsidR="00B32D64">
        <w:rPr>
          <w:rFonts w:hint="eastAsia"/>
          <w:sz w:val="24"/>
          <w:szCs w:val="24"/>
        </w:rPr>
        <w:t>检查数据错误备注是否填写，如果是操作成功，</w:t>
      </w:r>
      <w:r>
        <w:rPr>
          <w:rFonts w:hint="eastAsia"/>
          <w:sz w:val="24"/>
          <w:szCs w:val="24"/>
        </w:rPr>
        <w:t>进货查验状态</w:t>
      </w:r>
      <w:r w:rsidR="00B32D64">
        <w:rPr>
          <w:rFonts w:hint="eastAsia"/>
          <w:sz w:val="24"/>
          <w:szCs w:val="24"/>
        </w:rPr>
        <w:t>=</w:t>
      </w:r>
      <w:r w:rsidR="00B32D64">
        <w:rPr>
          <w:rFonts w:hint="eastAsia"/>
          <w:sz w:val="24"/>
          <w:szCs w:val="24"/>
        </w:rPr>
        <w:t>不通过</w:t>
      </w:r>
      <w:r>
        <w:rPr>
          <w:rFonts w:hint="eastAsia"/>
          <w:sz w:val="24"/>
          <w:szCs w:val="24"/>
        </w:rPr>
        <w:t>，</w:t>
      </w:r>
      <w:r w:rsidR="00295726">
        <w:rPr>
          <w:rFonts w:hint="eastAsia"/>
          <w:sz w:val="24"/>
          <w:szCs w:val="24"/>
        </w:rPr>
        <w:t>检验批决策</w:t>
      </w:r>
      <w:r w:rsidR="00B32D64">
        <w:rPr>
          <w:rFonts w:hint="eastAsia"/>
          <w:sz w:val="24"/>
          <w:szCs w:val="24"/>
        </w:rPr>
        <w:t>=</w:t>
      </w:r>
      <w:r w:rsidR="00295726">
        <w:rPr>
          <w:rFonts w:hint="eastAsia"/>
          <w:sz w:val="24"/>
          <w:szCs w:val="24"/>
        </w:rPr>
        <w:t>X</w:t>
      </w:r>
      <w:r w:rsidR="00295726">
        <w:rPr>
          <w:rFonts w:hint="eastAsia"/>
          <w:sz w:val="24"/>
          <w:szCs w:val="24"/>
        </w:rPr>
        <w:t>，冲销数量</w:t>
      </w:r>
      <w:r w:rsidR="00295726">
        <w:rPr>
          <w:rFonts w:hint="eastAsia"/>
          <w:sz w:val="24"/>
          <w:szCs w:val="24"/>
        </w:rPr>
        <w:t>=</w:t>
      </w:r>
      <w:r w:rsidR="00295726">
        <w:rPr>
          <w:rFonts w:hint="eastAsia"/>
          <w:sz w:val="24"/>
          <w:szCs w:val="24"/>
        </w:rPr>
        <w:t>请检数量，</w:t>
      </w:r>
      <w:r>
        <w:rPr>
          <w:rFonts w:hint="eastAsia"/>
          <w:sz w:val="24"/>
          <w:szCs w:val="24"/>
        </w:rPr>
        <w:t>进入</w:t>
      </w:r>
      <w:r w:rsidR="00295726">
        <w:rPr>
          <w:rFonts w:hint="eastAsia"/>
          <w:sz w:val="24"/>
          <w:szCs w:val="24"/>
        </w:rPr>
        <w:t>仓库</w:t>
      </w:r>
      <w:r>
        <w:rPr>
          <w:rFonts w:hint="eastAsia"/>
          <w:sz w:val="24"/>
          <w:szCs w:val="24"/>
        </w:rPr>
        <w:t>冲销流程</w:t>
      </w:r>
      <w:r w:rsidR="007362F1">
        <w:rPr>
          <w:rFonts w:hint="eastAsia"/>
          <w:sz w:val="24"/>
          <w:szCs w:val="24"/>
        </w:rPr>
        <w:t>；如果不是，报错“请填写数据错误备注”</w:t>
      </w:r>
    </w:p>
    <w:p w14:paraId="6A20CE20" w14:textId="77777777" w:rsidR="00413C90" w:rsidRDefault="002573F2" w:rsidP="000C264C">
      <w:pPr>
        <w:rPr>
          <w:sz w:val="24"/>
          <w:szCs w:val="24"/>
        </w:rPr>
      </w:pPr>
      <w:r>
        <w:rPr>
          <w:sz w:val="24"/>
          <w:szCs w:val="24"/>
        </w:rPr>
        <w:t>5</w:t>
      </w:r>
      <w:r w:rsidR="00413C90">
        <w:rPr>
          <w:sz w:val="24"/>
          <w:szCs w:val="24"/>
        </w:rPr>
        <w:t>.2</w:t>
      </w:r>
      <w:r w:rsidR="00413C90">
        <w:rPr>
          <w:sz w:val="24"/>
          <w:szCs w:val="24"/>
        </w:rPr>
        <w:t>查询条件</w:t>
      </w:r>
    </w:p>
    <w:p w14:paraId="07908F8C" w14:textId="77777777" w:rsidR="00413C90" w:rsidRPr="00F247DE" w:rsidRDefault="00413C90" w:rsidP="00413C90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）请检时间：必选，日历下拉，默认当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日到当天</w:t>
      </w:r>
    </w:p>
    <w:p w14:paraId="4FDFB33E" w14:textId="77777777" w:rsidR="00413C90" w:rsidRDefault="00413C90" w:rsidP="00413C90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质检单位：必选，下拉选择</w:t>
      </w:r>
      <w:r w:rsidR="00B32FA0">
        <w:rPr>
          <w:rFonts w:hint="eastAsia"/>
          <w:sz w:val="24"/>
          <w:szCs w:val="24"/>
        </w:rPr>
        <w:t>（质检权限用户对应</w:t>
      </w:r>
      <w:r w:rsidR="003B287C">
        <w:rPr>
          <w:rFonts w:hint="eastAsia"/>
          <w:sz w:val="24"/>
          <w:szCs w:val="24"/>
        </w:rPr>
        <w:t>的</w:t>
      </w:r>
      <w:r w:rsidR="00B32FA0">
        <w:rPr>
          <w:rFonts w:hint="eastAsia"/>
          <w:sz w:val="24"/>
          <w:szCs w:val="24"/>
        </w:rPr>
        <w:t>工厂）</w:t>
      </w:r>
    </w:p>
    <w:p w14:paraId="53EC3301" w14:textId="77777777" w:rsidR="003B287C" w:rsidRPr="003B287C" w:rsidRDefault="003B287C" w:rsidP="00413C9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请检单位：非必选，下拉选择（质检单位对应的请检单位）</w:t>
      </w:r>
    </w:p>
    <w:p w14:paraId="276D9345" w14:textId="77777777" w:rsidR="00413C90" w:rsidRPr="003B287C" w:rsidRDefault="003B287C" w:rsidP="00413C9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  <w:r w:rsidR="00413C90">
        <w:rPr>
          <w:rFonts w:hint="eastAsia"/>
          <w:sz w:val="24"/>
          <w:szCs w:val="24"/>
        </w:rPr>
        <w:t>入库工厂：</w:t>
      </w:r>
      <w:r>
        <w:rPr>
          <w:rFonts w:hint="eastAsia"/>
          <w:sz w:val="24"/>
          <w:szCs w:val="24"/>
        </w:rPr>
        <w:t>非</w:t>
      </w:r>
      <w:r w:rsidR="00413C90">
        <w:rPr>
          <w:rFonts w:hint="eastAsia"/>
          <w:sz w:val="24"/>
          <w:szCs w:val="24"/>
        </w:rPr>
        <w:t>必选，下拉选择（</w:t>
      </w:r>
      <w:r>
        <w:rPr>
          <w:rFonts w:hint="eastAsia"/>
          <w:sz w:val="24"/>
          <w:szCs w:val="24"/>
        </w:rPr>
        <w:t>质检单位对应</w:t>
      </w:r>
      <w:r w:rsidR="00413C90">
        <w:rPr>
          <w:rFonts w:hint="eastAsia"/>
          <w:sz w:val="24"/>
          <w:szCs w:val="24"/>
        </w:rPr>
        <w:t>的入库工厂）</w:t>
      </w:r>
    </w:p>
    <w:p w14:paraId="31B772BE" w14:textId="77777777" w:rsidR="00413C90" w:rsidRPr="00F247DE" w:rsidRDefault="00413C90" w:rsidP="00413C90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5C4E3A">
        <w:rPr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</w:t>
      </w:r>
      <w:r w:rsidR="00943D89">
        <w:rPr>
          <w:rFonts w:hint="eastAsia"/>
          <w:sz w:val="24"/>
          <w:szCs w:val="24"/>
        </w:rPr>
        <w:t>物料</w:t>
      </w:r>
      <w:r w:rsidR="003C5846">
        <w:rPr>
          <w:rFonts w:hint="eastAsia"/>
          <w:sz w:val="24"/>
          <w:szCs w:val="24"/>
        </w:rPr>
        <w:t>大类</w:t>
      </w:r>
      <w:r w:rsidR="00943D89">
        <w:rPr>
          <w:rFonts w:hint="eastAsia"/>
          <w:sz w:val="24"/>
          <w:szCs w:val="24"/>
        </w:rPr>
        <w:t>：必选，下拉选择</w:t>
      </w:r>
      <w:r w:rsidR="003C5846">
        <w:rPr>
          <w:rFonts w:hint="eastAsia"/>
          <w:sz w:val="24"/>
          <w:szCs w:val="24"/>
        </w:rPr>
        <w:t>（原辅料</w:t>
      </w:r>
      <w:r w:rsidR="003C5846">
        <w:rPr>
          <w:rFonts w:hint="eastAsia"/>
          <w:sz w:val="24"/>
          <w:szCs w:val="24"/>
        </w:rPr>
        <w:t>/</w:t>
      </w:r>
      <w:r w:rsidR="003C5846">
        <w:rPr>
          <w:rFonts w:hint="eastAsia"/>
          <w:sz w:val="24"/>
          <w:szCs w:val="24"/>
        </w:rPr>
        <w:t>包材）</w:t>
      </w:r>
    </w:p>
    <w:p w14:paraId="65B9B119" w14:textId="77777777" w:rsidR="00413C90" w:rsidRPr="00F247DE" w:rsidRDefault="00413C90" w:rsidP="00413C90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5C4E3A">
        <w:rPr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物料代码：非必填，用户填写，模糊查询</w:t>
      </w:r>
    </w:p>
    <w:p w14:paraId="1FCBF043" w14:textId="77777777" w:rsidR="00413C90" w:rsidRDefault="00413C90" w:rsidP="00413C90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5C4E3A">
        <w:rPr>
          <w:sz w:val="24"/>
          <w:szCs w:val="24"/>
        </w:rPr>
        <w:t>7</w:t>
      </w:r>
      <w:r w:rsidRPr="00F247DE">
        <w:rPr>
          <w:rFonts w:hint="eastAsia"/>
          <w:sz w:val="24"/>
          <w:szCs w:val="24"/>
        </w:rPr>
        <w:t>）物料名称：非必填，用户填写，模糊查询</w:t>
      </w:r>
    </w:p>
    <w:p w14:paraId="6DCD0E8F" w14:textId="77777777" w:rsidR="003B287C" w:rsidRPr="00F247DE" w:rsidRDefault="003B287C" w:rsidP="00413C9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5C4E3A"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</w:t>
      </w:r>
      <w:r w:rsidR="004817C1">
        <w:rPr>
          <w:rFonts w:hint="eastAsia"/>
          <w:sz w:val="24"/>
          <w:szCs w:val="24"/>
        </w:rPr>
        <w:t>检验批：非必填，用户填写或扫码枪输入，模糊查询</w:t>
      </w:r>
    </w:p>
    <w:p w14:paraId="6EB46414" w14:textId="77777777" w:rsidR="00413C90" w:rsidRDefault="002573F2" w:rsidP="000C264C">
      <w:pPr>
        <w:rPr>
          <w:sz w:val="24"/>
          <w:szCs w:val="24"/>
        </w:rPr>
      </w:pPr>
      <w:r>
        <w:rPr>
          <w:sz w:val="24"/>
          <w:szCs w:val="24"/>
        </w:rPr>
        <w:t>5</w:t>
      </w:r>
      <w:r w:rsidR="003B287C">
        <w:rPr>
          <w:rFonts w:hint="eastAsia"/>
          <w:sz w:val="24"/>
          <w:szCs w:val="24"/>
        </w:rPr>
        <w:t>.3</w:t>
      </w:r>
      <w:r w:rsidR="003B287C">
        <w:rPr>
          <w:rFonts w:hint="eastAsia"/>
          <w:sz w:val="24"/>
          <w:szCs w:val="24"/>
        </w:rPr>
        <w:t>字段</w:t>
      </w:r>
    </w:p>
    <w:p w14:paraId="19705545" w14:textId="77777777" w:rsidR="003B287C" w:rsidRDefault="002573F2" w:rsidP="000C264C">
      <w:pPr>
        <w:rPr>
          <w:sz w:val="24"/>
          <w:szCs w:val="24"/>
        </w:rPr>
      </w:pPr>
      <w:r>
        <w:rPr>
          <w:sz w:val="24"/>
          <w:szCs w:val="24"/>
        </w:rPr>
        <w:t>5</w:t>
      </w:r>
      <w:r w:rsidR="003B287C">
        <w:rPr>
          <w:rFonts w:hint="eastAsia"/>
          <w:sz w:val="24"/>
          <w:szCs w:val="24"/>
        </w:rPr>
        <w:t>.3.1</w:t>
      </w:r>
      <w:r w:rsidR="003B287C">
        <w:rPr>
          <w:rFonts w:hint="eastAsia"/>
          <w:sz w:val="24"/>
          <w:szCs w:val="24"/>
        </w:rPr>
        <w:t>主表</w:t>
      </w:r>
    </w:p>
    <w:p w14:paraId="0583F13E" w14:textId="77777777" w:rsidR="003B287C" w:rsidRDefault="003B287C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进货查验决策</w:t>
      </w:r>
      <w:r w:rsidR="00E20EA7" w:rsidRPr="00F247DE">
        <w:rPr>
          <w:rFonts w:hint="eastAsia"/>
          <w:sz w:val="24"/>
          <w:szCs w:val="24"/>
        </w:rPr>
        <w:t>：根据查询条件带出</w:t>
      </w:r>
      <w:r w:rsidR="00E20EA7">
        <w:rPr>
          <w:rFonts w:hint="eastAsia"/>
          <w:sz w:val="24"/>
          <w:szCs w:val="24"/>
        </w:rPr>
        <w:t>，可修改，下拉选择（合格</w:t>
      </w:r>
      <w:r w:rsidR="00E20EA7">
        <w:rPr>
          <w:rFonts w:hint="eastAsia"/>
          <w:sz w:val="24"/>
          <w:szCs w:val="24"/>
        </w:rPr>
        <w:t>/</w:t>
      </w:r>
      <w:r w:rsidR="00E20EA7">
        <w:rPr>
          <w:rFonts w:hint="eastAsia"/>
          <w:sz w:val="24"/>
          <w:szCs w:val="24"/>
        </w:rPr>
        <w:t>不合格）</w:t>
      </w:r>
    </w:p>
    <w:p w14:paraId="31CA7B57" w14:textId="77777777" w:rsidR="00295726" w:rsidRDefault="00295726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数据错误备注：操作“数据错误”时必填，手工填写</w:t>
      </w:r>
    </w:p>
    <w:p w14:paraId="3FEA8BB4" w14:textId="77777777" w:rsidR="003B287C" w:rsidRDefault="003B287C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95726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检验批</w:t>
      </w:r>
      <w:r w:rsidR="00E20EA7" w:rsidRPr="00F247DE">
        <w:rPr>
          <w:rFonts w:hint="eastAsia"/>
          <w:sz w:val="24"/>
          <w:szCs w:val="24"/>
        </w:rPr>
        <w:t>：</w:t>
      </w:r>
      <w:r w:rsidR="00E20EA7">
        <w:rPr>
          <w:rFonts w:hint="eastAsia"/>
          <w:sz w:val="24"/>
          <w:szCs w:val="24"/>
        </w:rPr>
        <w:t>不可修改，</w:t>
      </w:r>
      <w:r w:rsidR="00E20EA7" w:rsidRPr="00F247DE">
        <w:rPr>
          <w:rFonts w:hint="eastAsia"/>
          <w:sz w:val="24"/>
          <w:szCs w:val="24"/>
        </w:rPr>
        <w:t>根据查询条件带出</w:t>
      </w:r>
    </w:p>
    <w:p w14:paraId="23FE3CBA" w14:textId="77777777" w:rsidR="004E2F35" w:rsidRDefault="004E2F35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95726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入库工厂</w:t>
      </w:r>
      <w:r w:rsidR="00E20EA7" w:rsidRPr="00F247DE">
        <w:rPr>
          <w:rFonts w:hint="eastAsia"/>
          <w:sz w:val="24"/>
          <w:szCs w:val="24"/>
        </w:rPr>
        <w:t>：</w:t>
      </w:r>
      <w:r w:rsidR="00E20EA7">
        <w:rPr>
          <w:rFonts w:hint="eastAsia"/>
          <w:sz w:val="24"/>
          <w:szCs w:val="24"/>
        </w:rPr>
        <w:t>不可修改，</w:t>
      </w:r>
      <w:r w:rsidR="00E20EA7" w:rsidRPr="00F247DE">
        <w:rPr>
          <w:rFonts w:hint="eastAsia"/>
          <w:sz w:val="24"/>
          <w:szCs w:val="24"/>
        </w:rPr>
        <w:t>根据查询条件带出</w:t>
      </w:r>
    </w:p>
    <w:p w14:paraId="6B6C7838" w14:textId="77777777" w:rsidR="004E2F35" w:rsidRDefault="004E2F35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95726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库位</w:t>
      </w:r>
      <w:r w:rsidR="00E20EA7" w:rsidRPr="00F247DE">
        <w:rPr>
          <w:rFonts w:hint="eastAsia"/>
          <w:sz w:val="24"/>
          <w:szCs w:val="24"/>
        </w:rPr>
        <w:t>：</w:t>
      </w:r>
      <w:r w:rsidR="00E20EA7">
        <w:rPr>
          <w:rFonts w:hint="eastAsia"/>
          <w:sz w:val="24"/>
          <w:szCs w:val="24"/>
        </w:rPr>
        <w:t>不可修改，</w:t>
      </w:r>
      <w:r w:rsidR="00E20EA7" w:rsidRPr="00F247DE">
        <w:rPr>
          <w:rFonts w:hint="eastAsia"/>
          <w:sz w:val="24"/>
          <w:szCs w:val="24"/>
        </w:rPr>
        <w:t>根据查询条件带出</w:t>
      </w:r>
    </w:p>
    <w:p w14:paraId="3B4CF594" w14:textId="77777777" w:rsidR="004E2F35" w:rsidRDefault="004E2F35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95726"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请检</w:t>
      </w:r>
      <w:r w:rsidR="005C4E3A">
        <w:rPr>
          <w:rFonts w:hint="eastAsia"/>
          <w:sz w:val="24"/>
          <w:szCs w:val="24"/>
        </w:rPr>
        <w:t>单位</w:t>
      </w:r>
      <w:r w:rsidR="00BA0792" w:rsidRPr="00F247DE">
        <w:rPr>
          <w:rFonts w:hint="eastAsia"/>
          <w:sz w:val="24"/>
          <w:szCs w:val="24"/>
        </w:rPr>
        <w:t>：</w:t>
      </w:r>
      <w:r w:rsidR="00BA0792">
        <w:rPr>
          <w:rFonts w:hint="eastAsia"/>
          <w:sz w:val="24"/>
          <w:szCs w:val="24"/>
        </w:rPr>
        <w:t>不可修改，</w:t>
      </w:r>
      <w:r w:rsidR="00BA0792" w:rsidRPr="00F247DE">
        <w:rPr>
          <w:rFonts w:hint="eastAsia"/>
          <w:sz w:val="24"/>
          <w:szCs w:val="24"/>
        </w:rPr>
        <w:t>根据查询条件带出</w:t>
      </w:r>
    </w:p>
    <w:p w14:paraId="127604B6" w14:textId="77777777" w:rsidR="004E2F35" w:rsidRDefault="004E2F35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95726"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物料代码</w:t>
      </w:r>
      <w:r w:rsidR="00E20EA7" w:rsidRPr="00F247DE">
        <w:rPr>
          <w:rFonts w:hint="eastAsia"/>
          <w:sz w:val="24"/>
          <w:szCs w:val="24"/>
        </w:rPr>
        <w:t>：</w:t>
      </w:r>
      <w:r w:rsidR="00E20EA7">
        <w:rPr>
          <w:rFonts w:hint="eastAsia"/>
          <w:sz w:val="24"/>
          <w:szCs w:val="24"/>
        </w:rPr>
        <w:t>不可修改，</w:t>
      </w:r>
      <w:r w:rsidR="00E20EA7" w:rsidRPr="00F247DE">
        <w:rPr>
          <w:rFonts w:hint="eastAsia"/>
          <w:sz w:val="24"/>
          <w:szCs w:val="24"/>
        </w:rPr>
        <w:t>根据查询条件带出</w:t>
      </w:r>
    </w:p>
    <w:p w14:paraId="549F7AB4" w14:textId="77777777" w:rsidR="004E2F35" w:rsidRDefault="004E2F35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95726"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物料名称</w:t>
      </w:r>
      <w:r w:rsidR="00E20EA7" w:rsidRPr="00F247DE">
        <w:rPr>
          <w:rFonts w:hint="eastAsia"/>
          <w:sz w:val="24"/>
          <w:szCs w:val="24"/>
        </w:rPr>
        <w:t>：</w:t>
      </w:r>
      <w:r w:rsidR="00E20EA7">
        <w:rPr>
          <w:rFonts w:hint="eastAsia"/>
          <w:sz w:val="24"/>
          <w:szCs w:val="24"/>
        </w:rPr>
        <w:t>不可修改，</w:t>
      </w:r>
      <w:r w:rsidR="00E20EA7" w:rsidRPr="00F247DE">
        <w:rPr>
          <w:rFonts w:hint="eastAsia"/>
          <w:sz w:val="24"/>
          <w:szCs w:val="24"/>
        </w:rPr>
        <w:t>根据查询条件带出</w:t>
      </w:r>
    </w:p>
    <w:p w14:paraId="05333B43" w14:textId="77777777" w:rsidR="004E2F35" w:rsidRDefault="004E2F35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95726"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请检数量</w:t>
      </w:r>
      <w:r w:rsidR="00E20EA7" w:rsidRPr="00F247DE">
        <w:rPr>
          <w:rFonts w:hint="eastAsia"/>
          <w:sz w:val="24"/>
          <w:szCs w:val="24"/>
        </w:rPr>
        <w:t>：</w:t>
      </w:r>
      <w:r w:rsidR="00E20EA7">
        <w:rPr>
          <w:rFonts w:hint="eastAsia"/>
          <w:sz w:val="24"/>
          <w:szCs w:val="24"/>
        </w:rPr>
        <w:t>不可修改，</w:t>
      </w:r>
      <w:r w:rsidR="00E20EA7" w:rsidRPr="00F247DE">
        <w:rPr>
          <w:rFonts w:hint="eastAsia"/>
          <w:sz w:val="24"/>
          <w:szCs w:val="24"/>
        </w:rPr>
        <w:t>根据查询条件带出</w:t>
      </w:r>
    </w:p>
    <w:p w14:paraId="19753416" w14:textId="77777777" w:rsidR="004E2F35" w:rsidRDefault="004E2F35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95726">
        <w:rPr>
          <w:sz w:val="24"/>
          <w:szCs w:val="24"/>
        </w:rPr>
        <w:t>10</w:t>
      </w:r>
      <w:r>
        <w:rPr>
          <w:rFonts w:hint="eastAsia"/>
          <w:sz w:val="24"/>
          <w:szCs w:val="24"/>
        </w:rPr>
        <w:t>）批次</w:t>
      </w:r>
      <w:r w:rsidR="00E20EA7" w:rsidRPr="00F247DE">
        <w:rPr>
          <w:rFonts w:hint="eastAsia"/>
          <w:sz w:val="24"/>
          <w:szCs w:val="24"/>
        </w:rPr>
        <w:t>：</w:t>
      </w:r>
      <w:r w:rsidR="00E20EA7">
        <w:rPr>
          <w:rFonts w:hint="eastAsia"/>
          <w:sz w:val="24"/>
          <w:szCs w:val="24"/>
        </w:rPr>
        <w:t>不可修改，</w:t>
      </w:r>
      <w:r w:rsidR="00E20EA7" w:rsidRPr="00F247DE">
        <w:rPr>
          <w:rFonts w:hint="eastAsia"/>
          <w:sz w:val="24"/>
          <w:szCs w:val="24"/>
        </w:rPr>
        <w:t>根据查询条件带出</w:t>
      </w:r>
    </w:p>
    <w:p w14:paraId="405BF30E" w14:textId="77777777" w:rsidR="004E2F35" w:rsidRDefault="004E2F35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295726"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供应商代码</w:t>
      </w:r>
      <w:r w:rsidR="00E20EA7" w:rsidRPr="00F247DE">
        <w:rPr>
          <w:rFonts w:hint="eastAsia"/>
          <w:sz w:val="24"/>
          <w:szCs w:val="24"/>
        </w:rPr>
        <w:t>：</w:t>
      </w:r>
      <w:r w:rsidR="00E20EA7">
        <w:rPr>
          <w:rFonts w:hint="eastAsia"/>
          <w:sz w:val="24"/>
          <w:szCs w:val="24"/>
        </w:rPr>
        <w:t>不可修改，</w:t>
      </w:r>
      <w:r w:rsidR="00E20EA7" w:rsidRPr="00F247DE">
        <w:rPr>
          <w:rFonts w:hint="eastAsia"/>
          <w:sz w:val="24"/>
          <w:szCs w:val="24"/>
        </w:rPr>
        <w:t>根据查询条件带出</w:t>
      </w:r>
    </w:p>
    <w:p w14:paraId="2288295E" w14:textId="77777777" w:rsidR="004E2F35" w:rsidRDefault="004E2F35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295726"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供应商名称</w:t>
      </w:r>
      <w:r w:rsidR="00E20EA7" w:rsidRPr="00F247DE">
        <w:rPr>
          <w:rFonts w:hint="eastAsia"/>
          <w:sz w:val="24"/>
          <w:szCs w:val="24"/>
        </w:rPr>
        <w:t>：</w:t>
      </w:r>
      <w:r w:rsidR="00E20EA7">
        <w:rPr>
          <w:rFonts w:hint="eastAsia"/>
          <w:sz w:val="24"/>
          <w:szCs w:val="24"/>
        </w:rPr>
        <w:t>不可修改，</w:t>
      </w:r>
      <w:r w:rsidR="00E20EA7" w:rsidRPr="00F247DE">
        <w:rPr>
          <w:rFonts w:hint="eastAsia"/>
          <w:sz w:val="24"/>
          <w:szCs w:val="24"/>
        </w:rPr>
        <w:t>根据查询条件带出</w:t>
      </w:r>
    </w:p>
    <w:p w14:paraId="5CA7C759" w14:textId="77777777" w:rsidR="004E2F35" w:rsidRDefault="004E2F35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95726">
        <w:rPr>
          <w:rFonts w:hint="eastAsia"/>
          <w:sz w:val="24"/>
          <w:szCs w:val="24"/>
        </w:rPr>
        <w:t>13</w:t>
      </w:r>
      <w:r>
        <w:rPr>
          <w:rFonts w:hint="eastAsia"/>
          <w:sz w:val="24"/>
          <w:szCs w:val="24"/>
        </w:rPr>
        <w:t>）供应商批次</w:t>
      </w:r>
      <w:r w:rsidR="00E20EA7" w:rsidRPr="00F247DE">
        <w:rPr>
          <w:rFonts w:hint="eastAsia"/>
          <w:sz w:val="24"/>
          <w:szCs w:val="24"/>
        </w:rPr>
        <w:t>：</w:t>
      </w:r>
      <w:r w:rsidR="00E20EA7">
        <w:rPr>
          <w:rFonts w:hint="eastAsia"/>
          <w:sz w:val="24"/>
          <w:szCs w:val="24"/>
        </w:rPr>
        <w:t>不可修改，</w:t>
      </w:r>
      <w:r w:rsidR="00E20EA7" w:rsidRPr="00F247DE">
        <w:rPr>
          <w:rFonts w:hint="eastAsia"/>
          <w:sz w:val="24"/>
          <w:szCs w:val="24"/>
        </w:rPr>
        <w:t>根据查询条件带出</w:t>
      </w:r>
    </w:p>
    <w:p w14:paraId="2B97971F" w14:textId="77777777" w:rsidR="0055052C" w:rsidRDefault="0055052C" w:rsidP="0055052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生产日期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718D486A" w14:textId="77777777" w:rsidR="00E20EA7" w:rsidRDefault="00E20EA7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55052C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生产商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542007A3" w14:textId="77777777" w:rsidR="00E20EA7" w:rsidRDefault="00E20EA7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95726">
        <w:rPr>
          <w:sz w:val="24"/>
          <w:szCs w:val="24"/>
        </w:rPr>
        <w:t>1</w:t>
      </w:r>
      <w:r w:rsidR="0055052C"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生产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6BD1DF3D" w14:textId="77777777" w:rsidR="00E20EA7" w:rsidRDefault="00E20EA7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55052C"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保质期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6D6E1DFE" w14:textId="77777777" w:rsidR="00E20EA7" w:rsidRDefault="00E20EA7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55052C"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规格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34819CC6" w14:textId="77777777" w:rsidR="00E20EA7" w:rsidRDefault="00E20EA7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295726"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检验批状态</w:t>
      </w:r>
      <w:r w:rsidR="00BA0792" w:rsidRPr="00F247DE">
        <w:rPr>
          <w:rFonts w:hint="eastAsia"/>
          <w:sz w:val="24"/>
          <w:szCs w:val="24"/>
        </w:rPr>
        <w:t>：</w:t>
      </w:r>
      <w:r w:rsidR="00BA0792">
        <w:rPr>
          <w:rFonts w:hint="eastAsia"/>
          <w:sz w:val="24"/>
          <w:szCs w:val="24"/>
        </w:rPr>
        <w:t>不可修改，</w:t>
      </w:r>
      <w:r w:rsidR="00BA0792" w:rsidRPr="00F247DE">
        <w:rPr>
          <w:rFonts w:hint="eastAsia"/>
          <w:sz w:val="24"/>
          <w:szCs w:val="24"/>
        </w:rPr>
        <w:t>根据查询条件带出</w:t>
      </w:r>
    </w:p>
    <w:p w14:paraId="6B682960" w14:textId="77777777" w:rsidR="00BA0792" w:rsidRPr="00413C90" w:rsidRDefault="002573F2" w:rsidP="000C264C">
      <w:pPr>
        <w:rPr>
          <w:sz w:val="24"/>
          <w:szCs w:val="24"/>
        </w:rPr>
      </w:pPr>
      <w:r>
        <w:rPr>
          <w:sz w:val="24"/>
          <w:szCs w:val="24"/>
        </w:rPr>
        <w:t>5</w:t>
      </w:r>
      <w:r w:rsidR="00BA0792">
        <w:rPr>
          <w:rFonts w:hint="eastAsia"/>
          <w:sz w:val="24"/>
          <w:szCs w:val="24"/>
        </w:rPr>
        <w:t>.3.2</w:t>
      </w:r>
      <w:r w:rsidR="00BA0792">
        <w:rPr>
          <w:rFonts w:hint="eastAsia"/>
          <w:sz w:val="24"/>
          <w:szCs w:val="24"/>
        </w:rPr>
        <w:t>细表</w:t>
      </w:r>
    </w:p>
    <w:p w14:paraId="160832BA" w14:textId="77777777" w:rsidR="000C264C" w:rsidRDefault="00566A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538EBDF2" w14:textId="77777777" w:rsidR="00566AD2" w:rsidRDefault="00566AD2" w:rsidP="00566A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指标代码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2619C57B" w14:textId="77777777" w:rsidR="00566AD2" w:rsidRDefault="00566AD2" w:rsidP="00566A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检验特性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45B9CDFC" w14:textId="77777777" w:rsidR="00566AD2" w:rsidRDefault="00566AD2" w:rsidP="00566A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标准值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04200F46" w14:textId="77777777" w:rsidR="00566AD2" w:rsidRDefault="00566AD2" w:rsidP="00566A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定性结果：可修改，下拉选择</w:t>
      </w:r>
    </w:p>
    <w:p w14:paraId="5CF691EC" w14:textId="77777777" w:rsidR="00566AD2" w:rsidRDefault="00566AD2" w:rsidP="00566A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结果描述：不可修改，根据定性结果带出</w:t>
      </w:r>
    </w:p>
    <w:p w14:paraId="7A48EBFD" w14:textId="77777777" w:rsidR="00566AD2" w:rsidRDefault="00566AD2" w:rsidP="00566A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评估结果：不可修改，根据定性结果带出</w:t>
      </w:r>
    </w:p>
    <w:p w14:paraId="5A924045" w14:textId="77777777" w:rsidR="00566AD2" w:rsidRPr="00F247DE" w:rsidRDefault="00566AD2" w:rsidP="00566A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</w:t>
      </w:r>
      <w:r w:rsidRPr="00F247DE">
        <w:rPr>
          <w:rFonts w:hint="eastAsia"/>
          <w:sz w:val="24"/>
          <w:szCs w:val="24"/>
        </w:rPr>
        <w:t>录入</w:t>
      </w:r>
      <w:r w:rsidRPr="00F247DE">
        <w:rPr>
          <w:rFonts w:hint="eastAsia"/>
          <w:sz w:val="24"/>
          <w:szCs w:val="24"/>
        </w:rPr>
        <w:t>/</w:t>
      </w:r>
      <w:r w:rsidRPr="00F247DE">
        <w:rPr>
          <w:rFonts w:hint="eastAsia"/>
          <w:sz w:val="24"/>
          <w:szCs w:val="24"/>
        </w:rPr>
        <w:t>修改人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登录系统的用户工号</w:t>
      </w:r>
    </w:p>
    <w:p w14:paraId="37B87E8B" w14:textId="77777777" w:rsidR="00566AD2" w:rsidRDefault="00566AD2" w:rsidP="00566AD2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9</w:t>
      </w:r>
      <w:r w:rsidRPr="00F247DE">
        <w:rPr>
          <w:rFonts w:hint="eastAsia"/>
          <w:sz w:val="24"/>
          <w:szCs w:val="24"/>
        </w:rPr>
        <w:t>）录入</w:t>
      </w:r>
      <w:r w:rsidRPr="00F247DE">
        <w:rPr>
          <w:rFonts w:hint="eastAsia"/>
          <w:sz w:val="24"/>
          <w:szCs w:val="24"/>
        </w:rPr>
        <w:t>/</w:t>
      </w:r>
      <w:r w:rsidRPr="00F247DE">
        <w:rPr>
          <w:rFonts w:hint="eastAsia"/>
          <w:sz w:val="24"/>
          <w:szCs w:val="24"/>
        </w:rPr>
        <w:t>修改时间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每一次操作的系统时间</w:t>
      </w:r>
    </w:p>
    <w:p w14:paraId="3BDB6E6B" w14:textId="77777777" w:rsidR="005C3A47" w:rsidRDefault="005C3A47" w:rsidP="00566AD2">
      <w:pPr>
        <w:rPr>
          <w:sz w:val="24"/>
          <w:szCs w:val="24"/>
        </w:rPr>
      </w:pPr>
    </w:p>
    <w:p w14:paraId="6C27C321" w14:textId="77777777" w:rsidR="005C3A47" w:rsidRDefault="002573F2" w:rsidP="000E3077">
      <w:pPr>
        <w:outlineLvl w:val="1"/>
        <w:rPr>
          <w:sz w:val="24"/>
          <w:szCs w:val="24"/>
        </w:rPr>
      </w:pPr>
      <w:bookmarkStart w:id="13" w:name="_Toc51172777"/>
      <w:r>
        <w:rPr>
          <w:sz w:val="24"/>
          <w:szCs w:val="24"/>
        </w:rPr>
        <w:t>6</w:t>
      </w:r>
      <w:r w:rsidR="005C3A47">
        <w:rPr>
          <w:rFonts w:hint="eastAsia"/>
          <w:sz w:val="24"/>
          <w:szCs w:val="24"/>
        </w:rPr>
        <w:t>.</w:t>
      </w:r>
      <w:r w:rsidR="002A4B5B">
        <w:rPr>
          <w:rFonts w:hint="eastAsia"/>
          <w:sz w:val="24"/>
          <w:szCs w:val="24"/>
        </w:rPr>
        <w:t>请检单打印</w:t>
      </w:r>
      <w:bookmarkEnd w:id="13"/>
    </w:p>
    <w:p w14:paraId="4C75B509" w14:textId="77777777" w:rsidR="00293D0A" w:rsidRDefault="001327E1" w:rsidP="00566AD2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5E3755B6" wp14:editId="0BDFFDF6">
            <wp:extent cx="5274310" cy="1456055"/>
            <wp:effectExtent l="0" t="0" r="254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56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AEF169" w14:textId="77777777" w:rsidR="009B1904" w:rsidRDefault="00AE1B97" w:rsidP="00566AD2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2B1E8DDA" wp14:editId="4E34A29C">
            <wp:extent cx="2743200" cy="1306286"/>
            <wp:effectExtent l="0" t="0" r="0" b="825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761001" cy="13147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702C81" w14:textId="77777777" w:rsidR="009B1904" w:rsidRDefault="001F0E26" w:rsidP="00566AD2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544F2046" wp14:editId="7A9602F4">
            <wp:extent cx="4152900" cy="1989952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187821" cy="2006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67FECB" w14:textId="77777777" w:rsidR="009B1904" w:rsidRDefault="002573F2" w:rsidP="00566AD2">
      <w:pPr>
        <w:rPr>
          <w:sz w:val="24"/>
          <w:szCs w:val="24"/>
        </w:rPr>
      </w:pPr>
      <w:r>
        <w:rPr>
          <w:sz w:val="24"/>
          <w:szCs w:val="24"/>
        </w:rPr>
        <w:t>6</w:t>
      </w:r>
      <w:r w:rsidR="009B1904">
        <w:rPr>
          <w:rFonts w:hint="eastAsia"/>
          <w:sz w:val="24"/>
          <w:szCs w:val="24"/>
        </w:rPr>
        <w:t>.1</w:t>
      </w:r>
      <w:r w:rsidR="009B1904">
        <w:rPr>
          <w:rFonts w:hint="eastAsia"/>
          <w:sz w:val="24"/>
          <w:szCs w:val="24"/>
        </w:rPr>
        <w:t>基础功能</w:t>
      </w:r>
    </w:p>
    <w:p w14:paraId="56A698D9" w14:textId="77777777" w:rsidR="00FD20B9" w:rsidRPr="00FD20B9" w:rsidRDefault="00FD20B9" w:rsidP="00566AD2">
      <w:pPr>
        <w:rPr>
          <w:b/>
          <w:sz w:val="24"/>
          <w:szCs w:val="24"/>
        </w:rPr>
      </w:pPr>
      <w:r w:rsidRPr="00FD20B9">
        <w:rPr>
          <w:b/>
          <w:sz w:val="24"/>
          <w:szCs w:val="24"/>
        </w:rPr>
        <w:t>请检单生产许可证编号显示规则</w:t>
      </w:r>
      <w:r w:rsidRPr="00FD20B9">
        <w:rPr>
          <w:rFonts w:hint="eastAsia"/>
          <w:b/>
          <w:sz w:val="24"/>
          <w:szCs w:val="24"/>
        </w:rPr>
        <w:t>：</w:t>
      </w:r>
    </w:p>
    <w:p w14:paraId="50429446" w14:textId="77777777" w:rsidR="00FD20B9" w:rsidRPr="00FD20B9" w:rsidRDefault="00FD20B9" w:rsidP="00FD20B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 w:rsidRPr="00FD20B9">
        <w:rPr>
          <w:rFonts w:hint="eastAsia"/>
          <w:sz w:val="24"/>
          <w:szCs w:val="24"/>
        </w:rPr>
        <w:t>进口物料显示“进口物料”</w:t>
      </w:r>
    </w:p>
    <w:p w14:paraId="253F1A4C" w14:textId="77777777" w:rsidR="00FD20B9" w:rsidRPr="00FD20B9" w:rsidRDefault="00FD20B9" w:rsidP="00FD20B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r w:rsidRPr="00FD20B9">
        <w:rPr>
          <w:rFonts w:hint="eastAsia"/>
          <w:sz w:val="24"/>
          <w:szCs w:val="24"/>
        </w:rPr>
        <w:t>外部采购或内部生产的物料显示上传的许可证号</w:t>
      </w:r>
    </w:p>
    <w:p w14:paraId="00E0996C" w14:textId="77777777" w:rsidR="00FD20B9" w:rsidRPr="00FD20B9" w:rsidRDefault="00FD20B9" w:rsidP="00FD20B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r w:rsidRPr="00FD20B9">
        <w:rPr>
          <w:rFonts w:hint="eastAsia"/>
          <w:sz w:val="24"/>
          <w:szCs w:val="24"/>
        </w:rPr>
        <w:t>内部流转的物料，如果能找到许可证显示上传的许可证号，如果不能找到显示“内部流转”</w:t>
      </w:r>
    </w:p>
    <w:p w14:paraId="436A8679" w14:textId="77777777" w:rsidR="00FD20B9" w:rsidRPr="00FD20B9" w:rsidRDefault="00FD20B9" w:rsidP="00FD20B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  <w:r w:rsidRPr="00FD20B9">
        <w:rPr>
          <w:rFonts w:hint="eastAsia"/>
          <w:sz w:val="24"/>
          <w:szCs w:val="24"/>
        </w:rPr>
        <w:t>不需要许可证的物料显示“不在生产许可证审核范围内”</w:t>
      </w:r>
    </w:p>
    <w:p w14:paraId="68B59950" w14:textId="77777777" w:rsidR="005E466F" w:rsidRDefault="002573F2" w:rsidP="00566AD2">
      <w:pPr>
        <w:rPr>
          <w:sz w:val="24"/>
          <w:szCs w:val="24"/>
        </w:rPr>
      </w:pPr>
      <w:r>
        <w:rPr>
          <w:sz w:val="24"/>
          <w:szCs w:val="24"/>
        </w:rPr>
        <w:t>6</w:t>
      </w:r>
      <w:r w:rsidR="005E466F">
        <w:rPr>
          <w:rFonts w:hint="eastAsia"/>
          <w:sz w:val="24"/>
          <w:szCs w:val="24"/>
        </w:rPr>
        <w:t>.1.1</w:t>
      </w:r>
      <w:r w:rsidR="005E466F">
        <w:rPr>
          <w:rFonts w:hint="eastAsia"/>
          <w:sz w:val="24"/>
          <w:szCs w:val="24"/>
        </w:rPr>
        <w:t>查询页</w:t>
      </w:r>
    </w:p>
    <w:p w14:paraId="19C770B3" w14:textId="77777777" w:rsidR="005C4E3A" w:rsidRDefault="009B1904" w:rsidP="00566A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查询：</w:t>
      </w:r>
      <w:r w:rsidR="005C4E3A" w:rsidRPr="00F247DE">
        <w:rPr>
          <w:sz w:val="24"/>
          <w:szCs w:val="24"/>
        </w:rPr>
        <w:t>根据界面上的查询条件查出符合的所有</w:t>
      </w:r>
      <w:r w:rsidR="005C4E3A">
        <w:rPr>
          <w:rFonts w:hint="eastAsia"/>
          <w:sz w:val="24"/>
          <w:szCs w:val="24"/>
        </w:rPr>
        <w:t>数据</w:t>
      </w:r>
    </w:p>
    <w:p w14:paraId="133B4651" w14:textId="77777777" w:rsidR="005C4E3A" w:rsidRDefault="005C4E3A" w:rsidP="00566A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导出：查询出的所有数据可以导出</w:t>
      </w:r>
      <w:r w:rsidR="001F0E26">
        <w:rPr>
          <w:rFonts w:hint="eastAsia"/>
          <w:sz w:val="24"/>
          <w:szCs w:val="24"/>
        </w:rPr>
        <w:t>清单</w:t>
      </w:r>
    </w:p>
    <w:p w14:paraId="6405493F" w14:textId="77777777" w:rsidR="001F0E26" w:rsidRDefault="005C4E3A" w:rsidP="00566A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r w:rsidR="001F0E26">
        <w:rPr>
          <w:rFonts w:hint="eastAsia"/>
          <w:sz w:val="24"/>
          <w:szCs w:val="24"/>
        </w:rPr>
        <w:t>打印：选中行项目批量打印，一张</w:t>
      </w:r>
      <w:r w:rsidR="001F0E26">
        <w:rPr>
          <w:rFonts w:hint="eastAsia"/>
          <w:sz w:val="24"/>
          <w:szCs w:val="24"/>
        </w:rPr>
        <w:t>A4</w:t>
      </w:r>
      <w:r w:rsidR="001F0E26">
        <w:rPr>
          <w:rFonts w:hint="eastAsia"/>
          <w:sz w:val="24"/>
          <w:szCs w:val="24"/>
        </w:rPr>
        <w:t>纸打印两个请检单</w:t>
      </w:r>
    </w:p>
    <w:p w14:paraId="39D7DC17" w14:textId="77777777" w:rsidR="001F0E26" w:rsidRDefault="001F0E26" w:rsidP="00566A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导出</w:t>
      </w:r>
      <w:r>
        <w:rPr>
          <w:rFonts w:hint="eastAsia"/>
          <w:sz w:val="24"/>
          <w:szCs w:val="24"/>
        </w:rPr>
        <w:t>PDF</w:t>
      </w:r>
      <w:r>
        <w:rPr>
          <w:rFonts w:hint="eastAsia"/>
          <w:sz w:val="24"/>
          <w:szCs w:val="24"/>
        </w:rPr>
        <w:t>：打印单以</w:t>
      </w:r>
      <w:r>
        <w:rPr>
          <w:rFonts w:hint="eastAsia"/>
          <w:sz w:val="24"/>
          <w:szCs w:val="24"/>
        </w:rPr>
        <w:t>PDF</w:t>
      </w:r>
      <w:r>
        <w:rPr>
          <w:rFonts w:hint="eastAsia"/>
          <w:sz w:val="24"/>
          <w:szCs w:val="24"/>
        </w:rPr>
        <w:t>格式导出</w:t>
      </w:r>
    </w:p>
    <w:p w14:paraId="29232EE8" w14:textId="77777777" w:rsidR="005C4E3A" w:rsidRDefault="001F0E26" w:rsidP="00566A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</w:t>
      </w:r>
      <w:r w:rsidR="005C4E3A">
        <w:rPr>
          <w:rFonts w:hint="eastAsia"/>
          <w:sz w:val="24"/>
          <w:szCs w:val="24"/>
        </w:rPr>
        <w:t>打印</w:t>
      </w:r>
      <w:r>
        <w:rPr>
          <w:rFonts w:hint="eastAsia"/>
          <w:sz w:val="24"/>
          <w:szCs w:val="24"/>
        </w:rPr>
        <w:t>预览</w:t>
      </w:r>
      <w:r w:rsidR="005C4E3A">
        <w:rPr>
          <w:rFonts w:hint="eastAsia"/>
          <w:sz w:val="24"/>
          <w:szCs w:val="24"/>
        </w:rPr>
        <w:t>：弹出打印界面</w:t>
      </w:r>
      <w:r>
        <w:rPr>
          <w:rFonts w:hint="eastAsia"/>
          <w:sz w:val="24"/>
          <w:szCs w:val="24"/>
        </w:rPr>
        <w:t>（见图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</w:p>
    <w:p w14:paraId="45CB37DF" w14:textId="77777777" w:rsidR="005E466F" w:rsidRDefault="002573F2" w:rsidP="00566AD2">
      <w:pPr>
        <w:rPr>
          <w:sz w:val="24"/>
          <w:szCs w:val="24"/>
        </w:rPr>
      </w:pPr>
      <w:r>
        <w:rPr>
          <w:sz w:val="24"/>
          <w:szCs w:val="24"/>
        </w:rPr>
        <w:t>6</w:t>
      </w:r>
      <w:r w:rsidR="005E466F">
        <w:rPr>
          <w:rFonts w:hint="eastAsia"/>
          <w:sz w:val="24"/>
          <w:szCs w:val="24"/>
        </w:rPr>
        <w:t>.1.2</w:t>
      </w:r>
      <w:r w:rsidR="005E466F">
        <w:rPr>
          <w:rFonts w:hint="eastAsia"/>
          <w:sz w:val="24"/>
          <w:szCs w:val="24"/>
        </w:rPr>
        <w:t>打印页</w:t>
      </w:r>
    </w:p>
    <w:p w14:paraId="202B4BB1" w14:textId="77777777" w:rsidR="005E466F" w:rsidRDefault="005E466F" w:rsidP="00566A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显示打印格式（见图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，抬头为“请检单位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材料请检单”，左上方为检验批二维码，右上方为检验批</w:t>
      </w:r>
    </w:p>
    <w:p w14:paraId="38038B6F" w14:textId="77777777" w:rsidR="005E466F" w:rsidRDefault="005E466F" w:rsidP="00566A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打印：打印</w:t>
      </w:r>
      <w:r>
        <w:rPr>
          <w:rFonts w:hint="eastAsia"/>
          <w:sz w:val="24"/>
          <w:szCs w:val="24"/>
        </w:rPr>
        <w:t>A4</w:t>
      </w:r>
      <w:r>
        <w:rPr>
          <w:rFonts w:hint="eastAsia"/>
          <w:sz w:val="24"/>
          <w:szCs w:val="24"/>
        </w:rPr>
        <w:t>纸</w:t>
      </w:r>
    </w:p>
    <w:p w14:paraId="7B08FBC2" w14:textId="77777777" w:rsidR="005E466F" w:rsidRDefault="005E466F" w:rsidP="00566A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导出</w:t>
      </w:r>
      <w:r>
        <w:rPr>
          <w:rFonts w:hint="eastAsia"/>
          <w:sz w:val="24"/>
          <w:szCs w:val="24"/>
        </w:rPr>
        <w:t>PDF</w:t>
      </w:r>
      <w:r>
        <w:rPr>
          <w:rFonts w:hint="eastAsia"/>
          <w:sz w:val="24"/>
          <w:szCs w:val="24"/>
        </w:rPr>
        <w:t>：请检单以</w:t>
      </w:r>
      <w:r>
        <w:rPr>
          <w:rFonts w:hint="eastAsia"/>
          <w:sz w:val="24"/>
          <w:szCs w:val="24"/>
        </w:rPr>
        <w:t>PDF</w:t>
      </w:r>
      <w:r>
        <w:rPr>
          <w:rFonts w:hint="eastAsia"/>
          <w:sz w:val="24"/>
          <w:szCs w:val="24"/>
        </w:rPr>
        <w:t>格式导出</w:t>
      </w:r>
    </w:p>
    <w:p w14:paraId="22AF4AE6" w14:textId="77777777" w:rsidR="005E466F" w:rsidRDefault="005E466F" w:rsidP="00566A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关闭：关闭打印页</w:t>
      </w:r>
    </w:p>
    <w:p w14:paraId="39D91220" w14:textId="77777777" w:rsidR="005C4E3A" w:rsidRDefault="002573F2" w:rsidP="00566AD2">
      <w:pPr>
        <w:rPr>
          <w:sz w:val="24"/>
          <w:szCs w:val="24"/>
        </w:rPr>
      </w:pPr>
      <w:r>
        <w:rPr>
          <w:sz w:val="24"/>
          <w:szCs w:val="24"/>
        </w:rPr>
        <w:t>6</w:t>
      </w:r>
      <w:r w:rsidR="005C4E3A">
        <w:rPr>
          <w:rFonts w:hint="eastAsia"/>
          <w:sz w:val="24"/>
          <w:szCs w:val="24"/>
        </w:rPr>
        <w:t>.2</w:t>
      </w:r>
      <w:r w:rsidR="005C4E3A">
        <w:rPr>
          <w:rFonts w:hint="eastAsia"/>
          <w:sz w:val="24"/>
          <w:szCs w:val="24"/>
        </w:rPr>
        <w:t>查询条件</w:t>
      </w:r>
    </w:p>
    <w:p w14:paraId="579934C8" w14:textId="77777777" w:rsidR="005C4E3A" w:rsidRPr="00F247DE" w:rsidRDefault="005C4E3A" w:rsidP="005C4E3A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）请检时间：必选，日历下拉，默认当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日到当天</w:t>
      </w:r>
    </w:p>
    <w:p w14:paraId="2B8AD0B9" w14:textId="77777777" w:rsidR="005C4E3A" w:rsidRDefault="005C4E3A" w:rsidP="005C4E3A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质检单位：必选，下拉选择（质检权限用户对应的工厂）</w:t>
      </w:r>
    </w:p>
    <w:p w14:paraId="07760A8C" w14:textId="77777777" w:rsidR="005C4E3A" w:rsidRPr="003B287C" w:rsidRDefault="005C4E3A" w:rsidP="005C4E3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请检单位：非必选，下拉选择（质检单位对应的请检单位）</w:t>
      </w:r>
    </w:p>
    <w:p w14:paraId="567F5F52" w14:textId="77777777" w:rsidR="005C4E3A" w:rsidRPr="00F247DE" w:rsidRDefault="005C4E3A" w:rsidP="005C4E3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  <w:r w:rsidR="004817C1">
        <w:rPr>
          <w:rFonts w:hint="eastAsia"/>
          <w:sz w:val="24"/>
          <w:szCs w:val="24"/>
        </w:rPr>
        <w:t>检验批：非必填，用户填写或扫码枪输入，模糊查询</w:t>
      </w:r>
    </w:p>
    <w:p w14:paraId="6F78AB0C" w14:textId="77777777" w:rsidR="005C4E3A" w:rsidRPr="00F247DE" w:rsidRDefault="005C4E3A" w:rsidP="005C4E3A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</w:t>
      </w:r>
      <w:r w:rsidR="00943D89">
        <w:rPr>
          <w:rFonts w:hint="eastAsia"/>
          <w:sz w:val="24"/>
          <w:szCs w:val="24"/>
        </w:rPr>
        <w:t>物料</w:t>
      </w:r>
      <w:r w:rsidR="001327E1">
        <w:rPr>
          <w:rFonts w:hint="eastAsia"/>
          <w:sz w:val="24"/>
          <w:szCs w:val="24"/>
        </w:rPr>
        <w:t>大类</w:t>
      </w:r>
      <w:r w:rsidR="00943D89">
        <w:rPr>
          <w:rFonts w:hint="eastAsia"/>
          <w:sz w:val="24"/>
          <w:szCs w:val="24"/>
        </w:rPr>
        <w:t>：必选，下拉选择</w:t>
      </w:r>
      <w:r w:rsidR="001327E1">
        <w:rPr>
          <w:rFonts w:hint="eastAsia"/>
          <w:sz w:val="24"/>
          <w:szCs w:val="24"/>
        </w:rPr>
        <w:t>（原辅料</w:t>
      </w:r>
      <w:r w:rsidR="001327E1">
        <w:rPr>
          <w:rFonts w:hint="eastAsia"/>
          <w:sz w:val="24"/>
          <w:szCs w:val="24"/>
        </w:rPr>
        <w:t>/</w:t>
      </w:r>
      <w:r w:rsidR="001327E1">
        <w:rPr>
          <w:rFonts w:hint="eastAsia"/>
          <w:sz w:val="24"/>
          <w:szCs w:val="24"/>
        </w:rPr>
        <w:t>包材）</w:t>
      </w:r>
    </w:p>
    <w:p w14:paraId="0346D889" w14:textId="77777777" w:rsidR="005C4E3A" w:rsidRPr="00F247DE" w:rsidRDefault="005C4E3A" w:rsidP="005C4E3A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物料代码：非必填，用户填写，模糊查询</w:t>
      </w:r>
    </w:p>
    <w:p w14:paraId="4FEDA5E8" w14:textId="77777777" w:rsidR="005C4E3A" w:rsidRDefault="005C4E3A" w:rsidP="005C4E3A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 w:rsidRPr="00F247DE">
        <w:rPr>
          <w:rFonts w:hint="eastAsia"/>
          <w:sz w:val="24"/>
          <w:szCs w:val="24"/>
        </w:rPr>
        <w:t>）物料名称：非必填，用户填写，模糊查询</w:t>
      </w:r>
    </w:p>
    <w:p w14:paraId="6B02A094" w14:textId="77777777" w:rsidR="005C4E3A" w:rsidRPr="00F247DE" w:rsidRDefault="005C4E3A" w:rsidP="005C4E3A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8</w:t>
      </w:r>
      <w:r w:rsidRPr="00F247DE">
        <w:rPr>
          <w:rFonts w:hint="eastAsia"/>
          <w:sz w:val="24"/>
          <w:szCs w:val="24"/>
        </w:rPr>
        <w:t>）供应商代码：非必填，用户填写，模糊查询</w:t>
      </w:r>
    </w:p>
    <w:p w14:paraId="5ED742CD" w14:textId="77777777" w:rsidR="005C4E3A" w:rsidRDefault="005C4E3A" w:rsidP="005C4E3A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9</w:t>
      </w:r>
      <w:r w:rsidRPr="00F247DE">
        <w:rPr>
          <w:rFonts w:hint="eastAsia"/>
          <w:sz w:val="24"/>
          <w:szCs w:val="24"/>
        </w:rPr>
        <w:t>）供应商名称：非必填，用户填写，模糊查询</w:t>
      </w:r>
    </w:p>
    <w:p w14:paraId="032AA830" w14:textId="77777777" w:rsidR="001F0E26" w:rsidRDefault="001F0E26" w:rsidP="005C4E3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0</w:t>
      </w:r>
      <w:r>
        <w:rPr>
          <w:rFonts w:hint="eastAsia"/>
          <w:sz w:val="24"/>
          <w:szCs w:val="24"/>
        </w:rPr>
        <w:t>）检验批状态：非必选，下拉选择（所有检验批状态），默认“查验”</w:t>
      </w:r>
    </w:p>
    <w:p w14:paraId="1682FAA1" w14:textId="77777777" w:rsidR="005C4E3A" w:rsidRDefault="002573F2" w:rsidP="005C4E3A">
      <w:pPr>
        <w:rPr>
          <w:sz w:val="24"/>
          <w:szCs w:val="24"/>
        </w:rPr>
      </w:pPr>
      <w:r>
        <w:rPr>
          <w:sz w:val="24"/>
          <w:szCs w:val="24"/>
        </w:rPr>
        <w:t>6</w:t>
      </w:r>
      <w:r w:rsidR="005C4E3A">
        <w:rPr>
          <w:sz w:val="24"/>
          <w:szCs w:val="24"/>
        </w:rPr>
        <w:t>.3</w:t>
      </w:r>
      <w:r w:rsidR="005C4E3A">
        <w:rPr>
          <w:sz w:val="24"/>
          <w:szCs w:val="24"/>
        </w:rPr>
        <w:t>字段</w:t>
      </w:r>
    </w:p>
    <w:p w14:paraId="39D5A704" w14:textId="77777777" w:rsidR="005C4E3A" w:rsidRDefault="002573F2" w:rsidP="005C4E3A">
      <w:pPr>
        <w:rPr>
          <w:sz w:val="24"/>
          <w:szCs w:val="24"/>
        </w:rPr>
      </w:pPr>
      <w:r>
        <w:rPr>
          <w:sz w:val="24"/>
          <w:szCs w:val="24"/>
        </w:rPr>
        <w:t>6</w:t>
      </w:r>
      <w:r w:rsidR="005C4E3A">
        <w:rPr>
          <w:rFonts w:hint="eastAsia"/>
          <w:sz w:val="24"/>
          <w:szCs w:val="24"/>
        </w:rPr>
        <w:t>.3.1</w:t>
      </w:r>
      <w:r w:rsidR="005C4E3A">
        <w:rPr>
          <w:rFonts w:hint="eastAsia"/>
          <w:sz w:val="24"/>
          <w:szCs w:val="24"/>
        </w:rPr>
        <w:t>查询页</w:t>
      </w:r>
    </w:p>
    <w:p w14:paraId="54751B98" w14:textId="77777777" w:rsidR="005C4E3A" w:rsidRDefault="005C4E3A" w:rsidP="005C4E3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063CDA"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2BB07993" w14:textId="77777777" w:rsidR="005C4E3A" w:rsidRDefault="005C4E3A" w:rsidP="005C4E3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063CDA"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入库工厂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2C34D0B3" w14:textId="77777777" w:rsidR="005C4E3A" w:rsidRDefault="005C4E3A" w:rsidP="005C4E3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063CDA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库位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013723C5" w14:textId="77777777" w:rsidR="005C4E3A" w:rsidRDefault="005C4E3A" w:rsidP="005C4E3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063CDA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请检单位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3B63EDA5" w14:textId="77777777" w:rsidR="005C4E3A" w:rsidRDefault="005C4E3A" w:rsidP="005C4E3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063CDA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质检单位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03A0ABD0" w14:textId="77777777" w:rsidR="005C4E3A" w:rsidRDefault="005C4E3A" w:rsidP="005C4E3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物料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45EBF379" w14:textId="77777777" w:rsidR="005C4E3A" w:rsidRDefault="005C4E3A" w:rsidP="005C4E3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物料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07E8498B" w14:textId="77777777" w:rsidR="005C4E3A" w:rsidRDefault="005C4E3A" w:rsidP="005C4E3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请检数量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755A1224" w14:textId="77777777" w:rsidR="005C4E3A" w:rsidRDefault="005C4E3A" w:rsidP="005C4E3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063CDA"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基本单位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1B76D535" w14:textId="77777777" w:rsidR="005C4E3A" w:rsidRDefault="005C4E3A" w:rsidP="005C4E3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063CDA">
        <w:rPr>
          <w:sz w:val="24"/>
          <w:szCs w:val="24"/>
        </w:rPr>
        <w:t>10</w:t>
      </w:r>
      <w:r>
        <w:rPr>
          <w:rFonts w:hint="eastAsia"/>
          <w:sz w:val="24"/>
          <w:szCs w:val="24"/>
        </w:rPr>
        <w:t>）批次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38DE1BE9" w14:textId="77777777" w:rsidR="005C4E3A" w:rsidRDefault="005C4E3A" w:rsidP="005C4E3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063CDA"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供应商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3BE18253" w14:textId="77777777" w:rsidR="005C4E3A" w:rsidRDefault="005C4E3A" w:rsidP="005C4E3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063CDA"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供应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55518B55" w14:textId="77777777" w:rsidR="005C4E3A" w:rsidRDefault="005C4E3A" w:rsidP="005C4E3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063CDA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供应商批次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345B2C46" w14:textId="77777777" w:rsidR="00AE1B97" w:rsidRDefault="00AE1B97" w:rsidP="00AE1B9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生产日期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28BE3E97" w14:textId="77777777" w:rsidR="005C4E3A" w:rsidRDefault="005C4E3A" w:rsidP="005C4E3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AE1B97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生产商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2573F36F" w14:textId="77777777" w:rsidR="005C4E3A" w:rsidRDefault="005C4E3A" w:rsidP="005C4E3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AE1B97"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生产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6C4EB539" w14:textId="77777777" w:rsidR="00063CDA" w:rsidRDefault="00063CDA" w:rsidP="005C4E3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AE1B97"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生产许可证编号：不可修改，根据供应商、生产商、物料对应关系，在</w:t>
      </w:r>
      <w:r>
        <w:rPr>
          <w:rFonts w:hint="eastAsia"/>
          <w:sz w:val="24"/>
          <w:szCs w:val="24"/>
        </w:rPr>
        <w:t>SRM</w:t>
      </w:r>
      <w:r>
        <w:rPr>
          <w:rFonts w:hint="eastAsia"/>
          <w:sz w:val="24"/>
          <w:szCs w:val="24"/>
        </w:rPr>
        <w:t>中取值</w:t>
      </w:r>
    </w:p>
    <w:p w14:paraId="228B4BFD" w14:textId="77777777" w:rsidR="00063CDA" w:rsidRDefault="00063CDA" w:rsidP="005C4E3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AE1B97"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请检时间：</w:t>
      </w:r>
      <w:r w:rsidR="00F631C7">
        <w:rPr>
          <w:rFonts w:hint="eastAsia"/>
          <w:sz w:val="24"/>
          <w:szCs w:val="24"/>
        </w:rPr>
        <w:t>不可修改，</w:t>
      </w:r>
      <w:r w:rsidR="00F631C7" w:rsidRPr="00F247DE">
        <w:rPr>
          <w:rFonts w:hint="eastAsia"/>
          <w:sz w:val="24"/>
          <w:szCs w:val="24"/>
        </w:rPr>
        <w:t>根据查询条件带出</w:t>
      </w:r>
    </w:p>
    <w:p w14:paraId="54EEDB30" w14:textId="77777777" w:rsidR="00063CDA" w:rsidRDefault="00063CDA" w:rsidP="00063CD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</w:t>
      </w:r>
      <w:r w:rsidR="00F631C7">
        <w:rPr>
          <w:rFonts w:hint="eastAsia"/>
          <w:sz w:val="24"/>
          <w:szCs w:val="24"/>
        </w:rPr>
        <w:t>请检人：不可修改，</w:t>
      </w:r>
      <w:r w:rsidR="00F631C7" w:rsidRPr="00F247DE">
        <w:rPr>
          <w:rFonts w:hint="eastAsia"/>
          <w:sz w:val="24"/>
          <w:szCs w:val="24"/>
        </w:rPr>
        <w:t>根据查询条件带出</w:t>
      </w:r>
    </w:p>
    <w:p w14:paraId="6A5B95B4" w14:textId="77777777" w:rsidR="00063CDA" w:rsidRDefault="00063CDA" w:rsidP="00063CD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0</w:t>
      </w:r>
      <w:r>
        <w:rPr>
          <w:rFonts w:hint="eastAsia"/>
          <w:sz w:val="24"/>
          <w:szCs w:val="24"/>
        </w:rPr>
        <w:t>）检验批状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568B0F5A" w14:textId="77777777" w:rsidR="005C4E3A" w:rsidRDefault="002573F2" w:rsidP="005C4E3A">
      <w:pPr>
        <w:rPr>
          <w:sz w:val="24"/>
          <w:szCs w:val="24"/>
        </w:rPr>
      </w:pPr>
      <w:r>
        <w:rPr>
          <w:sz w:val="24"/>
          <w:szCs w:val="24"/>
        </w:rPr>
        <w:t>6</w:t>
      </w:r>
      <w:r w:rsidR="00F631C7">
        <w:rPr>
          <w:rFonts w:hint="eastAsia"/>
          <w:sz w:val="24"/>
          <w:szCs w:val="24"/>
        </w:rPr>
        <w:t>.3.2</w:t>
      </w:r>
      <w:r w:rsidR="00F631C7">
        <w:rPr>
          <w:rFonts w:hint="eastAsia"/>
          <w:sz w:val="24"/>
          <w:szCs w:val="24"/>
        </w:rPr>
        <w:t>请检单打印</w:t>
      </w:r>
    </w:p>
    <w:p w14:paraId="2FD8DE4A" w14:textId="77777777" w:rsidR="00883FF7" w:rsidRDefault="00883FF7" w:rsidP="005C4E3A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67FC4F90" wp14:editId="55852A24">
            <wp:extent cx="5274310" cy="2484755"/>
            <wp:effectExtent l="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84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D49A9F" w14:textId="77777777" w:rsidR="00F631C7" w:rsidRDefault="00F631C7" w:rsidP="00F631C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503C8227" w14:textId="77777777" w:rsidR="00F631C7" w:rsidRDefault="00F631C7" w:rsidP="00F631C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F028C7"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请检单位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3C59FB71" w14:textId="77777777" w:rsidR="00F631C7" w:rsidRDefault="00F631C7" w:rsidP="00F631C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F028C7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仓库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630FFFC1" w14:textId="77777777" w:rsidR="00F631C7" w:rsidRDefault="00F631C7" w:rsidP="00F631C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F028C7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质检单位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77D389EB" w14:textId="77777777" w:rsidR="00F631C7" w:rsidRDefault="00F631C7" w:rsidP="00F631C7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F028C7">
        <w:rPr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产品</w:t>
      </w:r>
      <w:r w:rsidRPr="00F247DE">
        <w:rPr>
          <w:rFonts w:hint="eastAsia"/>
          <w:sz w:val="24"/>
          <w:szCs w:val="24"/>
        </w:rPr>
        <w:t>名称：</w:t>
      </w:r>
      <w:r>
        <w:rPr>
          <w:rFonts w:hint="eastAsia"/>
          <w:sz w:val="24"/>
          <w:szCs w:val="24"/>
        </w:rPr>
        <w:t>即物料名称，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095EF16A" w14:textId="77777777" w:rsidR="00F631C7" w:rsidRDefault="00F631C7" w:rsidP="00F631C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F028C7"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规格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1A60187F" w14:textId="77777777" w:rsidR="00F631C7" w:rsidRDefault="00F631C7" w:rsidP="00F631C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F028C7"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保质期</w:t>
      </w:r>
      <w:r w:rsidR="001F0E26">
        <w:rPr>
          <w:rFonts w:hint="eastAsia"/>
          <w:sz w:val="24"/>
          <w:szCs w:val="24"/>
        </w:rPr>
        <w:t>(</w:t>
      </w:r>
      <w:r w:rsidR="001F0E26">
        <w:rPr>
          <w:rFonts w:hint="eastAsia"/>
          <w:sz w:val="24"/>
          <w:szCs w:val="24"/>
        </w:rPr>
        <w:t>天</w:t>
      </w:r>
      <w:r w:rsidR="001F0E26">
        <w:rPr>
          <w:rFonts w:hint="eastAsia"/>
          <w:sz w:val="24"/>
          <w:szCs w:val="24"/>
        </w:rPr>
        <w:t>)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73988152" w14:textId="77777777" w:rsidR="00F631C7" w:rsidRDefault="00F631C7" w:rsidP="00F631C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F028C7"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供应商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即供应商名称，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3CA6280A" w14:textId="77777777" w:rsidR="00F631C7" w:rsidRDefault="00F631C7" w:rsidP="00F631C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F028C7"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生产商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即生产商名称，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4D5AEE36" w14:textId="77777777" w:rsidR="00F631C7" w:rsidRDefault="00F631C7" w:rsidP="00F631C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F028C7">
        <w:rPr>
          <w:sz w:val="24"/>
          <w:szCs w:val="24"/>
        </w:rPr>
        <w:t>0</w:t>
      </w:r>
      <w:r>
        <w:rPr>
          <w:rFonts w:hint="eastAsia"/>
          <w:sz w:val="24"/>
          <w:szCs w:val="24"/>
        </w:rPr>
        <w:t>）生产许可证编号：不可修改，根据供应商、生产商、物料对应关系，在</w:t>
      </w:r>
      <w:r>
        <w:rPr>
          <w:rFonts w:hint="eastAsia"/>
          <w:sz w:val="24"/>
          <w:szCs w:val="24"/>
        </w:rPr>
        <w:t>SRM</w:t>
      </w:r>
      <w:r>
        <w:rPr>
          <w:rFonts w:hint="eastAsia"/>
          <w:sz w:val="24"/>
          <w:szCs w:val="24"/>
        </w:rPr>
        <w:t>中取值</w:t>
      </w:r>
    </w:p>
    <w:p w14:paraId="34715AA5" w14:textId="77777777" w:rsidR="00F631C7" w:rsidRDefault="00F631C7" w:rsidP="00F631C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F028C7"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请检时间：做完进货查验时间</w:t>
      </w:r>
    </w:p>
    <w:p w14:paraId="7BAF3B4A" w14:textId="77777777" w:rsidR="00F631C7" w:rsidRDefault="00F631C7" w:rsidP="00F631C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F028C7">
        <w:rPr>
          <w:rFonts w:hint="eastAsia"/>
          <w:sz w:val="24"/>
          <w:szCs w:val="24"/>
        </w:rPr>
        <w:t>12</w:t>
      </w:r>
      <w:r>
        <w:rPr>
          <w:rFonts w:hint="eastAsia"/>
          <w:sz w:val="24"/>
          <w:szCs w:val="24"/>
        </w:rPr>
        <w:t>）到货时间：</w:t>
      </w:r>
      <w:r w:rsidR="001F0E26">
        <w:rPr>
          <w:rFonts w:hint="eastAsia"/>
          <w:sz w:val="24"/>
          <w:szCs w:val="24"/>
        </w:rPr>
        <w:t>即批创建时间</w:t>
      </w:r>
    </w:p>
    <w:p w14:paraId="0C826D70" w14:textId="77777777" w:rsidR="00F631C7" w:rsidRDefault="00F631C7" w:rsidP="00F631C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F028C7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r w:rsidR="001F0E26">
        <w:rPr>
          <w:rFonts w:hint="eastAsia"/>
          <w:sz w:val="24"/>
          <w:szCs w:val="24"/>
        </w:rPr>
        <w:t>生产日期</w:t>
      </w:r>
      <w:r w:rsidR="001F0E26" w:rsidRPr="00F247DE">
        <w:rPr>
          <w:rFonts w:hint="eastAsia"/>
          <w:sz w:val="24"/>
          <w:szCs w:val="24"/>
        </w:rPr>
        <w:t>：</w:t>
      </w:r>
      <w:r w:rsidR="001F0E26">
        <w:rPr>
          <w:rFonts w:hint="eastAsia"/>
          <w:sz w:val="24"/>
          <w:szCs w:val="24"/>
        </w:rPr>
        <w:t>不可修改，</w:t>
      </w:r>
      <w:r w:rsidR="001F0E26" w:rsidRPr="00F247DE">
        <w:rPr>
          <w:rFonts w:hint="eastAsia"/>
          <w:sz w:val="24"/>
          <w:szCs w:val="24"/>
        </w:rPr>
        <w:t>根据查询条件带出</w:t>
      </w:r>
    </w:p>
    <w:p w14:paraId="02AD165E" w14:textId="77777777" w:rsidR="00F631C7" w:rsidRDefault="00F631C7" w:rsidP="00F631C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F028C7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供应商批次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453FBBDC" w14:textId="77777777" w:rsidR="00F631C7" w:rsidRDefault="00F631C7" w:rsidP="00F631C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F028C7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</w:t>
      </w:r>
      <w:r w:rsidR="001F0E26">
        <w:rPr>
          <w:rFonts w:hint="eastAsia"/>
          <w:sz w:val="24"/>
          <w:szCs w:val="24"/>
        </w:rPr>
        <w:t>请检人：不可修改，</w:t>
      </w:r>
      <w:r w:rsidR="001F0E26" w:rsidRPr="00F247DE">
        <w:rPr>
          <w:rFonts w:hint="eastAsia"/>
          <w:sz w:val="24"/>
          <w:szCs w:val="24"/>
        </w:rPr>
        <w:t>根据查询条件带出</w:t>
      </w:r>
    </w:p>
    <w:p w14:paraId="3916CB1B" w14:textId="77777777" w:rsidR="00F028C7" w:rsidRDefault="00F028C7" w:rsidP="00F028C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6</w:t>
      </w:r>
      <w:r>
        <w:rPr>
          <w:rFonts w:hint="eastAsia"/>
          <w:sz w:val="24"/>
          <w:szCs w:val="24"/>
        </w:rPr>
        <w:t>）请检数量</w:t>
      </w:r>
      <w:r w:rsidRPr="00F247DE">
        <w:rPr>
          <w:rFonts w:hint="eastAsia"/>
          <w:sz w:val="24"/>
          <w:szCs w:val="24"/>
        </w:rPr>
        <w:t>：</w:t>
      </w:r>
      <w:r w:rsidR="001F0E26">
        <w:rPr>
          <w:rFonts w:hint="eastAsia"/>
          <w:sz w:val="24"/>
          <w:szCs w:val="24"/>
        </w:rPr>
        <w:t>请检数量</w:t>
      </w:r>
      <w:r w:rsidR="001F0E26">
        <w:rPr>
          <w:rFonts w:hint="eastAsia"/>
          <w:sz w:val="24"/>
          <w:szCs w:val="24"/>
        </w:rPr>
        <w:t>+</w:t>
      </w:r>
      <w:r w:rsidR="001F0E26">
        <w:rPr>
          <w:rFonts w:hint="eastAsia"/>
          <w:sz w:val="24"/>
          <w:szCs w:val="24"/>
        </w:rPr>
        <w:t>基本单位，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3A7A8FAB" w14:textId="77777777" w:rsidR="00F631C7" w:rsidRDefault="00F631C7" w:rsidP="005C4E3A">
      <w:pPr>
        <w:rPr>
          <w:sz w:val="24"/>
          <w:szCs w:val="24"/>
        </w:rPr>
      </w:pPr>
    </w:p>
    <w:p w14:paraId="0AE66A31" w14:textId="77777777" w:rsidR="006D031A" w:rsidRDefault="002573F2" w:rsidP="000E3077">
      <w:pPr>
        <w:outlineLvl w:val="1"/>
        <w:rPr>
          <w:sz w:val="24"/>
          <w:szCs w:val="24"/>
        </w:rPr>
      </w:pPr>
      <w:bookmarkStart w:id="14" w:name="_Toc51172778"/>
      <w:r>
        <w:rPr>
          <w:sz w:val="24"/>
          <w:szCs w:val="24"/>
        </w:rPr>
        <w:t>7.</w:t>
      </w:r>
      <w:r w:rsidR="005C4E3A">
        <w:rPr>
          <w:rFonts w:hint="eastAsia"/>
          <w:sz w:val="24"/>
          <w:szCs w:val="24"/>
        </w:rPr>
        <w:t>检验计划分配</w:t>
      </w:r>
      <w:bookmarkEnd w:id="14"/>
    </w:p>
    <w:p w14:paraId="44848FD3" w14:textId="77777777" w:rsidR="00566AD2" w:rsidRDefault="002E06EC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70AE9751" wp14:editId="74F0025F">
            <wp:extent cx="5274310" cy="1450975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5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8E6A12" w14:textId="77777777" w:rsidR="004D73ED" w:rsidRDefault="002573F2">
      <w:pPr>
        <w:rPr>
          <w:sz w:val="24"/>
          <w:szCs w:val="24"/>
        </w:rPr>
      </w:pPr>
      <w:r>
        <w:rPr>
          <w:sz w:val="24"/>
          <w:szCs w:val="24"/>
        </w:rPr>
        <w:t>7</w:t>
      </w:r>
      <w:r w:rsidR="004D73ED">
        <w:rPr>
          <w:rFonts w:hint="eastAsia"/>
          <w:sz w:val="24"/>
          <w:szCs w:val="24"/>
        </w:rPr>
        <w:t>.1</w:t>
      </w:r>
      <w:r w:rsidR="004D73ED">
        <w:rPr>
          <w:rFonts w:hint="eastAsia"/>
          <w:sz w:val="24"/>
          <w:szCs w:val="24"/>
        </w:rPr>
        <w:t>基础功能</w:t>
      </w:r>
    </w:p>
    <w:p w14:paraId="6E87F4E6" w14:textId="77777777" w:rsidR="001F3CDB" w:rsidRDefault="004D73ED" w:rsidP="001F3CD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查询：</w:t>
      </w:r>
      <w:r w:rsidR="001F3CDB" w:rsidRPr="00F247DE">
        <w:rPr>
          <w:sz w:val="24"/>
          <w:szCs w:val="24"/>
        </w:rPr>
        <w:t>根据界面上的查询条件查出符合的所有</w:t>
      </w:r>
      <w:r w:rsidR="00BF68B3">
        <w:rPr>
          <w:sz w:val="24"/>
          <w:szCs w:val="24"/>
        </w:rPr>
        <w:t>检验批状态为</w:t>
      </w:r>
      <w:r w:rsidR="00BF68B3">
        <w:rPr>
          <w:rFonts w:hint="eastAsia"/>
          <w:sz w:val="24"/>
          <w:szCs w:val="24"/>
        </w:rPr>
        <w:t>“查验”，</w:t>
      </w:r>
      <w:r w:rsidR="001F3CDB">
        <w:rPr>
          <w:sz w:val="24"/>
          <w:szCs w:val="24"/>
        </w:rPr>
        <w:t>进货查验状态为</w:t>
      </w:r>
      <w:r w:rsidR="001F3CDB">
        <w:rPr>
          <w:rFonts w:hint="eastAsia"/>
          <w:sz w:val="24"/>
          <w:szCs w:val="24"/>
        </w:rPr>
        <w:t>“确认”的数据</w:t>
      </w:r>
    </w:p>
    <w:p w14:paraId="70CB1CE1" w14:textId="77777777" w:rsidR="004D73ED" w:rsidRDefault="001F3CD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保存：</w:t>
      </w:r>
      <w:r w:rsidR="00E33052">
        <w:rPr>
          <w:rFonts w:hint="eastAsia"/>
          <w:sz w:val="24"/>
          <w:szCs w:val="24"/>
        </w:rPr>
        <w:t>保存选中行项目，且提示“保存后不再修改，是否确认保存”，如果是，保存</w:t>
      </w:r>
      <w:r w:rsidR="00D05660">
        <w:rPr>
          <w:rFonts w:hint="eastAsia"/>
          <w:sz w:val="24"/>
          <w:szCs w:val="24"/>
        </w:rPr>
        <w:t>，检验批状态改为“分配”</w:t>
      </w:r>
      <w:r w:rsidR="00E33052">
        <w:rPr>
          <w:rFonts w:hint="eastAsia"/>
          <w:sz w:val="24"/>
          <w:szCs w:val="24"/>
        </w:rPr>
        <w:t>；如果否返回</w:t>
      </w:r>
    </w:p>
    <w:p w14:paraId="3B1FD15C" w14:textId="77777777" w:rsidR="00E33052" w:rsidRDefault="002573F2">
      <w:pPr>
        <w:rPr>
          <w:sz w:val="24"/>
          <w:szCs w:val="24"/>
        </w:rPr>
      </w:pPr>
      <w:r>
        <w:rPr>
          <w:sz w:val="24"/>
          <w:szCs w:val="24"/>
        </w:rPr>
        <w:t>7</w:t>
      </w:r>
      <w:r w:rsidR="00E33052">
        <w:rPr>
          <w:rFonts w:hint="eastAsia"/>
          <w:sz w:val="24"/>
          <w:szCs w:val="24"/>
        </w:rPr>
        <w:t>.2</w:t>
      </w:r>
      <w:r w:rsidR="00E33052">
        <w:rPr>
          <w:rFonts w:hint="eastAsia"/>
          <w:sz w:val="24"/>
          <w:szCs w:val="24"/>
        </w:rPr>
        <w:t>查询条件</w:t>
      </w:r>
    </w:p>
    <w:p w14:paraId="4EAF865F" w14:textId="77777777" w:rsidR="00E33052" w:rsidRPr="00F247DE" w:rsidRDefault="00E33052" w:rsidP="00E33052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）请检时间：必选，日历下拉，默认当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日到当天</w:t>
      </w:r>
    </w:p>
    <w:p w14:paraId="3EC2BD15" w14:textId="77777777" w:rsidR="00E33052" w:rsidRDefault="00E33052" w:rsidP="00E33052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质检单位：必选，下拉选择（质检权限用户对应的工厂）</w:t>
      </w:r>
    </w:p>
    <w:p w14:paraId="4FDCAEE9" w14:textId="77777777" w:rsidR="00E33052" w:rsidRPr="003B287C" w:rsidRDefault="00E33052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请检单位：非必选，下拉选择（质检单位对应的请检单位）</w:t>
      </w:r>
    </w:p>
    <w:p w14:paraId="602F0A24" w14:textId="77777777" w:rsidR="00E33052" w:rsidRPr="00F247DE" w:rsidRDefault="00E33052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  <w:r w:rsidR="004817C1">
        <w:rPr>
          <w:rFonts w:hint="eastAsia"/>
          <w:sz w:val="24"/>
          <w:szCs w:val="24"/>
        </w:rPr>
        <w:t>检验批：非必填，用户填写或扫码枪输入，模糊查询</w:t>
      </w:r>
    </w:p>
    <w:p w14:paraId="07A4FDB2" w14:textId="77777777" w:rsidR="00A11220" w:rsidRDefault="00E33052" w:rsidP="00E33052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</w:t>
      </w:r>
      <w:r w:rsidR="001327E1">
        <w:rPr>
          <w:rFonts w:hint="eastAsia"/>
          <w:sz w:val="24"/>
          <w:szCs w:val="24"/>
        </w:rPr>
        <w:t>物料大类：必选，下拉选择（原辅料</w:t>
      </w:r>
      <w:r w:rsidR="001327E1">
        <w:rPr>
          <w:rFonts w:hint="eastAsia"/>
          <w:sz w:val="24"/>
          <w:szCs w:val="24"/>
        </w:rPr>
        <w:t>/</w:t>
      </w:r>
      <w:r w:rsidR="001327E1">
        <w:rPr>
          <w:rFonts w:hint="eastAsia"/>
          <w:sz w:val="24"/>
          <w:szCs w:val="24"/>
        </w:rPr>
        <w:t>包材）</w:t>
      </w:r>
    </w:p>
    <w:p w14:paraId="5FA53761" w14:textId="77777777" w:rsidR="00E33052" w:rsidRPr="00F247DE" w:rsidRDefault="00E33052" w:rsidP="00E33052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物料代码：非必填，用户填写，模糊查询</w:t>
      </w:r>
    </w:p>
    <w:p w14:paraId="604A7A66" w14:textId="77777777" w:rsidR="00E33052" w:rsidRDefault="00E33052" w:rsidP="00E33052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 w:rsidRPr="00F247DE">
        <w:rPr>
          <w:rFonts w:hint="eastAsia"/>
          <w:sz w:val="24"/>
          <w:szCs w:val="24"/>
        </w:rPr>
        <w:t>）物料名称：非必填，用户填写，模糊查询</w:t>
      </w:r>
    </w:p>
    <w:p w14:paraId="2446860E" w14:textId="77777777" w:rsidR="00E33052" w:rsidRDefault="002573F2" w:rsidP="00E33052">
      <w:pPr>
        <w:rPr>
          <w:sz w:val="24"/>
          <w:szCs w:val="24"/>
        </w:rPr>
      </w:pPr>
      <w:r>
        <w:rPr>
          <w:sz w:val="24"/>
          <w:szCs w:val="24"/>
        </w:rPr>
        <w:t>7</w:t>
      </w:r>
      <w:r w:rsidR="00E33052">
        <w:rPr>
          <w:sz w:val="24"/>
          <w:szCs w:val="24"/>
        </w:rPr>
        <w:t>.3</w:t>
      </w:r>
      <w:r w:rsidR="00E33052">
        <w:rPr>
          <w:sz w:val="24"/>
          <w:szCs w:val="24"/>
        </w:rPr>
        <w:t>字段</w:t>
      </w:r>
    </w:p>
    <w:p w14:paraId="4091893F" w14:textId="77777777" w:rsidR="005826B7" w:rsidRDefault="005826B7" w:rsidP="005826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2A4B1EA3" w14:textId="77777777" w:rsidR="005826B7" w:rsidRDefault="005826B7" w:rsidP="005826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物料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1EE32A82" w14:textId="77777777" w:rsidR="005826B7" w:rsidRDefault="005826B7" w:rsidP="005826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物料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0BE28829" w14:textId="77777777" w:rsidR="005826B7" w:rsidRDefault="005826B7" w:rsidP="005826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请检数量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0C8E3296" w14:textId="77777777" w:rsidR="005826B7" w:rsidRDefault="005826B7" w:rsidP="005826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供应商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463765FB" w14:textId="77777777" w:rsidR="005826B7" w:rsidRDefault="005826B7" w:rsidP="005826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供应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56501E95" w14:textId="77777777" w:rsidR="005826B7" w:rsidRDefault="005826B7" w:rsidP="005826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供应商批次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5AB21025" w14:textId="77777777" w:rsidR="002E06EC" w:rsidRDefault="002E06EC" w:rsidP="002E06E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生产日期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7C22495C" w14:textId="77777777" w:rsidR="005826B7" w:rsidRDefault="005826B7" w:rsidP="005826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E06EC"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生产商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4A653A2B" w14:textId="77777777" w:rsidR="005826B7" w:rsidRDefault="005826B7" w:rsidP="005826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E06EC">
        <w:rPr>
          <w:sz w:val="24"/>
          <w:szCs w:val="24"/>
        </w:rPr>
        <w:t>10</w:t>
      </w:r>
      <w:r>
        <w:rPr>
          <w:rFonts w:hint="eastAsia"/>
          <w:sz w:val="24"/>
          <w:szCs w:val="24"/>
        </w:rPr>
        <w:t>）生产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28756541" w14:textId="77777777" w:rsidR="005826B7" w:rsidRDefault="005826B7" w:rsidP="005826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 w:rsidR="002E06EC"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规格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3ABA3C17" w14:textId="77777777" w:rsidR="00E33052" w:rsidRDefault="005826B7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2E06EC"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检验计划：必选，下拉选择（根据物料带出，有默认的显示默认）</w:t>
      </w:r>
    </w:p>
    <w:p w14:paraId="15A01127" w14:textId="77777777" w:rsidR="005826B7" w:rsidRDefault="005826B7" w:rsidP="005826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2E06EC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请检时间：做完进货查验时间</w:t>
      </w:r>
    </w:p>
    <w:p w14:paraId="38BED3FE" w14:textId="77777777" w:rsidR="005826B7" w:rsidRDefault="005826B7" w:rsidP="005826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4</w:t>
      </w:r>
      <w:r>
        <w:rPr>
          <w:rFonts w:hint="eastAsia"/>
          <w:sz w:val="24"/>
          <w:szCs w:val="24"/>
        </w:rPr>
        <w:t>）质检单位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0BD7946A" w14:textId="77777777" w:rsidR="005826B7" w:rsidRDefault="005826B7" w:rsidP="005826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5</w:t>
      </w:r>
      <w:r>
        <w:rPr>
          <w:rFonts w:hint="eastAsia"/>
          <w:sz w:val="24"/>
          <w:szCs w:val="24"/>
        </w:rPr>
        <w:t>）检验批状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68655184" w14:textId="77777777" w:rsidR="00384EE3" w:rsidRDefault="00384EE3" w:rsidP="005826B7">
      <w:pPr>
        <w:rPr>
          <w:sz w:val="24"/>
          <w:szCs w:val="24"/>
        </w:rPr>
      </w:pPr>
    </w:p>
    <w:p w14:paraId="11F518D6" w14:textId="77777777" w:rsidR="00384EE3" w:rsidRDefault="002573F2" w:rsidP="000E3077">
      <w:pPr>
        <w:outlineLvl w:val="1"/>
        <w:rPr>
          <w:sz w:val="24"/>
          <w:szCs w:val="24"/>
        </w:rPr>
      </w:pPr>
      <w:bookmarkStart w:id="15" w:name="_Toc51172779"/>
      <w:r>
        <w:rPr>
          <w:sz w:val="24"/>
          <w:szCs w:val="24"/>
        </w:rPr>
        <w:t>8</w:t>
      </w:r>
      <w:r w:rsidR="00384EE3">
        <w:rPr>
          <w:rFonts w:hint="eastAsia"/>
          <w:sz w:val="24"/>
          <w:szCs w:val="24"/>
        </w:rPr>
        <w:t>.</w:t>
      </w:r>
      <w:r w:rsidR="00384EE3">
        <w:rPr>
          <w:rFonts w:hint="eastAsia"/>
          <w:sz w:val="24"/>
          <w:szCs w:val="24"/>
        </w:rPr>
        <w:t>抽样和留样</w:t>
      </w:r>
      <w:bookmarkEnd w:id="15"/>
    </w:p>
    <w:p w14:paraId="02C68218" w14:textId="77777777" w:rsidR="000A415D" w:rsidRDefault="001327E1" w:rsidP="005826B7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3697F1C5" wp14:editId="7E22E4C2">
            <wp:extent cx="5274310" cy="2320925"/>
            <wp:effectExtent l="0" t="0" r="2540" b="3175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20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79769D" w14:textId="77777777" w:rsidR="000A415D" w:rsidRDefault="008A2723" w:rsidP="005826B7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1BAEF0A6" wp14:editId="2152C1AF">
            <wp:extent cx="4381500" cy="1394415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428910" cy="14095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C818BE" w14:textId="77777777" w:rsidR="000A415D" w:rsidRDefault="00A84C9A" w:rsidP="00A84C9A">
      <w:pPr>
        <w:rPr>
          <w:sz w:val="24"/>
          <w:szCs w:val="24"/>
        </w:rPr>
      </w:pPr>
      <w:r>
        <w:rPr>
          <w:noProof/>
        </w:rPr>
        <w:t xml:space="preserve"> </w:t>
      </w:r>
      <w:r w:rsidR="00A76C2E">
        <w:rPr>
          <w:noProof/>
        </w:rPr>
        <w:drawing>
          <wp:inline distT="0" distB="0" distL="0" distR="0" wp14:anchorId="7EDD24F2" wp14:editId="04DF57F8">
            <wp:extent cx="2894265" cy="1798320"/>
            <wp:effectExtent l="0" t="0" r="1905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936957" cy="18248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69E1E1" w14:textId="77777777" w:rsidR="000A415D" w:rsidRDefault="000A415D" w:rsidP="005826B7">
      <w:pPr>
        <w:rPr>
          <w:sz w:val="24"/>
          <w:szCs w:val="24"/>
        </w:rPr>
      </w:pPr>
    </w:p>
    <w:p w14:paraId="760B38B2" w14:textId="77777777" w:rsidR="005826B7" w:rsidRDefault="002573F2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8.</w:t>
      </w:r>
      <w:r w:rsidR="000A415D">
        <w:rPr>
          <w:rFonts w:hint="eastAsia"/>
          <w:sz w:val="24"/>
          <w:szCs w:val="24"/>
        </w:rPr>
        <w:t>1</w:t>
      </w:r>
      <w:r w:rsidR="00AD2B87">
        <w:rPr>
          <w:rFonts w:hint="eastAsia"/>
          <w:sz w:val="24"/>
          <w:szCs w:val="24"/>
        </w:rPr>
        <w:t>基础功能</w:t>
      </w:r>
    </w:p>
    <w:p w14:paraId="278AFB34" w14:textId="77777777" w:rsidR="0065795A" w:rsidRDefault="002573F2" w:rsidP="00E33052">
      <w:pPr>
        <w:rPr>
          <w:sz w:val="24"/>
          <w:szCs w:val="24"/>
        </w:rPr>
      </w:pPr>
      <w:r>
        <w:rPr>
          <w:sz w:val="24"/>
          <w:szCs w:val="24"/>
        </w:rPr>
        <w:t>8.</w:t>
      </w:r>
      <w:r w:rsidR="0065795A">
        <w:rPr>
          <w:sz w:val="24"/>
          <w:szCs w:val="24"/>
        </w:rPr>
        <w:t>1.1</w:t>
      </w:r>
      <w:r w:rsidR="0065795A">
        <w:rPr>
          <w:sz w:val="24"/>
          <w:szCs w:val="24"/>
        </w:rPr>
        <w:t>查询页</w:t>
      </w:r>
    </w:p>
    <w:p w14:paraId="19D3BB28" w14:textId="77777777" w:rsidR="000A415D" w:rsidRDefault="000A415D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主表中可以填写抽样数量、留样数量</w:t>
      </w:r>
      <w:r w:rsidR="0065795A">
        <w:rPr>
          <w:rFonts w:hint="eastAsia"/>
          <w:sz w:val="24"/>
          <w:szCs w:val="24"/>
        </w:rPr>
        <w:t>，</w:t>
      </w:r>
      <w:r>
        <w:rPr>
          <w:rFonts w:hint="eastAsia"/>
          <w:sz w:val="24"/>
          <w:szCs w:val="24"/>
        </w:rPr>
        <w:t>抽样份数从样品分配弹窗中带出，可以下载上传或参考</w:t>
      </w:r>
      <w:r>
        <w:rPr>
          <w:rFonts w:hint="eastAsia"/>
          <w:sz w:val="24"/>
          <w:szCs w:val="24"/>
        </w:rPr>
        <w:t>COA</w:t>
      </w:r>
      <w:r>
        <w:rPr>
          <w:rFonts w:hint="eastAsia"/>
          <w:sz w:val="24"/>
          <w:szCs w:val="24"/>
        </w:rPr>
        <w:t>文档；细表中可以选择是否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以及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接收单位</w:t>
      </w:r>
    </w:p>
    <w:p w14:paraId="6ABFA906" w14:textId="77777777" w:rsidR="000A415D" w:rsidRDefault="000A415D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查询：</w:t>
      </w:r>
      <w:r w:rsidRPr="00F247DE">
        <w:rPr>
          <w:sz w:val="24"/>
          <w:szCs w:val="24"/>
        </w:rPr>
        <w:t>根据界面上的查询条件查出符合的所有</w:t>
      </w:r>
      <w:r w:rsidR="00C571D1">
        <w:rPr>
          <w:rFonts w:hint="eastAsia"/>
          <w:sz w:val="24"/>
          <w:szCs w:val="24"/>
        </w:rPr>
        <w:t>检验批</w:t>
      </w:r>
      <w:r w:rsidR="00C571D1">
        <w:rPr>
          <w:sz w:val="24"/>
          <w:szCs w:val="24"/>
        </w:rPr>
        <w:t>状态为</w:t>
      </w:r>
      <w:r w:rsidR="00C571D1">
        <w:rPr>
          <w:rFonts w:hint="eastAsia"/>
          <w:sz w:val="24"/>
          <w:szCs w:val="24"/>
        </w:rPr>
        <w:t>“分配”的数据</w:t>
      </w:r>
    </w:p>
    <w:p w14:paraId="55C42D8F" w14:textId="77777777" w:rsidR="000A415D" w:rsidRDefault="000A415D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保存：保存界面上所有数据，检验批状态不变</w:t>
      </w:r>
    </w:p>
    <w:p w14:paraId="6214B3BE" w14:textId="77777777" w:rsidR="000A415D" w:rsidRDefault="000A415D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确认：检查抽样数量、留样数量、抽样份数</w:t>
      </w:r>
      <w:r w:rsidR="0065795A">
        <w:rPr>
          <w:rFonts w:hint="eastAsia"/>
          <w:sz w:val="24"/>
          <w:szCs w:val="24"/>
        </w:rPr>
        <w:t>是否都有，如果其中一个没有报错“</w:t>
      </w:r>
      <w:r w:rsidR="0065795A">
        <w:rPr>
          <w:rFonts w:hint="eastAsia"/>
          <w:sz w:val="24"/>
          <w:szCs w:val="24"/>
        </w:rPr>
        <w:t>XXXX</w:t>
      </w:r>
      <w:r w:rsidR="0065795A">
        <w:rPr>
          <w:rFonts w:hint="eastAsia"/>
          <w:sz w:val="24"/>
          <w:szCs w:val="24"/>
        </w:rPr>
        <w:t>不能为空”；如果全部填写，检验批状态改为“抽样”</w:t>
      </w:r>
    </w:p>
    <w:p w14:paraId="4F407656" w14:textId="77777777" w:rsidR="0065795A" w:rsidRDefault="0065795A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分配：弹出选中行的样品分配界面</w:t>
      </w:r>
    </w:p>
    <w:p w14:paraId="770893CF" w14:textId="77777777" w:rsidR="0065795A" w:rsidRDefault="002573F2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8.</w:t>
      </w:r>
      <w:r w:rsidR="0065795A">
        <w:rPr>
          <w:rFonts w:hint="eastAsia"/>
          <w:sz w:val="24"/>
          <w:szCs w:val="24"/>
        </w:rPr>
        <w:t>1.2</w:t>
      </w:r>
      <w:r w:rsidR="0065795A">
        <w:rPr>
          <w:rFonts w:hint="eastAsia"/>
          <w:sz w:val="24"/>
          <w:szCs w:val="24"/>
        </w:rPr>
        <w:t>样品分配页</w:t>
      </w:r>
      <w:r w:rsidR="00914816">
        <w:rPr>
          <w:sz w:val="24"/>
          <w:szCs w:val="24"/>
        </w:rPr>
        <w:t>—</w:t>
      </w:r>
      <w:r w:rsidR="00914816">
        <w:rPr>
          <w:rFonts w:hint="eastAsia"/>
          <w:sz w:val="24"/>
          <w:szCs w:val="24"/>
        </w:rPr>
        <w:t>抽样分配</w:t>
      </w:r>
    </w:p>
    <w:p w14:paraId="1F1B72D9" w14:textId="77777777" w:rsidR="00914816" w:rsidRDefault="00914816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CC477D"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添加：</w:t>
      </w:r>
      <w:r w:rsidR="00CC477D">
        <w:rPr>
          <w:rFonts w:hint="eastAsia"/>
          <w:sz w:val="24"/>
          <w:szCs w:val="24"/>
        </w:rPr>
        <w:t>在界面上新增一行数据，序号从</w:t>
      </w:r>
      <w:r w:rsidR="00CC477D">
        <w:rPr>
          <w:rFonts w:hint="eastAsia"/>
          <w:sz w:val="24"/>
          <w:szCs w:val="24"/>
        </w:rPr>
        <w:t>1</w:t>
      </w:r>
      <w:r w:rsidR="00CC477D">
        <w:rPr>
          <w:rFonts w:hint="eastAsia"/>
          <w:sz w:val="24"/>
          <w:szCs w:val="24"/>
        </w:rPr>
        <w:t>开始，每新增一行</w:t>
      </w:r>
      <w:r w:rsidR="00CC477D">
        <w:rPr>
          <w:rFonts w:hint="eastAsia"/>
          <w:sz w:val="24"/>
          <w:szCs w:val="24"/>
        </w:rPr>
        <w:t>+</w:t>
      </w:r>
      <w:r w:rsidR="00CC477D">
        <w:rPr>
          <w:sz w:val="24"/>
          <w:szCs w:val="24"/>
        </w:rPr>
        <w:t xml:space="preserve">1 </w:t>
      </w:r>
    </w:p>
    <w:p w14:paraId="7B11B20A" w14:textId="77777777" w:rsidR="00914816" w:rsidRDefault="00914816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CC477D"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确认：保存所有抽样分配数据，且不退出界面</w:t>
      </w:r>
    </w:p>
    <w:p w14:paraId="70E82736" w14:textId="77777777" w:rsidR="00914816" w:rsidRDefault="00914816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CC477D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关闭：不做任何操作退出界面</w:t>
      </w:r>
    </w:p>
    <w:p w14:paraId="15352CF2" w14:textId="77777777" w:rsidR="00914816" w:rsidRPr="00ED0774" w:rsidRDefault="002573F2" w:rsidP="00E33052">
      <w:pPr>
        <w:rPr>
          <w:strike/>
          <w:sz w:val="24"/>
          <w:szCs w:val="24"/>
        </w:rPr>
      </w:pPr>
      <w:r>
        <w:rPr>
          <w:rFonts w:hint="eastAsia"/>
          <w:strike/>
          <w:sz w:val="24"/>
          <w:szCs w:val="24"/>
        </w:rPr>
        <w:t>8.</w:t>
      </w:r>
      <w:r w:rsidR="00914816" w:rsidRPr="00ED0774">
        <w:rPr>
          <w:rFonts w:hint="eastAsia"/>
          <w:strike/>
          <w:sz w:val="24"/>
          <w:szCs w:val="24"/>
        </w:rPr>
        <w:t>1.3</w:t>
      </w:r>
      <w:r w:rsidR="00914816" w:rsidRPr="00ED0774">
        <w:rPr>
          <w:rFonts w:hint="eastAsia"/>
          <w:strike/>
          <w:sz w:val="24"/>
          <w:szCs w:val="24"/>
        </w:rPr>
        <w:t>样品分配页</w:t>
      </w:r>
      <w:r w:rsidR="00914816" w:rsidRPr="00ED0774">
        <w:rPr>
          <w:strike/>
          <w:sz w:val="24"/>
          <w:szCs w:val="24"/>
        </w:rPr>
        <w:t>—</w:t>
      </w:r>
      <w:r w:rsidR="00914816" w:rsidRPr="00ED0774">
        <w:rPr>
          <w:rFonts w:hint="eastAsia"/>
          <w:strike/>
          <w:sz w:val="24"/>
          <w:szCs w:val="24"/>
        </w:rPr>
        <w:t>留样分配</w:t>
      </w:r>
    </w:p>
    <w:p w14:paraId="3409E9CD" w14:textId="77777777" w:rsidR="00914816" w:rsidRPr="00ED0774" w:rsidRDefault="00914816" w:rsidP="00914816">
      <w:pPr>
        <w:rPr>
          <w:strike/>
          <w:sz w:val="24"/>
          <w:szCs w:val="24"/>
        </w:rPr>
      </w:pPr>
      <w:r w:rsidRPr="00ED0774">
        <w:rPr>
          <w:rFonts w:hint="eastAsia"/>
          <w:strike/>
          <w:sz w:val="24"/>
          <w:szCs w:val="24"/>
        </w:rPr>
        <w:t>（</w:t>
      </w:r>
      <w:r w:rsidRPr="00ED0774">
        <w:rPr>
          <w:rFonts w:hint="eastAsia"/>
          <w:strike/>
          <w:sz w:val="24"/>
          <w:szCs w:val="24"/>
        </w:rPr>
        <w:t>1</w:t>
      </w:r>
      <w:r w:rsidRPr="00ED0774">
        <w:rPr>
          <w:rFonts w:hint="eastAsia"/>
          <w:strike/>
          <w:sz w:val="24"/>
          <w:szCs w:val="24"/>
        </w:rPr>
        <w:t>）刚进入界面显示一行空数据</w:t>
      </w:r>
      <w:r w:rsidR="004817C1" w:rsidRPr="00ED0774">
        <w:rPr>
          <w:rFonts w:hint="eastAsia"/>
          <w:strike/>
          <w:sz w:val="24"/>
          <w:szCs w:val="24"/>
        </w:rPr>
        <w:t>，检验批默认为查询页选中行检验批</w:t>
      </w:r>
    </w:p>
    <w:p w14:paraId="7B5B258D" w14:textId="77777777" w:rsidR="00914816" w:rsidRPr="00ED0774" w:rsidRDefault="00914816" w:rsidP="00914816">
      <w:pPr>
        <w:rPr>
          <w:strike/>
          <w:sz w:val="24"/>
          <w:szCs w:val="24"/>
        </w:rPr>
      </w:pPr>
      <w:r w:rsidRPr="00ED0774">
        <w:rPr>
          <w:rFonts w:hint="eastAsia"/>
          <w:strike/>
          <w:sz w:val="24"/>
          <w:szCs w:val="24"/>
        </w:rPr>
        <w:t>（</w:t>
      </w:r>
      <w:r w:rsidRPr="00ED0774">
        <w:rPr>
          <w:rFonts w:hint="eastAsia"/>
          <w:strike/>
          <w:sz w:val="24"/>
          <w:szCs w:val="24"/>
        </w:rPr>
        <w:t>2</w:t>
      </w:r>
      <w:r w:rsidRPr="00ED0774">
        <w:rPr>
          <w:rFonts w:hint="eastAsia"/>
          <w:strike/>
          <w:sz w:val="24"/>
          <w:szCs w:val="24"/>
        </w:rPr>
        <w:t>）确认：保存所有留样分配数据，且不退出界面</w:t>
      </w:r>
    </w:p>
    <w:p w14:paraId="72BC8862" w14:textId="77777777" w:rsidR="00914816" w:rsidRPr="00ED0774" w:rsidRDefault="00914816" w:rsidP="00E33052">
      <w:pPr>
        <w:rPr>
          <w:sz w:val="24"/>
          <w:szCs w:val="24"/>
        </w:rPr>
      </w:pPr>
      <w:r w:rsidRPr="00ED0774">
        <w:rPr>
          <w:rFonts w:hint="eastAsia"/>
          <w:strike/>
          <w:sz w:val="24"/>
          <w:szCs w:val="24"/>
        </w:rPr>
        <w:t>（</w:t>
      </w:r>
      <w:r w:rsidRPr="00ED0774">
        <w:rPr>
          <w:strike/>
          <w:sz w:val="24"/>
          <w:szCs w:val="24"/>
        </w:rPr>
        <w:t>3</w:t>
      </w:r>
      <w:r w:rsidRPr="00ED0774">
        <w:rPr>
          <w:rFonts w:hint="eastAsia"/>
          <w:strike/>
          <w:sz w:val="24"/>
          <w:szCs w:val="24"/>
        </w:rPr>
        <w:t>）关闭：不做任何操作退出界面</w:t>
      </w:r>
    </w:p>
    <w:p w14:paraId="45C902AD" w14:textId="77777777" w:rsidR="0065795A" w:rsidRDefault="002573F2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8.</w:t>
      </w:r>
      <w:r w:rsidR="0065795A">
        <w:rPr>
          <w:rFonts w:hint="eastAsia"/>
          <w:sz w:val="24"/>
          <w:szCs w:val="24"/>
        </w:rPr>
        <w:t>2</w:t>
      </w:r>
      <w:r w:rsidR="0065795A">
        <w:rPr>
          <w:rFonts w:hint="eastAsia"/>
          <w:sz w:val="24"/>
          <w:szCs w:val="24"/>
        </w:rPr>
        <w:t>查询条件</w:t>
      </w:r>
    </w:p>
    <w:p w14:paraId="4B78700D" w14:textId="77777777" w:rsidR="0065795A" w:rsidRPr="00F247DE" w:rsidRDefault="0065795A" w:rsidP="0065795A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）请检时间：必选，日历下拉，默认当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日到当天</w:t>
      </w:r>
    </w:p>
    <w:p w14:paraId="666F8E51" w14:textId="77777777" w:rsidR="0065795A" w:rsidRDefault="0065795A" w:rsidP="0065795A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质检单位：必选，下拉选择（质检权限用户对应的工厂）</w:t>
      </w:r>
    </w:p>
    <w:p w14:paraId="60B3B355" w14:textId="77777777" w:rsidR="0065795A" w:rsidRPr="003B287C" w:rsidRDefault="0065795A" w:rsidP="0065795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请检单位：非必选，下拉选择（质检单位对应的请检单位）</w:t>
      </w:r>
    </w:p>
    <w:p w14:paraId="68F3B205" w14:textId="77777777" w:rsidR="0065795A" w:rsidRPr="00F247DE" w:rsidRDefault="0065795A" w:rsidP="0065795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  <w:r w:rsidR="004817C1">
        <w:rPr>
          <w:rFonts w:hint="eastAsia"/>
          <w:sz w:val="24"/>
          <w:szCs w:val="24"/>
        </w:rPr>
        <w:t>检验批：非必填，用户填写或扫码枪输入，模糊查询</w:t>
      </w:r>
    </w:p>
    <w:p w14:paraId="68016A77" w14:textId="77777777" w:rsidR="0065795A" w:rsidRDefault="0065795A" w:rsidP="0065795A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</w:t>
      </w:r>
      <w:r w:rsidR="001327E1">
        <w:rPr>
          <w:rFonts w:hint="eastAsia"/>
          <w:sz w:val="24"/>
          <w:szCs w:val="24"/>
        </w:rPr>
        <w:t>物料大类：必选，下拉选择（原辅料</w:t>
      </w:r>
      <w:r w:rsidR="001327E1">
        <w:rPr>
          <w:rFonts w:hint="eastAsia"/>
          <w:sz w:val="24"/>
          <w:szCs w:val="24"/>
        </w:rPr>
        <w:t>/</w:t>
      </w:r>
      <w:r w:rsidR="001327E1">
        <w:rPr>
          <w:rFonts w:hint="eastAsia"/>
          <w:sz w:val="24"/>
          <w:szCs w:val="24"/>
        </w:rPr>
        <w:t>包材）</w:t>
      </w:r>
    </w:p>
    <w:p w14:paraId="195E52B7" w14:textId="77777777" w:rsidR="0065795A" w:rsidRPr="00F247DE" w:rsidRDefault="0065795A" w:rsidP="0065795A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物料代码：非必填，用户填写，模糊查询</w:t>
      </w:r>
    </w:p>
    <w:p w14:paraId="5297F725" w14:textId="77777777" w:rsidR="0065795A" w:rsidRDefault="0065795A" w:rsidP="0065795A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 w:rsidRPr="00F247DE">
        <w:rPr>
          <w:rFonts w:hint="eastAsia"/>
          <w:sz w:val="24"/>
          <w:szCs w:val="24"/>
        </w:rPr>
        <w:t>）物料名称：非必填，用户填写，模糊查询</w:t>
      </w:r>
    </w:p>
    <w:p w14:paraId="2AF116EA" w14:textId="77777777" w:rsidR="0065795A" w:rsidRDefault="002573F2" w:rsidP="0065795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8.</w:t>
      </w:r>
      <w:r w:rsidR="0065795A">
        <w:rPr>
          <w:rFonts w:hint="eastAsia"/>
          <w:sz w:val="24"/>
          <w:szCs w:val="24"/>
        </w:rPr>
        <w:t>3</w:t>
      </w:r>
      <w:r w:rsidR="0065795A">
        <w:rPr>
          <w:rFonts w:hint="eastAsia"/>
          <w:sz w:val="24"/>
          <w:szCs w:val="24"/>
        </w:rPr>
        <w:t>字段</w:t>
      </w:r>
    </w:p>
    <w:p w14:paraId="7E08EBFE" w14:textId="77777777" w:rsidR="004817C1" w:rsidRDefault="002573F2" w:rsidP="0065795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8.</w:t>
      </w:r>
      <w:r w:rsidR="004817C1">
        <w:rPr>
          <w:rFonts w:hint="eastAsia"/>
          <w:sz w:val="24"/>
          <w:szCs w:val="24"/>
        </w:rPr>
        <w:t>3.1</w:t>
      </w:r>
      <w:r w:rsidR="004817C1">
        <w:rPr>
          <w:rFonts w:hint="eastAsia"/>
          <w:sz w:val="24"/>
          <w:szCs w:val="24"/>
        </w:rPr>
        <w:t>主表</w:t>
      </w:r>
    </w:p>
    <w:p w14:paraId="37525913" w14:textId="77777777" w:rsidR="004817C1" w:rsidRDefault="004817C1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6D2FF3A8" w14:textId="77777777" w:rsidR="004817C1" w:rsidRDefault="004817C1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物料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63A3785A" w14:textId="77777777" w:rsidR="004817C1" w:rsidRDefault="004817C1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物料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114D0C82" w14:textId="77777777" w:rsidR="004817C1" w:rsidRDefault="004817C1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入库工厂名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53E59BB6" w14:textId="77777777" w:rsidR="004817C1" w:rsidRDefault="004817C1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入库库位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2A936FB5" w14:textId="77777777" w:rsidR="004817C1" w:rsidRDefault="004817C1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请检数量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75313D61" w14:textId="77777777" w:rsidR="004817C1" w:rsidRDefault="004817C1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抽样数量：必填，手工输入，</w:t>
      </w:r>
      <w:r w:rsidR="00596A9E">
        <w:rPr>
          <w:rFonts w:hint="eastAsia"/>
          <w:sz w:val="24"/>
          <w:szCs w:val="24"/>
        </w:rPr>
        <w:t>浮点型</w:t>
      </w:r>
    </w:p>
    <w:p w14:paraId="7D0CAF24" w14:textId="77777777" w:rsidR="008A2723" w:rsidRDefault="008A2723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抽样单位：必填，</w:t>
      </w:r>
      <w:r w:rsidR="00596A9E">
        <w:rPr>
          <w:rFonts w:hint="eastAsia"/>
          <w:sz w:val="24"/>
          <w:szCs w:val="24"/>
        </w:rPr>
        <w:t>下拉选择（</w:t>
      </w:r>
      <w:r w:rsidR="00596A9E">
        <w:rPr>
          <w:rFonts w:hint="eastAsia"/>
          <w:sz w:val="24"/>
          <w:szCs w:val="24"/>
        </w:rPr>
        <w:t>g/EA/KG/M</w:t>
      </w:r>
      <w:r w:rsidR="00596A9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原辅默认</w:t>
      </w:r>
      <w:r>
        <w:rPr>
          <w:rFonts w:hint="eastAsia"/>
          <w:sz w:val="24"/>
          <w:szCs w:val="24"/>
        </w:rPr>
        <w:t>g</w:t>
      </w:r>
      <w:r w:rsidR="00596A9E">
        <w:rPr>
          <w:rFonts w:hint="eastAsia"/>
          <w:sz w:val="24"/>
          <w:szCs w:val="24"/>
        </w:rPr>
        <w:t>，包材默认</w:t>
      </w:r>
      <w:r w:rsidR="00596A9E">
        <w:rPr>
          <w:rFonts w:hint="eastAsia"/>
          <w:sz w:val="24"/>
          <w:szCs w:val="24"/>
        </w:rPr>
        <w:t>EA</w:t>
      </w:r>
    </w:p>
    <w:p w14:paraId="6AA7F07C" w14:textId="77777777" w:rsidR="00CC477D" w:rsidRDefault="00CC477D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9</w:t>
      </w:r>
      <w:r>
        <w:rPr>
          <w:rFonts w:hint="eastAsia"/>
          <w:sz w:val="24"/>
          <w:szCs w:val="24"/>
        </w:rPr>
        <w:t>）抽样份数：不可修改，从样品分配页</w:t>
      </w:r>
      <w:r>
        <w:rPr>
          <w:sz w:val="24"/>
          <w:szCs w:val="24"/>
        </w:rPr>
        <w:t>—</w:t>
      </w:r>
      <w:r>
        <w:rPr>
          <w:rFonts w:hint="eastAsia"/>
          <w:sz w:val="24"/>
          <w:szCs w:val="24"/>
        </w:rPr>
        <w:t>抽样分配中带出（序号的最大值）</w:t>
      </w:r>
    </w:p>
    <w:p w14:paraId="47C1C15A" w14:textId="77777777" w:rsidR="008A2723" w:rsidRDefault="008A2723" w:rsidP="008A272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CC477D">
        <w:rPr>
          <w:sz w:val="24"/>
          <w:szCs w:val="24"/>
        </w:rPr>
        <w:t>10</w:t>
      </w:r>
      <w:r>
        <w:rPr>
          <w:rFonts w:hint="eastAsia"/>
          <w:sz w:val="24"/>
          <w:szCs w:val="24"/>
        </w:rPr>
        <w:t>）留样数量：必填，手工输入，</w:t>
      </w:r>
      <w:r w:rsidR="00596A9E">
        <w:rPr>
          <w:rFonts w:hint="eastAsia"/>
          <w:sz w:val="24"/>
          <w:szCs w:val="24"/>
        </w:rPr>
        <w:t>浮点型</w:t>
      </w:r>
    </w:p>
    <w:p w14:paraId="6F2380A5" w14:textId="77777777" w:rsidR="008A2723" w:rsidRDefault="008A2723" w:rsidP="008A272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 w:rsidR="00CC477D"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留样单位：必填，</w:t>
      </w:r>
      <w:r w:rsidR="00596A9E">
        <w:rPr>
          <w:rFonts w:hint="eastAsia"/>
          <w:sz w:val="24"/>
          <w:szCs w:val="24"/>
        </w:rPr>
        <w:t>下拉选择（</w:t>
      </w:r>
      <w:r w:rsidR="00596A9E">
        <w:rPr>
          <w:rFonts w:hint="eastAsia"/>
          <w:sz w:val="24"/>
          <w:szCs w:val="24"/>
        </w:rPr>
        <w:t>g/EA/KG/M</w:t>
      </w:r>
      <w:r w:rsidR="00596A9E">
        <w:rPr>
          <w:rFonts w:hint="eastAsia"/>
          <w:sz w:val="24"/>
          <w:szCs w:val="24"/>
        </w:rPr>
        <w:t>）原辅默认</w:t>
      </w:r>
      <w:r w:rsidR="00596A9E">
        <w:rPr>
          <w:rFonts w:hint="eastAsia"/>
          <w:sz w:val="24"/>
          <w:szCs w:val="24"/>
        </w:rPr>
        <w:t>g</w:t>
      </w:r>
      <w:r w:rsidR="00596A9E">
        <w:rPr>
          <w:rFonts w:hint="eastAsia"/>
          <w:sz w:val="24"/>
          <w:szCs w:val="24"/>
        </w:rPr>
        <w:t>，包材默认</w:t>
      </w:r>
      <w:r w:rsidR="00596A9E">
        <w:rPr>
          <w:rFonts w:hint="eastAsia"/>
          <w:sz w:val="24"/>
          <w:szCs w:val="24"/>
        </w:rPr>
        <w:t>EA</w:t>
      </w:r>
    </w:p>
    <w:p w14:paraId="400B29CF" w14:textId="77777777" w:rsidR="008A2723" w:rsidRDefault="008A2723" w:rsidP="008A272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CC477D"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留样份数：必填，从样品分配中带出，</w:t>
      </w:r>
      <w:r>
        <w:rPr>
          <w:rFonts w:hint="eastAsia"/>
          <w:sz w:val="24"/>
          <w:szCs w:val="24"/>
        </w:rPr>
        <w:t>&gt;0,</w:t>
      </w:r>
      <w:r>
        <w:rPr>
          <w:rFonts w:hint="eastAsia"/>
          <w:sz w:val="24"/>
          <w:szCs w:val="24"/>
        </w:rPr>
        <w:t>整型</w:t>
      </w:r>
      <w:r w:rsidR="00F14B90">
        <w:rPr>
          <w:rFonts w:hint="eastAsia"/>
          <w:sz w:val="24"/>
          <w:szCs w:val="24"/>
        </w:rPr>
        <w:t>，默认</w:t>
      </w:r>
      <w:r w:rsidR="00F14B90">
        <w:rPr>
          <w:rFonts w:hint="eastAsia"/>
          <w:sz w:val="24"/>
          <w:szCs w:val="24"/>
        </w:rPr>
        <w:t>1</w:t>
      </w:r>
    </w:p>
    <w:p w14:paraId="074FCB63" w14:textId="77777777" w:rsidR="004817C1" w:rsidRDefault="004817C1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8A2723">
        <w:rPr>
          <w:sz w:val="24"/>
          <w:szCs w:val="24"/>
        </w:rPr>
        <w:t>1</w:t>
      </w:r>
      <w:r w:rsidR="00CC477D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供应商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1B3A38A2" w14:textId="77777777" w:rsidR="004817C1" w:rsidRDefault="004817C1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8A2723">
        <w:rPr>
          <w:sz w:val="24"/>
          <w:szCs w:val="24"/>
        </w:rPr>
        <w:t>1</w:t>
      </w:r>
      <w:r w:rsidR="00CC477D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供应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239B6403" w14:textId="77777777" w:rsidR="004817C1" w:rsidRDefault="004817C1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8A2723">
        <w:rPr>
          <w:sz w:val="24"/>
          <w:szCs w:val="24"/>
        </w:rPr>
        <w:t>1</w:t>
      </w:r>
      <w:r w:rsidR="00CC477D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供应商批次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1B5893AB" w14:textId="77777777" w:rsidR="004817C1" w:rsidRDefault="004817C1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8A2723">
        <w:rPr>
          <w:sz w:val="24"/>
          <w:szCs w:val="24"/>
        </w:rPr>
        <w:t>1</w:t>
      </w:r>
      <w:r w:rsidR="00CC477D"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生产日期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3025D306" w14:textId="77777777" w:rsidR="004817C1" w:rsidRDefault="004817C1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8A2723">
        <w:rPr>
          <w:sz w:val="24"/>
          <w:szCs w:val="24"/>
        </w:rPr>
        <w:t>1</w:t>
      </w:r>
      <w:r w:rsidR="00CC477D"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生产商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361D6718" w14:textId="77777777" w:rsidR="004817C1" w:rsidRDefault="004817C1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 w:rsidR="00CC477D"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生产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2108DC5C" w14:textId="77777777" w:rsidR="008A2723" w:rsidRDefault="008A2723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CC477D"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COA</w:t>
      </w:r>
      <w:r>
        <w:rPr>
          <w:rFonts w:hint="eastAsia"/>
          <w:sz w:val="24"/>
          <w:szCs w:val="24"/>
        </w:rPr>
        <w:t>下载：可下载，不可修改，</w:t>
      </w:r>
      <w:r w:rsidRPr="00F247DE">
        <w:rPr>
          <w:rFonts w:hint="eastAsia"/>
          <w:sz w:val="24"/>
          <w:szCs w:val="24"/>
        </w:rPr>
        <w:t>根据查询条件带出</w:t>
      </w:r>
      <w:r>
        <w:rPr>
          <w:sz w:val="24"/>
          <w:szCs w:val="24"/>
        </w:rPr>
        <w:t>上传文件或参考文件</w:t>
      </w:r>
    </w:p>
    <w:p w14:paraId="6BFA8AB0" w14:textId="77777777" w:rsidR="008A2723" w:rsidRPr="008A2723" w:rsidRDefault="008A2723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CC477D">
        <w:rPr>
          <w:sz w:val="24"/>
          <w:szCs w:val="24"/>
        </w:rPr>
        <w:t>20</w:t>
      </w:r>
      <w:r>
        <w:rPr>
          <w:rFonts w:hint="eastAsia"/>
          <w:sz w:val="24"/>
          <w:szCs w:val="24"/>
        </w:rPr>
        <w:t>）无</w:t>
      </w:r>
      <w:r>
        <w:rPr>
          <w:rFonts w:hint="eastAsia"/>
          <w:sz w:val="24"/>
          <w:szCs w:val="24"/>
        </w:rPr>
        <w:t>COA</w:t>
      </w:r>
      <w:r>
        <w:rPr>
          <w:rFonts w:hint="eastAsia"/>
          <w:sz w:val="24"/>
          <w:szCs w:val="24"/>
        </w:rPr>
        <w:t>原因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05A776E8" w14:textId="77777777" w:rsidR="004817C1" w:rsidRDefault="004817C1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8A2723">
        <w:rPr>
          <w:sz w:val="24"/>
          <w:szCs w:val="24"/>
        </w:rPr>
        <w:t>2</w:t>
      </w:r>
      <w:r w:rsidR="00CC477D"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请检时间：做完进货查验时间</w:t>
      </w:r>
    </w:p>
    <w:p w14:paraId="0489443A" w14:textId="77777777" w:rsidR="004817C1" w:rsidRDefault="004817C1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8A2723">
        <w:rPr>
          <w:sz w:val="24"/>
          <w:szCs w:val="24"/>
        </w:rPr>
        <w:t>2</w:t>
      </w:r>
      <w:r w:rsidR="00CC477D"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r w:rsidR="008A2723">
        <w:rPr>
          <w:rFonts w:hint="eastAsia"/>
          <w:sz w:val="24"/>
          <w:szCs w:val="24"/>
        </w:rPr>
        <w:t>入库工厂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210B236A" w14:textId="77777777" w:rsidR="008A2723" w:rsidRDefault="008A2723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 w:rsidR="00CC477D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基本单位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435A51C7" w14:textId="77777777" w:rsidR="004817C1" w:rsidRDefault="004817C1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8A2723">
        <w:rPr>
          <w:sz w:val="24"/>
          <w:szCs w:val="24"/>
        </w:rPr>
        <w:t>2</w:t>
      </w:r>
      <w:r w:rsidR="00CC477D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检验批状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7B0028F0" w14:textId="77777777" w:rsidR="0065795A" w:rsidRDefault="002573F2" w:rsidP="00E33052">
      <w:pPr>
        <w:rPr>
          <w:sz w:val="24"/>
          <w:szCs w:val="24"/>
        </w:rPr>
      </w:pPr>
      <w:r>
        <w:rPr>
          <w:sz w:val="24"/>
          <w:szCs w:val="24"/>
        </w:rPr>
        <w:t>8.</w:t>
      </w:r>
      <w:r w:rsidR="008A2723" w:rsidRPr="008A2723">
        <w:rPr>
          <w:sz w:val="24"/>
          <w:szCs w:val="24"/>
        </w:rPr>
        <w:t>3.2</w:t>
      </w:r>
      <w:r w:rsidR="008A2723">
        <w:rPr>
          <w:sz w:val="24"/>
          <w:szCs w:val="24"/>
        </w:rPr>
        <w:t>细表</w:t>
      </w:r>
    </w:p>
    <w:p w14:paraId="502F83BC" w14:textId="77777777" w:rsidR="008A2723" w:rsidRDefault="008A2723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：</w:t>
      </w:r>
      <w:r w:rsidR="00A84C9A">
        <w:rPr>
          <w:rFonts w:hint="eastAsia"/>
          <w:sz w:val="24"/>
          <w:szCs w:val="24"/>
        </w:rPr>
        <w:t>不可修改，</w:t>
      </w:r>
      <w:r w:rsidR="00A84C9A" w:rsidRPr="00F247DE">
        <w:rPr>
          <w:rFonts w:hint="eastAsia"/>
          <w:sz w:val="24"/>
          <w:szCs w:val="24"/>
        </w:rPr>
        <w:t>根据查询条件带出</w:t>
      </w:r>
    </w:p>
    <w:p w14:paraId="49DDA993" w14:textId="77777777" w:rsidR="008A2723" w:rsidRDefault="008A2723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是否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：必填，下拉选择（是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否），默认否</w:t>
      </w:r>
    </w:p>
    <w:p w14:paraId="57BF43EB" w14:textId="77777777" w:rsidR="008A2723" w:rsidRDefault="008A2723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接收单位：是否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为“是”，必填，下拉选择（质检单位对应的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单位，按优先级排序，默认优先级为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的）；是否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为“否”，不能选择</w:t>
      </w:r>
    </w:p>
    <w:p w14:paraId="5F9D6E34" w14:textId="77777777" w:rsidR="008A2723" w:rsidRDefault="008A2723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指标代码：</w:t>
      </w:r>
      <w:r w:rsidR="00A84C9A">
        <w:rPr>
          <w:rFonts w:hint="eastAsia"/>
          <w:sz w:val="24"/>
          <w:szCs w:val="24"/>
        </w:rPr>
        <w:t>不可修改，</w:t>
      </w:r>
      <w:r w:rsidR="00A84C9A" w:rsidRPr="00F247DE">
        <w:rPr>
          <w:rFonts w:hint="eastAsia"/>
          <w:sz w:val="24"/>
          <w:szCs w:val="24"/>
        </w:rPr>
        <w:t>根据查询条件带出</w:t>
      </w:r>
    </w:p>
    <w:p w14:paraId="3599A6F2" w14:textId="77777777" w:rsidR="008A2723" w:rsidRDefault="008A2723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指标描述：</w:t>
      </w:r>
      <w:r w:rsidR="00A84C9A">
        <w:rPr>
          <w:rFonts w:hint="eastAsia"/>
          <w:sz w:val="24"/>
          <w:szCs w:val="24"/>
        </w:rPr>
        <w:t>不可修改，</w:t>
      </w:r>
      <w:r w:rsidR="00A84C9A" w:rsidRPr="00F247DE">
        <w:rPr>
          <w:rFonts w:hint="eastAsia"/>
          <w:sz w:val="24"/>
          <w:szCs w:val="24"/>
        </w:rPr>
        <w:t>根据查询条件带出</w:t>
      </w:r>
    </w:p>
    <w:p w14:paraId="62A65486" w14:textId="77777777" w:rsidR="008A2723" w:rsidRDefault="008A2723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标准值</w:t>
      </w:r>
      <w:r w:rsidR="00A84C9A">
        <w:rPr>
          <w:rFonts w:hint="eastAsia"/>
          <w:sz w:val="24"/>
          <w:szCs w:val="24"/>
        </w:rPr>
        <w:t>：不可修改，</w:t>
      </w:r>
      <w:r w:rsidR="00A84C9A" w:rsidRPr="00F247DE">
        <w:rPr>
          <w:rFonts w:hint="eastAsia"/>
          <w:sz w:val="24"/>
          <w:szCs w:val="24"/>
        </w:rPr>
        <w:t>根据查询条件带出</w:t>
      </w:r>
    </w:p>
    <w:p w14:paraId="220584E1" w14:textId="77777777" w:rsidR="008A2723" w:rsidRDefault="008A2723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送检人</w:t>
      </w:r>
      <w:r w:rsidR="00A84C9A">
        <w:rPr>
          <w:rFonts w:hint="eastAsia"/>
          <w:sz w:val="24"/>
          <w:szCs w:val="24"/>
        </w:rPr>
        <w:t>：是否</w:t>
      </w:r>
      <w:r w:rsidR="002F1513">
        <w:rPr>
          <w:rFonts w:hint="eastAsia"/>
          <w:sz w:val="24"/>
          <w:szCs w:val="24"/>
        </w:rPr>
        <w:t>送检</w:t>
      </w:r>
      <w:r w:rsidR="00A84C9A">
        <w:rPr>
          <w:rFonts w:hint="eastAsia"/>
          <w:sz w:val="24"/>
          <w:szCs w:val="24"/>
        </w:rPr>
        <w:t>为“是”，记录系统操作人工号；是否</w:t>
      </w:r>
      <w:r w:rsidR="002F1513">
        <w:rPr>
          <w:rFonts w:hint="eastAsia"/>
          <w:sz w:val="24"/>
          <w:szCs w:val="24"/>
        </w:rPr>
        <w:t>送检</w:t>
      </w:r>
      <w:r w:rsidR="00A84C9A">
        <w:rPr>
          <w:rFonts w:hint="eastAsia"/>
          <w:sz w:val="24"/>
          <w:szCs w:val="24"/>
        </w:rPr>
        <w:t>为否，不记录</w:t>
      </w:r>
    </w:p>
    <w:p w14:paraId="48C76A4E" w14:textId="77777777" w:rsidR="008A2723" w:rsidRDefault="008A2723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送检人姓名</w:t>
      </w:r>
      <w:r w:rsidR="00A84C9A">
        <w:rPr>
          <w:rFonts w:hint="eastAsia"/>
          <w:sz w:val="24"/>
          <w:szCs w:val="24"/>
        </w:rPr>
        <w:t>：是否</w:t>
      </w:r>
      <w:r w:rsidR="002F1513">
        <w:rPr>
          <w:rFonts w:hint="eastAsia"/>
          <w:sz w:val="24"/>
          <w:szCs w:val="24"/>
        </w:rPr>
        <w:t>送检</w:t>
      </w:r>
      <w:r w:rsidR="00A84C9A">
        <w:rPr>
          <w:rFonts w:hint="eastAsia"/>
          <w:sz w:val="24"/>
          <w:szCs w:val="24"/>
        </w:rPr>
        <w:t>为“是”，记录系统操作人姓名；是否</w:t>
      </w:r>
      <w:r w:rsidR="002F1513">
        <w:rPr>
          <w:rFonts w:hint="eastAsia"/>
          <w:sz w:val="24"/>
          <w:szCs w:val="24"/>
        </w:rPr>
        <w:t>送检</w:t>
      </w:r>
      <w:r w:rsidR="00A84C9A">
        <w:rPr>
          <w:rFonts w:hint="eastAsia"/>
          <w:sz w:val="24"/>
          <w:szCs w:val="24"/>
        </w:rPr>
        <w:t>为否，不记录</w:t>
      </w:r>
    </w:p>
    <w:p w14:paraId="2545FF84" w14:textId="77777777" w:rsidR="00A84C9A" w:rsidRDefault="00A84C9A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9</w:t>
      </w:r>
      <w:r>
        <w:rPr>
          <w:rFonts w:hint="eastAsia"/>
          <w:sz w:val="24"/>
          <w:szCs w:val="24"/>
        </w:rPr>
        <w:t>）送检时间：是否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为“是”，记录系统操作时间；是否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为否，不记录</w:t>
      </w:r>
    </w:p>
    <w:p w14:paraId="096821E1" w14:textId="77777777" w:rsidR="008A2723" w:rsidRDefault="002573F2" w:rsidP="00E33052">
      <w:pPr>
        <w:rPr>
          <w:sz w:val="24"/>
          <w:szCs w:val="24"/>
        </w:rPr>
      </w:pPr>
      <w:r>
        <w:rPr>
          <w:sz w:val="24"/>
          <w:szCs w:val="24"/>
        </w:rPr>
        <w:t>8.</w:t>
      </w:r>
      <w:r w:rsidR="00A84C9A" w:rsidRPr="00A84C9A">
        <w:rPr>
          <w:sz w:val="24"/>
          <w:szCs w:val="24"/>
        </w:rPr>
        <w:t>3.3</w:t>
      </w:r>
      <w:r w:rsidR="00A84C9A">
        <w:rPr>
          <w:sz w:val="24"/>
          <w:szCs w:val="24"/>
        </w:rPr>
        <w:t>样品分配</w:t>
      </w:r>
      <w:r w:rsidR="00A84C9A">
        <w:rPr>
          <w:sz w:val="24"/>
          <w:szCs w:val="24"/>
        </w:rPr>
        <w:t>—</w:t>
      </w:r>
      <w:r w:rsidR="00A84C9A">
        <w:rPr>
          <w:sz w:val="24"/>
          <w:szCs w:val="24"/>
        </w:rPr>
        <w:t>抽样分配</w:t>
      </w:r>
    </w:p>
    <w:p w14:paraId="7AE86DAE" w14:textId="77777777" w:rsidR="00BF5597" w:rsidRDefault="00A84C9A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 w:rsidR="00BF5597">
        <w:rPr>
          <w:rFonts w:hint="eastAsia"/>
          <w:sz w:val="24"/>
          <w:szCs w:val="24"/>
        </w:rPr>
        <w:t>检验批：不可修改，</w:t>
      </w:r>
      <w:r w:rsidR="00BF5597">
        <w:rPr>
          <w:sz w:val="24"/>
          <w:szCs w:val="24"/>
        </w:rPr>
        <w:t>选中行项目检验批</w:t>
      </w:r>
    </w:p>
    <w:p w14:paraId="41C4AE36" w14:textId="77777777" w:rsidR="00A84C9A" w:rsidRDefault="00BF5597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抽样类型：必选，下拉选择（货架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待分配）</w:t>
      </w:r>
      <w:r>
        <w:rPr>
          <w:sz w:val="24"/>
          <w:szCs w:val="24"/>
        </w:rPr>
        <w:t xml:space="preserve"> </w:t>
      </w:r>
    </w:p>
    <w:p w14:paraId="315C2D27" w14:textId="77777777" w:rsidR="00A84C9A" w:rsidRDefault="00A84C9A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BF5597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r w:rsidR="00BF5597">
        <w:rPr>
          <w:rFonts w:hint="eastAsia"/>
          <w:sz w:val="24"/>
          <w:szCs w:val="24"/>
        </w:rPr>
        <w:t>工厂货架：必选，下拉选择（质检单位对应的工厂货架）</w:t>
      </w:r>
    </w:p>
    <w:p w14:paraId="383CFB59" w14:textId="77777777" w:rsidR="00A84C9A" w:rsidRDefault="00A84C9A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BF5597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  <w:r w:rsidR="00BF5597">
        <w:rPr>
          <w:rFonts w:hint="eastAsia"/>
          <w:sz w:val="24"/>
          <w:szCs w:val="24"/>
        </w:rPr>
        <w:t>序号</w:t>
      </w:r>
      <w:r>
        <w:rPr>
          <w:rFonts w:hint="eastAsia"/>
          <w:sz w:val="24"/>
          <w:szCs w:val="24"/>
        </w:rPr>
        <w:t>：</w:t>
      </w:r>
      <w:r w:rsidR="00BF5597">
        <w:rPr>
          <w:rFonts w:hint="eastAsia"/>
          <w:sz w:val="24"/>
          <w:szCs w:val="24"/>
        </w:rPr>
        <w:t>不可修改，从</w:t>
      </w:r>
      <w:r w:rsidR="00BF5597">
        <w:rPr>
          <w:rFonts w:hint="eastAsia"/>
          <w:sz w:val="24"/>
          <w:szCs w:val="24"/>
        </w:rPr>
        <w:t>1</w:t>
      </w:r>
      <w:r w:rsidR="00BF5597">
        <w:rPr>
          <w:rFonts w:hint="eastAsia"/>
          <w:sz w:val="24"/>
          <w:szCs w:val="24"/>
        </w:rPr>
        <w:t>开始赋值，每新增一行序号</w:t>
      </w:r>
      <w:r w:rsidR="00BF5597">
        <w:rPr>
          <w:rFonts w:hint="eastAsia"/>
          <w:sz w:val="24"/>
          <w:szCs w:val="24"/>
        </w:rPr>
        <w:t>+</w:t>
      </w:r>
      <w:r w:rsidR="00BF5597">
        <w:rPr>
          <w:sz w:val="24"/>
          <w:szCs w:val="24"/>
        </w:rPr>
        <w:t>1</w:t>
      </w:r>
    </w:p>
    <w:p w14:paraId="1683586E" w14:textId="77777777" w:rsidR="00ED0774" w:rsidRPr="00ED0774" w:rsidRDefault="002573F2" w:rsidP="00E33052">
      <w:pPr>
        <w:rPr>
          <w:strike/>
          <w:sz w:val="24"/>
          <w:szCs w:val="24"/>
        </w:rPr>
      </w:pPr>
      <w:r>
        <w:rPr>
          <w:rFonts w:hint="eastAsia"/>
          <w:strike/>
          <w:sz w:val="24"/>
          <w:szCs w:val="24"/>
        </w:rPr>
        <w:t>8.</w:t>
      </w:r>
      <w:r w:rsidR="00ED0774" w:rsidRPr="00ED0774">
        <w:rPr>
          <w:rFonts w:hint="eastAsia"/>
          <w:strike/>
          <w:sz w:val="24"/>
          <w:szCs w:val="24"/>
        </w:rPr>
        <w:t>3.4</w:t>
      </w:r>
      <w:r w:rsidR="00ED0774" w:rsidRPr="00ED0774">
        <w:rPr>
          <w:rFonts w:hint="eastAsia"/>
          <w:strike/>
          <w:sz w:val="24"/>
          <w:szCs w:val="24"/>
        </w:rPr>
        <w:t>样品分配</w:t>
      </w:r>
      <w:r w:rsidR="00ED0774" w:rsidRPr="00ED0774">
        <w:rPr>
          <w:strike/>
          <w:sz w:val="24"/>
          <w:szCs w:val="24"/>
        </w:rPr>
        <w:t>—</w:t>
      </w:r>
      <w:r w:rsidR="00ED0774" w:rsidRPr="00ED0774">
        <w:rPr>
          <w:rFonts w:hint="eastAsia"/>
          <w:strike/>
          <w:sz w:val="24"/>
          <w:szCs w:val="24"/>
        </w:rPr>
        <w:t>留样分配</w:t>
      </w:r>
    </w:p>
    <w:p w14:paraId="47E4384C" w14:textId="77777777" w:rsidR="00ED0774" w:rsidRPr="00ED0774" w:rsidRDefault="00ED0774" w:rsidP="00ED0774">
      <w:pPr>
        <w:rPr>
          <w:strike/>
          <w:sz w:val="24"/>
          <w:szCs w:val="24"/>
        </w:rPr>
      </w:pPr>
      <w:r w:rsidRPr="00ED0774">
        <w:rPr>
          <w:rFonts w:hint="eastAsia"/>
          <w:strike/>
          <w:sz w:val="24"/>
          <w:szCs w:val="24"/>
        </w:rPr>
        <w:t>（</w:t>
      </w:r>
      <w:r w:rsidRPr="00ED0774">
        <w:rPr>
          <w:rFonts w:hint="eastAsia"/>
          <w:strike/>
          <w:sz w:val="24"/>
          <w:szCs w:val="24"/>
        </w:rPr>
        <w:t>1</w:t>
      </w:r>
      <w:r w:rsidRPr="00ED0774">
        <w:rPr>
          <w:rFonts w:hint="eastAsia"/>
          <w:strike/>
          <w:sz w:val="24"/>
          <w:szCs w:val="24"/>
        </w:rPr>
        <w:t>）工厂货架：下拉选择（质检单位对应的工厂货架）</w:t>
      </w:r>
    </w:p>
    <w:p w14:paraId="19508844" w14:textId="77777777" w:rsidR="00ED0774" w:rsidRPr="00ED0774" w:rsidRDefault="00ED0774" w:rsidP="00ED0774">
      <w:pPr>
        <w:rPr>
          <w:strike/>
          <w:sz w:val="24"/>
          <w:szCs w:val="24"/>
        </w:rPr>
      </w:pPr>
      <w:r w:rsidRPr="00ED0774">
        <w:rPr>
          <w:rFonts w:hint="eastAsia"/>
          <w:strike/>
          <w:sz w:val="24"/>
          <w:szCs w:val="24"/>
        </w:rPr>
        <w:t>（</w:t>
      </w:r>
      <w:r w:rsidRPr="00ED0774">
        <w:rPr>
          <w:rFonts w:hint="eastAsia"/>
          <w:strike/>
          <w:sz w:val="24"/>
          <w:szCs w:val="24"/>
        </w:rPr>
        <w:t>2</w:t>
      </w:r>
      <w:r w:rsidRPr="00ED0774">
        <w:rPr>
          <w:rFonts w:hint="eastAsia"/>
          <w:strike/>
          <w:sz w:val="24"/>
          <w:szCs w:val="24"/>
        </w:rPr>
        <w:t>）检验批：</w:t>
      </w:r>
      <w:r w:rsidRPr="00ED0774">
        <w:rPr>
          <w:strike/>
          <w:sz w:val="24"/>
          <w:szCs w:val="24"/>
        </w:rPr>
        <w:t>默认</w:t>
      </w:r>
      <w:r w:rsidRPr="00ED0774">
        <w:rPr>
          <w:rFonts w:hint="eastAsia"/>
          <w:strike/>
          <w:sz w:val="24"/>
          <w:szCs w:val="24"/>
        </w:rPr>
        <w:t>查询页选中行检验批</w:t>
      </w:r>
    </w:p>
    <w:p w14:paraId="41884536" w14:textId="77777777" w:rsidR="00ED0774" w:rsidRDefault="00ED0774" w:rsidP="00E33052">
      <w:pPr>
        <w:rPr>
          <w:sz w:val="24"/>
          <w:szCs w:val="24"/>
        </w:rPr>
      </w:pPr>
    </w:p>
    <w:p w14:paraId="23D3FE6A" w14:textId="77777777" w:rsidR="00ED0774" w:rsidRDefault="002573F2" w:rsidP="000E3077">
      <w:pPr>
        <w:outlineLvl w:val="1"/>
        <w:rPr>
          <w:sz w:val="24"/>
          <w:szCs w:val="24"/>
        </w:rPr>
      </w:pPr>
      <w:bookmarkStart w:id="16" w:name="_Toc51172780"/>
      <w:r>
        <w:rPr>
          <w:rFonts w:hint="eastAsia"/>
          <w:sz w:val="24"/>
          <w:szCs w:val="24"/>
        </w:rPr>
        <w:t>9.</w:t>
      </w:r>
      <w:r w:rsidR="00596A9E">
        <w:rPr>
          <w:rFonts w:hint="eastAsia"/>
          <w:sz w:val="24"/>
          <w:szCs w:val="24"/>
        </w:rPr>
        <w:t>检验批和流转单打印</w:t>
      </w:r>
      <w:bookmarkEnd w:id="16"/>
    </w:p>
    <w:p w14:paraId="16D3DB2A" w14:textId="77777777" w:rsidR="00F12367" w:rsidRDefault="00D46667" w:rsidP="00E33052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073E88E8" wp14:editId="0516EE86">
            <wp:extent cx="5274310" cy="2237105"/>
            <wp:effectExtent l="0" t="0" r="254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37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8B85A4" w14:textId="77777777" w:rsidR="00F12367" w:rsidRDefault="00F12367" w:rsidP="00E33052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5BC92DAB" wp14:editId="4FE9F2A7">
            <wp:extent cx="3223260" cy="147676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284906" cy="15050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92C4EF" w14:textId="77777777" w:rsidR="00F12367" w:rsidRDefault="002D62D9" w:rsidP="00E33052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5D0EE255" wp14:editId="1F0DC5C6">
            <wp:extent cx="3472210" cy="1737360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489169" cy="17458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99F54B" w14:textId="77777777" w:rsidR="002D62D9" w:rsidRDefault="002D62D9" w:rsidP="00E33052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6E69102C" wp14:editId="4F9E609E">
            <wp:extent cx="3375660" cy="3367533"/>
            <wp:effectExtent l="0" t="0" r="0" b="444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387008" cy="33788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640A72" w14:textId="77777777" w:rsidR="00DF0032" w:rsidRDefault="002D62D9" w:rsidP="00E33052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09ED7853" wp14:editId="762DC358">
            <wp:extent cx="2594181" cy="3878580"/>
            <wp:effectExtent l="0" t="0" r="0" b="762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610133" cy="3902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D7A1E">
        <w:rPr>
          <w:rFonts w:hint="eastAsia"/>
          <w:sz w:val="24"/>
          <w:szCs w:val="24"/>
        </w:rPr>
        <w:t xml:space="preserve"> </w:t>
      </w:r>
      <w:r>
        <w:rPr>
          <w:noProof/>
        </w:rPr>
        <w:drawing>
          <wp:inline distT="0" distB="0" distL="0" distR="0" wp14:anchorId="54ABF3D7" wp14:editId="63B65618">
            <wp:extent cx="2529840" cy="3862928"/>
            <wp:effectExtent l="0" t="0" r="3810" b="4445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564330" cy="39155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F1AD33" w14:textId="77777777" w:rsidR="002D62D9" w:rsidRDefault="002D62D9" w:rsidP="00E33052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6511D280" wp14:editId="77C55509">
            <wp:extent cx="3147060" cy="4636190"/>
            <wp:effectExtent l="0" t="0" r="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160770" cy="46563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8E6C0C" w14:textId="77777777" w:rsidR="00330D95" w:rsidRDefault="002573F2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9.</w:t>
      </w:r>
      <w:r w:rsidR="00330D95">
        <w:rPr>
          <w:rFonts w:hint="eastAsia"/>
          <w:sz w:val="24"/>
          <w:szCs w:val="24"/>
        </w:rPr>
        <w:t>1</w:t>
      </w:r>
      <w:r w:rsidR="00AD2B87">
        <w:rPr>
          <w:rFonts w:hint="eastAsia"/>
          <w:sz w:val="24"/>
          <w:szCs w:val="24"/>
        </w:rPr>
        <w:t>基础功能</w:t>
      </w:r>
    </w:p>
    <w:p w14:paraId="3DD3DF34" w14:textId="77777777" w:rsidR="00163CE0" w:rsidRDefault="00163CE0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查询；</w:t>
      </w:r>
      <w:r w:rsidRPr="00F247DE">
        <w:rPr>
          <w:sz w:val="24"/>
          <w:szCs w:val="24"/>
        </w:rPr>
        <w:t>根据界面上的查询条件查出符合的所有</w:t>
      </w:r>
      <w:r>
        <w:rPr>
          <w:sz w:val="24"/>
          <w:szCs w:val="24"/>
        </w:rPr>
        <w:t>数据</w:t>
      </w:r>
    </w:p>
    <w:p w14:paraId="04269560" w14:textId="77777777" w:rsidR="00163CE0" w:rsidRDefault="00163CE0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打印检验批（</w:t>
      </w:r>
      <w:r>
        <w:rPr>
          <w:rFonts w:hint="eastAsia"/>
          <w:sz w:val="24"/>
          <w:szCs w:val="24"/>
        </w:rPr>
        <w:t>A4</w:t>
      </w:r>
      <w:r>
        <w:rPr>
          <w:rFonts w:hint="eastAsia"/>
          <w:sz w:val="24"/>
          <w:szCs w:val="24"/>
        </w:rPr>
        <w:t>）：</w:t>
      </w:r>
      <w:r w:rsidR="002D62D9">
        <w:rPr>
          <w:rFonts w:hint="eastAsia"/>
          <w:sz w:val="24"/>
          <w:szCs w:val="24"/>
        </w:rPr>
        <w:t>弹出打印检验批</w:t>
      </w:r>
      <w:r w:rsidR="002D62D9">
        <w:rPr>
          <w:rFonts w:hint="eastAsia"/>
          <w:sz w:val="24"/>
          <w:szCs w:val="24"/>
        </w:rPr>
        <w:t>(A4)</w:t>
      </w:r>
      <w:r w:rsidR="002D62D9">
        <w:rPr>
          <w:rFonts w:hint="eastAsia"/>
          <w:sz w:val="24"/>
          <w:szCs w:val="24"/>
        </w:rPr>
        <w:t>的窗口，</w:t>
      </w:r>
      <w:r>
        <w:rPr>
          <w:rFonts w:hint="eastAsia"/>
          <w:sz w:val="24"/>
          <w:szCs w:val="24"/>
        </w:rPr>
        <w:t>用</w:t>
      </w:r>
      <w:r>
        <w:rPr>
          <w:rFonts w:hint="eastAsia"/>
          <w:sz w:val="24"/>
          <w:szCs w:val="24"/>
        </w:rPr>
        <w:t>A4</w:t>
      </w:r>
      <w:r>
        <w:rPr>
          <w:rFonts w:hint="eastAsia"/>
          <w:sz w:val="24"/>
          <w:szCs w:val="24"/>
        </w:rPr>
        <w:t>纸打印选中的检验批，份数为查询页上输入的数量</w:t>
      </w:r>
    </w:p>
    <w:p w14:paraId="573D424A" w14:textId="77777777" w:rsidR="00163CE0" w:rsidRDefault="00163CE0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D62D9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打印检验批（卡片）：</w:t>
      </w:r>
      <w:r w:rsidR="002D62D9">
        <w:rPr>
          <w:rFonts w:hint="eastAsia"/>
          <w:sz w:val="24"/>
          <w:szCs w:val="24"/>
        </w:rPr>
        <w:t>弹出打印检验批</w:t>
      </w:r>
      <w:r w:rsidR="002D62D9">
        <w:rPr>
          <w:rFonts w:hint="eastAsia"/>
          <w:sz w:val="24"/>
          <w:szCs w:val="24"/>
        </w:rPr>
        <w:t>(</w:t>
      </w:r>
      <w:r w:rsidR="002D62D9">
        <w:rPr>
          <w:rFonts w:hint="eastAsia"/>
          <w:sz w:val="24"/>
          <w:szCs w:val="24"/>
        </w:rPr>
        <w:t>卡片</w:t>
      </w:r>
      <w:r w:rsidR="002D62D9">
        <w:rPr>
          <w:rFonts w:hint="eastAsia"/>
          <w:sz w:val="24"/>
          <w:szCs w:val="24"/>
        </w:rPr>
        <w:t>)</w:t>
      </w:r>
      <w:r w:rsidR="002D62D9">
        <w:rPr>
          <w:rFonts w:hint="eastAsia"/>
          <w:sz w:val="24"/>
          <w:szCs w:val="24"/>
        </w:rPr>
        <w:t>的窗口，</w:t>
      </w:r>
      <w:r>
        <w:rPr>
          <w:rFonts w:hint="eastAsia"/>
          <w:sz w:val="24"/>
          <w:szCs w:val="24"/>
        </w:rPr>
        <w:t>用热敏打印机打印选中的检验批，份数为查询页上输入的数量</w:t>
      </w:r>
    </w:p>
    <w:p w14:paraId="6424F67C" w14:textId="77777777" w:rsidR="00163CE0" w:rsidRDefault="00163CE0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D62D9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打印流转单：</w:t>
      </w:r>
      <w:r w:rsidR="004F7208">
        <w:rPr>
          <w:rFonts w:hint="eastAsia"/>
          <w:sz w:val="24"/>
          <w:szCs w:val="24"/>
        </w:rPr>
        <w:t>检查物料、请检日期、供应商和生产商是否一致，如果有一项不一致，报错“</w:t>
      </w:r>
      <w:r w:rsidR="004F7208">
        <w:rPr>
          <w:rFonts w:hint="eastAsia"/>
          <w:sz w:val="24"/>
          <w:szCs w:val="24"/>
        </w:rPr>
        <w:t>XXX</w:t>
      </w:r>
      <w:r w:rsidR="004F7208">
        <w:rPr>
          <w:rFonts w:hint="eastAsia"/>
          <w:sz w:val="24"/>
          <w:szCs w:val="24"/>
        </w:rPr>
        <w:t>不一致，不可合并打印；如果都一致，</w:t>
      </w:r>
      <w:r>
        <w:rPr>
          <w:rFonts w:hint="eastAsia"/>
          <w:sz w:val="24"/>
          <w:szCs w:val="24"/>
        </w:rPr>
        <w:t>弹出打印流转单的界面，</w:t>
      </w:r>
      <w:r w:rsidR="00BF68B3">
        <w:rPr>
          <w:rFonts w:hint="eastAsia"/>
          <w:sz w:val="24"/>
          <w:szCs w:val="24"/>
        </w:rPr>
        <w:t>以</w:t>
      </w:r>
      <w:r w:rsidR="00BF68B3">
        <w:rPr>
          <w:rFonts w:hint="eastAsia"/>
          <w:sz w:val="24"/>
          <w:szCs w:val="24"/>
        </w:rPr>
        <w:t>A4</w:t>
      </w:r>
      <w:r w:rsidR="00BF68B3">
        <w:rPr>
          <w:rFonts w:hint="eastAsia"/>
          <w:sz w:val="24"/>
          <w:szCs w:val="24"/>
        </w:rPr>
        <w:t>纸形式显示所有选中的检验批</w:t>
      </w:r>
    </w:p>
    <w:p w14:paraId="7910D892" w14:textId="77777777" w:rsidR="002D62D9" w:rsidRDefault="002D62D9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打印检验方法：</w:t>
      </w:r>
      <w:r w:rsidR="0025718A">
        <w:rPr>
          <w:rFonts w:hint="eastAsia"/>
          <w:sz w:val="24"/>
          <w:szCs w:val="24"/>
        </w:rPr>
        <w:t>弹出打印检验方法的窗口，以</w:t>
      </w:r>
      <w:r w:rsidR="0025718A">
        <w:rPr>
          <w:rFonts w:hint="eastAsia"/>
          <w:sz w:val="24"/>
          <w:szCs w:val="24"/>
        </w:rPr>
        <w:t>A4</w:t>
      </w:r>
      <w:r w:rsidR="0025718A">
        <w:rPr>
          <w:rFonts w:hint="eastAsia"/>
          <w:sz w:val="24"/>
          <w:szCs w:val="24"/>
        </w:rPr>
        <w:t>纸形式显示选中细表所有检验方法</w:t>
      </w:r>
    </w:p>
    <w:p w14:paraId="16515DF7" w14:textId="77777777" w:rsidR="00BF68B3" w:rsidRDefault="00BF68B3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5718A"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合并打印：</w:t>
      </w:r>
      <w:r w:rsidR="0025718A">
        <w:rPr>
          <w:rFonts w:hint="eastAsia"/>
          <w:sz w:val="24"/>
          <w:szCs w:val="24"/>
        </w:rPr>
        <w:t>检查物料、请检日期、供应商和生产商是否一致，如果有一项不一致，报错“</w:t>
      </w:r>
      <w:r w:rsidR="0025718A">
        <w:rPr>
          <w:rFonts w:hint="eastAsia"/>
          <w:sz w:val="24"/>
          <w:szCs w:val="24"/>
        </w:rPr>
        <w:t>XXX</w:t>
      </w:r>
      <w:r w:rsidR="0025718A">
        <w:rPr>
          <w:rFonts w:hint="eastAsia"/>
          <w:sz w:val="24"/>
          <w:szCs w:val="24"/>
        </w:rPr>
        <w:t>不一致，不可合并打印；如果都一致，弹出合并打印的窗口，</w:t>
      </w:r>
      <w:r>
        <w:rPr>
          <w:rFonts w:hint="eastAsia"/>
          <w:sz w:val="24"/>
          <w:szCs w:val="24"/>
        </w:rPr>
        <w:t>打印主表中选中的流转单和细表中选中的检验方法</w:t>
      </w:r>
    </w:p>
    <w:p w14:paraId="4A8E8933" w14:textId="77777777" w:rsidR="00915844" w:rsidRDefault="00915844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5718A"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细表中的文件可以下载</w:t>
      </w:r>
    </w:p>
    <w:p w14:paraId="59323368" w14:textId="77777777" w:rsidR="00BF68B3" w:rsidRDefault="002573F2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9.</w:t>
      </w:r>
      <w:r w:rsidR="00BF68B3">
        <w:rPr>
          <w:rFonts w:hint="eastAsia"/>
          <w:sz w:val="24"/>
          <w:szCs w:val="24"/>
        </w:rPr>
        <w:t>2</w:t>
      </w:r>
      <w:r w:rsidR="00BF68B3">
        <w:rPr>
          <w:rFonts w:hint="eastAsia"/>
          <w:sz w:val="24"/>
          <w:szCs w:val="24"/>
        </w:rPr>
        <w:t>查询条件</w:t>
      </w:r>
    </w:p>
    <w:p w14:paraId="75EAFA5D" w14:textId="77777777" w:rsidR="00BF68B3" w:rsidRPr="00F247DE" w:rsidRDefault="00BF68B3" w:rsidP="00BF68B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）请检时间：必选，日历下拉，默认当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日到当天</w:t>
      </w:r>
    </w:p>
    <w:p w14:paraId="5293BCF7" w14:textId="77777777" w:rsidR="00BF68B3" w:rsidRDefault="00BF68B3" w:rsidP="00BF68B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质检单位：必选，下拉选择（质检权限用户对应的工厂）</w:t>
      </w:r>
    </w:p>
    <w:p w14:paraId="08C54140" w14:textId="77777777" w:rsidR="00BF68B3" w:rsidRPr="003B287C" w:rsidRDefault="00BF68B3" w:rsidP="00BF68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请检单位：非必选，下拉选择（质检单位对应的请检单位）</w:t>
      </w:r>
    </w:p>
    <w:p w14:paraId="1264EED9" w14:textId="77777777" w:rsidR="00BF68B3" w:rsidRPr="00F247DE" w:rsidRDefault="00BF68B3" w:rsidP="00BF68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检验批：非必填，用户填写或扫码枪输入，模糊查询</w:t>
      </w:r>
    </w:p>
    <w:p w14:paraId="452BAFF5" w14:textId="77777777" w:rsidR="00BF68B3" w:rsidRDefault="00BF68B3" w:rsidP="00BF68B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</w:t>
      </w:r>
      <w:r w:rsidR="001327E1">
        <w:rPr>
          <w:rFonts w:hint="eastAsia"/>
          <w:sz w:val="24"/>
          <w:szCs w:val="24"/>
        </w:rPr>
        <w:t>物料大类：必选，下拉选择（原辅料</w:t>
      </w:r>
      <w:r w:rsidR="001327E1">
        <w:rPr>
          <w:rFonts w:hint="eastAsia"/>
          <w:sz w:val="24"/>
          <w:szCs w:val="24"/>
        </w:rPr>
        <w:t>/</w:t>
      </w:r>
      <w:r w:rsidR="001327E1">
        <w:rPr>
          <w:rFonts w:hint="eastAsia"/>
          <w:sz w:val="24"/>
          <w:szCs w:val="24"/>
        </w:rPr>
        <w:t>包材）</w:t>
      </w:r>
    </w:p>
    <w:p w14:paraId="380A1B87" w14:textId="77777777" w:rsidR="00BF68B3" w:rsidRPr="00F247DE" w:rsidRDefault="00BF68B3" w:rsidP="00BF68B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物料代码：非必填，用户填写，模糊查询</w:t>
      </w:r>
    </w:p>
    <w:p w14:paraId="76CED57E" w14:textId="77777777" w:rsidR="00BF68B3" w:rsidRDefault="00BF68B3" w:rsidP="00BF68B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 w:rsidRPr="00F247DE">
        <w:rPr>
          <w:rFonts w:hint="eastAsia"/>
          <w:sz w:val="24"/>
          <w:szCs w:val="24"/>
        </w:rPr>
        <w:t>）物料名称：非必填，用户填写，模糊查询</w:t>
      </w:r>
    </w:p>
    <w:p w14:paraId="77E13F9A" w14:textId="77777777" w:rsidR="00BF68B3" w:rsidRDefault="00BF68B3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检验批状态：非必选，下拉选择（所有检验批状态），默认“抽样”</w:t>
      </w:r>
    </w:p>
    <w:p w14:paraId="1751E877" w14:textId="77777777" w:rsidR="00BF68B3" w:rsidRDefault="002573F2" w:rsidP="00E33052">
      <w:pPr>
        <w:rPr>
          <w:sz w:val="24"/>
          <w:szCs w:val="24"/>
        </w:rPr>
      </w:pPr>
      <w:r>
        <w:rPr>
          <w:sz w:val="24"/>
          <w:szCs w:val="24"/>
        </w:rPr>
        <w:t>9.</w:t>
      </w:r>
      <w:r w:rsidR="00BF68B3">
        <w:rPr>
          <w:sz w:val="24"/>
          <w:szCs w:val="24"/>
        </w:rPr>
        <w:t>3</w:t>
      </w:r>
      <w:r w:rsidR="00BF68B3">
        <w:rPr>
          <w:sz w:val="24"/>
          <w:szCs w:val="24"/>
        </w:rPr>
        <w:t>字段</w:t>
      </w:r>
    </w:p>
    <w:p w14:paraId="3C4FD7E6" w14:textId="77777777" w:rsidR="00BF68B3" w:rsidRDefault="002573F2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9.</w:t>
      </w:r>
      <w:r w:rsidR="00BF68B3">
        <w:rPr>
          <w:rFonts w:hint="eastAsia"/>
          <w:sz w:val="24"/>
          <w:szCs w:val="24"/>
        </w:rPr>
        <w:t>3.1</w:t>
      </w:r>
      <w:r w:rsidR="00504834">
        <w:rPr>
          <w:rFonts w:hint="eastAsia"/>
          <w:sz w:val="24"/>
          <w:szCs w:val="24"/>
        </w:rPr>
        <w:t>主表</w:t>
      </w:r>
    </w:p>
    <w:p w14:paraId="5E1A7502" w14:textId="77777777" w:rsidR="00504834" w:rsidRDefault="00504834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打印检验批份数：必填，用户填写，</w:t>
      </w:r>
      <w:r>
        <w:rPr>
          <w:rFonts w:hint="eastAsia"/>
          <w:sz w:val="24"/>
          <w:szCs w:val="24"/>
        </w:rPr>
        <w:t>&gt;0</w:t>
      </w:r>
      <w:r>
        <w:rPr>
          <w:rFonts w:hint="eastAsia"/>
          <w:sz w:val="24"/>
          <w:szCs w:val="24"/>
        </w:rPr>
        <w:t>，整数，默认</w:t>
      </w:r>
      <w:r>
        <w:rPr>
          <w:rFonts w:hint="eastAsia"/>
          <w:sz w:val="24"/>
          <w:szCs w:val="24"/>
        </w:rPr>
        <w:t>1</w:t>
      </w:r>
    </w:p>
    <w:p w14:paraId="3807C17E" w14:textId="77777777" w:rsidR="00504834" w:rsidRDefault="00504834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流转单编号</w:t>
      </w:r>
      <w:r w:rsidR="008256BF">
        <w:rPr>
          <w:rFonts w:hint="eastAsia"/>
          <w:sz w:val="24"/>
          <w:szCs w:val="24"/>
        </w:rPr>
        <w:t>：不可修改，根据查询条件带出，</w:t>
      </w:r>
      <w:r>
        <w:rPr>
          <w:rFonts w:hint="eastAsia"/>
          <w:sz w:val="24"/>
          <w:szCs w:val="24"/>
        </w:rPr>
        <w:t>检验批质检单位对应的</w:t>
      </w:r>
      <w:r w:rsidR="008256BF">
        <w:rPr>
          <w:rFonts w:hint="eastAsia"/>
          <w:sz w:val="24"/>
          <w:szCs w:val="24"/>
        </w:rPr>
        <w:t>流转单编号</w:t>
      </w:r>
    </w:p>
    <w:p w14:paraId="1C96CA9A" w14:textId="77777777" w:rsidR="008256BF" w:rsidRDefault="008256BF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检验批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5FE748E4" w14:textId="77777777" w:rsidR="008256BF" w:rsidRDefault="008256BF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入库工厂名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46E42F97" w14:textId="77777777" w:rsidR="008256BF" w:rsidRDefault="008256BF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入库库位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3B0288C0" w14:textId="77777777" w:rsidR="008256BF" w:rsidRDefault="008256BF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质检单位名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6B44FFDE" w14:textId="77777777" w:rsidR="008256BF" w:rsidRPr="008256BF" w:rsidRDefault="008256BF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批创建日期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5118EAD9" w14:textId="77777777" w:rsidR="008256BF" w:rsidRDefault="008256BF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物料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43F662C5" w14:textId="77777777" w:rsidR="008256BF" w:rsidRDefault="008256BF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物料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5E37F489" w14:textId="77777777" w:rsidR="008256BF" w:rsidRDefault="008256BF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0</w:t>
      </w:r>
      <w:r>
        <w:rPr>
          <w:rFonts w:hint="eastAsia"/>
          <w:sz w:val="24"/>
          <w:szCs w:val="24"/>
        </w:rPr>
        <w:t>）供应商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23AD04DC" w14:textId="77777777" w:rsidR="008256BF" w:rsidRDefault="008256BF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1</w:t>
      </w:r>
      <w:r>
        <w:rPr>
          <w:rFonts w:hint="eastAsia"/>
          <w:sz w:val="24"/>
          <w:szCs w:val="24"/>
        </w:rPr>
        <w:t>）供应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3FA044A3" w14:textId="77777777" w:rsidR="008256BF" w:rsidRDefault="008256BF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2</w:t>
      </w:r>
      <w:r>
        <w:rPr>
          <w:rFonts w:hint="eastAsia"/>
          <w:sz w:val="24"/>
          <w:szCs w:val="24"/>
        </w:rPr>
        <w:t>）供应商批次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0275FD75" w14:textId="77777777" w:rsidR="008256BF" w:rsidRDefault="008256BF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3</w:t>
      </w:r>
      <w:r>
        <w:rPr>
          <w:rFonts w:hint="eastAsia"/>
          <w:sz w:val="24"/>
          <w:szCs w:val="24"/>
        </w:rPr>
        <w:t>）生产日期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038915A0" w14:textId="77777777" w:rsidR="008256BF" w:rsidRDefault="008256BF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4</w:t>
      </w:r>
      <w:r>
        <w:rPr>
          <w:rFonts w:hint="eastAsia"/>
          <w:sz w:val="24"/>
          <w:szCs w:val="24"/>
        </w:rPr>
        <w:t>）生产商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3D0F3D5F" w14:textId="77777777" w:rsidR="008256BF" w:rsidRDefault="008256BF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5</w:t>
      </w:r>
      <w:r>
        <w:rPr>
          <w:rFonts w:hint="eastAsia"/>
          <w:sz w:val="24"/>
          <w:szCs w:val="24"/>
        </w:rPr>
        <w:t>）生产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0CB2305C" w14:textId="77777777" w:rsidR="008256BF" w:rsidRDefault="008256BF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请检数量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2AF5EF39" w14:textId="77777777" w:rsidR="008256BF" w:rsidRDefault="008256BF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7</w:t>
      </w:r>
      <w:r>
        <w:rPr>
          <w:rFonts w:hint="eastAsia"/>
          <w:sz w:val="24"/>
          <w:szCs w:val="24"/>
        </w:rPr>
        <w:t>）请检时间：做完进货查验时间</w:t>
      </w:r>
    </w:p>
    <w:p w14:paraId="37E72138" w14:textId="77777777" w:rsidR="008256BF" w:rsidRDefault="008256BF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8</w:t>
      </w:r>
      <w:r>
        <w:rPr>
          <w:rFonts w:hint="eastAsia"/>
          <w:sz w:val="24"/>
          <w:szCs w:val="24"/>
        </w:rPr>
        <w:t>）入库工厂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38F22E12" w14:textId="77777777" w:rsidR="008256BF" w:rsidRDefault="008256BF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9</w:t>
      </w:r>
      <w:r>
        <w:rPr>
          <w:rFonts w:hint="eastAsia"/>
          <w:sz w:val="24"/>
          <w:szCs w:val="24"/>
        </w:rPr>
        <w:t>）质检单位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3DDE4261" w14:textId="77777777" w:rsidR="008256BF" w:rsidRDefault="008256BF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0</w:t>
      </w:r>
      <w:r>
        <w:rPr>
          <w:rFonts w:hint="eastAsia"/>
          <w:sz w:val="24"/>
          <w:szCs w:val="24"/>
        </w:rPr>
        <w:t>）检验批状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12A554EA" w14:textId="77777777" w:rsidR="008256BF" w:rsidRDefault="002573F2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9.</w:t>
      </w:r>
      <w:r w:rsidR="008256BF">
        <w:rPr>
          <w:rFonts w:hint="eastAsia"/>
          <w:sz w:val="24"/>
          <w:szCs w:val="24"/>
        </w:rPr>
        <w:t>3.2</w:t>
      </w:r>
      <w:r w:rsidR="008256BF">
        <w:rPr>
          <w:rFonts w:hint="eastAsia"/>
          <w:sz w:val="24"/>
          <w:szCs w:val="24"/>
        </w:rPr>
        <w:t>细表</w:t>
      </w:r>
    </w:p>
    <w:p w14:paraId="6BB74808" w14:textId="77777777" w:rsidR="008256BF" w:rsidRDefault="008256BF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质检单位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71534F7E" w14:textId="77777777" w:rsidR="00B6744B" w:rsidRDefault="008256BF" w:rsidP="00B6744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r w:rsidR="00B6744B">
        <w:rPr>
          <w:rFonts w:hint="eastAsia"/>
          <w:sz w:val="24"/>
          <w:szCs w:val="24"/>
        </w:rPr>
        <w:t>物料代码</w:t>
      </w:r>
      <w:r w:rsidR="00B6744B" w:rsidRPr="00F247DE">
        <w:rPr>
          <w:rFonts w:hint="eastAsia"/>
          <w:sz w:val="24"/>
          <w:szCs w:val="24"/>
        </w:rPr>
        <w:t>：</w:t>
      </w:r>
      <w:r w:rsidR="00B6744B">
        <w:rPr>
          <w:rFonts w:hint="eastAsia"/>
          <w:sz w:val="24"/>
          <w:szCs w:val="24"/>
        </w:rPr>
        <w:t>不可修改，</w:t>
      </w:r>
      <w:r w:rsidR="00B6744B" w:rsidRPr="00F247DE">
        <w:rPr>
          <w:rFonts w:hint="eastAsia"/>
          <w:sz w:val="24"/>
          <w:szCs w:val="24"/>
        </w:rPr>
        <w:t>根据查询条件带出</w:t>
      </w:r>
    </w:p>
    <w:p w14:paraId="241D86E4" w14:textId="77777777" w:rsidR="00B6744B" w:rsidRDefault="00B6744B" w:rsidP="00B6744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物料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1BCCA4E2" w14:textId="77777777" w:rsidR="008256BF" w:rsidRDefault="00B6744B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文件名：不可修改，</w:t>
      </w:r>
      <w:r w:rsidRPr="00F247DE">
        <w:rPr>
          <w:rFonts w:hint="eastAsia"/>
          <w:sz w:val="24"/>
          <w:szCs w:val="24"/>
        </w:rPr>
        <w:t>根据查询条件带出</w:t>
      </w:r>
      <w:r>
        <w:rPr>
          <w:rFonts w:hint="eastAsia"/>
          <w:sz w:val="24"/>
          <w:szCs w:val="24"/>
        </w:rPr>
        <w:t>（物料检验方法上传）</w:t>
      </w:r>
    </w:p>
    <w:p w14:paraId="14DE3398" w14:textId="77777777" w:rsidR="00B6744B" w:rsidRDefault="00B6744B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上传人：不可修改，</w:t>
      </w:r>
      <w:r w:rsidRPr="00F247DE">
        <w:rPr>
          <w:rFonts w:hint="eastAsia"/>
          <w:sz w:val="24"/>
          <w:szCs w:val="24"/>
        </w:rPr>
        <w:t>根据查询条件带出</w:t>
      </w:r>
      <w:r>
        <w:rPr>
          <w:rFonts w:hint="eastAsia"/>
          <w:sz w:val="24"/>
          <w:szCs w:val="24"/>
        </w:rPr>
        <w:t>（物料检验方法上传）</w:t>
      </w:r>
    </w:p>
    <w:p w14:paraId="2B6DF841" w14:textId="77777777" w:rsidR="00B6744B" w:rsidRDefault="00B6744B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上传人姓名：不可修改，</w:t>
      </w:r>
      <w:r w:rsidRPr="00F247DE">
        <w:rPr>
          <w:rFonts w:hint="eastAsia"/>
          <w:sz w:val="24"/>
          <w:szCs w:val="24"/>
        </w:rPr>
        <w:t>根据查询条件带出</w:t>
      </w:r>
      <w:r>
        <w:rPr>
          <w:rFonts w:hint="eastAsia"/>
          <w:sz w:val="24"/>
          <w:szCs w:val="24"/>
        </w:rPr>
        <w:t>（物料检验方法上传）</w:t>
      </w:r>
    </w:p>
    <w:p w14:paraId="34D9ABA2" w14:textId="77777777" w:rsidR="00B6744B" w:rsidRDefault="00B6744B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上传时间：不可修改，</w:t>
      </w:r>
      <w:r w:rsidRPr="00F247DE">
        <w:rPr>
          <w:rFonts w:hint="eastAsia"/>
          <w:sz w:val="24"/>
          <w:szCs w:val="24"/>
        </w:rPr>
        <w:t>根据查询条件带出</w:t>
      </w:r>
      <w:r>
        <w:rPr>
          <w:rFonts w:hint="eastAsia"/>
          <w:sz w:val="24"/>
          <w:szCs w:val="24"/>
        </w:rPr>
        <w:t>（物料检验方法上传）</w:t>
      </w:r>
    </w:p>
    <w:p w14:paraId="1D9A2D69" w14:textId="77777777" w:rsidR="00915844" w:rsidRDefault="002573F2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9.</w:t>
      </w:r>
      <w:r w:rsidR="00915844">
        <w:rPr>
          <w:rFonts w:hint="eastAsia"/>
          <w:sz w:val="24"/>
          <w:szCs w:val="24"/>
        </w:rPr>
        <w:t>3.3</w:t>
      </w:r>
      <w:r w:rsidR="00915844">
        <w:rPr>
          <w:rFonts w:hint="eastAsia"/>
          <w:sz w:val="24"/>
          <w:szCs w:val="24"/>
        </w:rPr>
        <w:t>检验批打印</w:t>
      </w:r>
      <w:r w:rsidR="00DE3D05">
        <w:rPr>
          <w:rFonts w:hint="eastAsia"/>
          <w:sz w:val="24"/>
          <w:szCs w:val="24"/>
        </w:rPr>
        <w:t>（</w:t>
      </w:r>
      <w:r w:rsidR="00DE3D05">
        <w:rPr>
          <w:rFonts w:hint="eastAsia"/>
          <w:sz w:val="24"/>
          <w:szCs w:val="24"/>
        </w:rPr>
        <w:t>A4/</w:t>
      </w:r>
      <w:r w:rsidR="00DE3D05">
        <w:rPr>
          <w:rFonts w:hint="eastAsia"/>
          <w:sz w:val="24"/>
          <w:szCs w:val="24"/>
        </w:rPr>
        <w:t>卡片）</w:t>
      </w:r>
    </w:p>
    <w:p w14:paraId="3ECCDA87" w14:textId="77777777" w:rsidR="00915844" w:rsidRDefault="00915844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打印模板与原</w:t>
      </w:r>
      <w:r>
        <w:rPr>
          <w:rFonts w:hint="eastAsia"/>
          <w:sz w:val="24"/>
          <w:szCs w:val="24"/>
        </w:rPr>
        <w:t>QCS</w:t>
      </w:r>
      <w:r>
        <w:rPr>
          <w:rFonts w:hint="eastAsia"/>
          <w:sz w:val="24"/>
          <w:szCs w:val="24"/>
        </w:rPr>
        <w:t>系统一致</w:t>
      </w:r>
    </w:p>
    <w:p w14:paraId="53E84E86" w14:textId="77777777" w:rsidR="00915844" w:rsidRDefault="00915844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r w:rsidR="00B13D60">
        <w:rPr>
          <w:rFonts w:hint="eastAsia"/>
          <w:sz w:val="24"/>
          <w:szCs w:val="24"/>
        </w:rPr>
        <w:t>二维码</w:t>
      </w:r>
    </w:p>
    <w:p w14:paraId="12195096" w14:textId="77777777" w:rsidR="00B13D60" w:rsidRDefault="00B13D60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物料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70353F2A" w14:textId="77777777" w:rsidR="00B13D60" w:rsidRDefault="00B13D60" w:rsidP="00B13D6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检验批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45C522B2" w14:textId="77777777" w:rsidR="00B13D60" w:rsidRPr="00B13D60" w:rsidRDefault="00B13D60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工厂名称：即入库工厂名称，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36D0EAFE" w14:textId="77777777" w:rsidR="008256BF" w:rsidRDefault="00B13D60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工厂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即入库工厂，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07D3F46F" w14:textId="77777777" w:rsidR="00B13D60" w:rsidRDefault="00B13D60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供应商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即供应商名称，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6954F7DA" w14:textId="77777777" w:rsidR="00B13D60" w:rsidRDefault="00B13D60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批号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即供应商批次，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7BB54281" w14:textId="77777777" w:rsidR="00B13D60" w:rsidRDefault="00B13D60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9</w:t>
      </w:r>
      <w:r>
        <w:rPr>
          <w:rFonts w:hint="eastAsia"/>
          <w:sz w:val="24"/>
          <w:szCs w:val="24"/>
        </w:rPr>
        <w:t>）制造商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即生产商名称，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73C546AC" w14:textId="77777777" w:rsidR="00B13D60" w:rsidRDefault="00B13D60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0</w:t>
      </w:r>
      <w:r>
        <w:rPr>
          <w:rFonts w:hint="eastAsia"/>
          <w:sz w:val="24"/>
          <w:szCs w:val="24"/>
        </w:rPr>
        <w:t>）生产日期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72351F68" w14:textId="77777777" w:rsidR="00B13D60" w:rsidRDefault="00B13D60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1</w:t>
      </w:r>
      <w:r>
        <w:rPr>
          <w:rFonts w:hint="eastAsia"/>
          <w:sz w:val="24"/>
          <w:szCs w:val="24"/>
        </w:rPr>
        <w:t>）抽样人：即抽样人姓名，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7B02BA69" w14:textId="77777777" w:rsidR="00B13D60" w:rsidRDefault="00B13D60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2</w:t>
      </w:r>
      <w:r>
        <w:rPr>
          <w:rFonts w:hint="eastAsia"/>
          <w:sz w:val="24"/>
          <w:szCs w:val="24"/>
        </w:rPr>
        <w:t>）抽样时间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32B6420F" w14:textId="77777777" w:rsidR="00B13D60" w:rsidRDefault="00B13D60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3</w:t>
      </w:r>
      <w:r>
        <w:rPr>
          <w:rFonts w:hint="eastAsia"/>
          <w:sz w:val="24"/>
          <w:szCs w:val="24"/>
        </w:rPr>
        <w:t>）留样数量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1511134B" w14:textId="77777777" w:rsidR="00B13D60" w:rsidRDefault="002573F2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9.</w:t>
      </w:r>
      <w:r w:rsidR="00B13D60">
        <w:rPr>
          <w:rFonts w:hint="eastAsia"/>
          <w:sz w:val="24"/>
          <w:szCs w:val="24"/>
        </w:rPr>
        <w:t>3.4</w:t>
      </w:r>
      <w:r w:rsidR="00B13D60">
        <w:rPr>
          <w:rFonts w:hint="eastAsia"/>
          <w:sz w:val="24"/>
          <w:szCs w:val="24"/>
        </w:rPr>
        <w:t>流转单打印</w:t>
      </w:r>
      <w:r w:rsidR="00DE3D05">
        <w:rPr>
          <w:rFonts w:hint="eastAsia"/>
          <w:sz w:val="24"/>
          <w:szCs w:val="24"/>
        </w:rPr>
        <w:t>（流转单</w:t>
      </w:r>
      <w:r w:rsidR="00DE3D05">
        <w:rPr>
          <w:rFonts w:hint="eastAsia"/>
          <w:sz w:val="24"/>
          <w:szCs w:val="24"/>
        </w:rPr>
        <w:t>/</w:t>
      </w:r>
      <w:r w:rsidR="00DE3D05">
        <w:rPr>
          <w:rFonts w:hint="eastAsia"/>
          <w:sz w:val="24"/>
          <w:szCs w:val="24"/>
        </w:rPr>
        <w:t>检验方法</w:t>
      </w:r>
      <w:r w:rsidR="00DE3D05">
        <w:rPr>
          <w:rFonts w:hint="eastAsia"/>
          <w:sz w:val="24"/>
          <w:szCs w:val="24"/>
        </w:rPr>
        <w:t>/</w:t>
      </w:r>
      <w:r w:rsidR="00DE3D05">
        <w:rPr>
          <w:rFonts w:hint="eastAsia"/>
          <w:sz w:val="24"/>
          <w:szCs w:val="24"/>
        </w:rPr>
        <w:t>合并）</w:t>
      </w:r>
    </w:p>
    <w:p w14:paraId="4B1DCF8E" w14:textId="77777777" w:rsidR="00B13D60" w:rsidRDefault="00B13D60" w:rsidP="00B13D6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打印模板与原</w:t>
      </w:r>
      <w:r>
        <w:rPr>
          <w:rFonts w:hint="eastAsia"/>
          <w:sz w:val="24"/>
          <w:szCs w:val="24"/>
        </w:rPr>
        <w:t>QCS</w:t>
      </w:r>
      <w:r>
        <w:rPr>
          <w:rFonts w:hint="eastAsia"/>
          <w:sz w:val="24"/>
          <w:szCs w:val="24"/>
        </w:rPr>
        <w:t>系统一致</w:t>
      </w:r>
    </w:p>
    <w:p w14:paraId="51B053FA" w14:textId="77777777" w:rsidR="00B13D60" w:rsidRDefault="00B13D60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流转单编号：不可修改，根据查询条件带出</w:t>
      </w:r>
    </w:p>
    <w:p w14:paraId="74926C0B" w14:textId="77777777" w:rsidR="00B13D60" w:rsidRDefault="00B13D60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样品名称：即物料名称，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3047D41D" w14:textId="77777777" w:rsidR="00B13D60" w:rsidRDefault="00B13D60" w:rsidP="00B13D6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要求报告日期：即</w:t>
      </w:r>
      <w:r w:rsidRPr="00B13D60">
        <w:rPr>
          <w:rFonts w:hint="eastAsia"/>
          <w:sz w:val="24"/>
          <w:szCs w:val="24"/>
        </w:rPr>
        <w:t>预计检验结束时间</w:t>
      </w:r>
      <w:r>
        <w:rPr>
          <w:rFonts w:hint="eastAsia"/>
          <w:sz w:val="24"/>
          <w:szCs w:val="24"/>
        </w:rPr>
        <w:t>，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4EA12896" w14:textId="77777777" w:rsidR="00B13D60" w:rsidRDefault="00B13D60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</w:t>
      </w:r>
      <w:r w:rsidR="004F7208">
        <w:rPr>
          <w:rFonts w:hint="eastAsia"/>
          <w:sz w:val="24"/>
          <w:szCs w:val="24"/>
        </w:rPr>
        <w:t>留样数量：即留样数量</w:t>
      </w:r>
      <w:r w:rsidR="004F7208">
        <w:rPr>
          <w:rFonts w:hint="eastAsia"/>
          <w:sz w:val="24"/>
          <w:szCs w:val="24"/>
        </w:rPr>
        <w:t>+</w:t>
      </w:r>
      <w:r w:rsidR="004F7208">
        <w:rPr>
          <w:rFonts w:hint="eastAsia"/>
          <w:sz w:val="24"/>
          <w:szCs w:val="24"/>
        </w:rPr>
        <w:t>留样单位，不可修改，</w:t>
      </w:r>
      <w:r w:rsidR="004F7208" w:rsidRPr="00F247DE">
        <w:rPr>
          <w:rFonts w:hint="eastAsia"/>
          <w:sz w:val="24"/>
          <w:szCs w:val="24"/>
        </w:rPr>
        <w:t>根据查询条件带出</w:t>
      </w:r>
    </w:p>
    <w:p w14:paraId="179EEA58" w14:textId="77777777" w:rsidR="004F7208" w:rsidRDefault="004F7208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存放地点：即抽样货架号，如有多个，合并显示，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4691025E" w14:textId="77777777" w:rsidR="004F7208" w:rsidRDefault="004F7208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二维码：显示选中行项目所有检验批二维码</w:t>
      </w:r>
    </w:p>
    <w:p w14:paraId="4414A62B" w14:textId="77777777" w:rsidR="004F7208" w:rsidRDefault="004F7208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其他字段不涉及取值，格式与原</w:t>
      </w:r>
      <w:r>
        <w:rPr>
          <w:rFonts w:hint="eastAsia"/>
          <w:sz w:val="24"/>
          <w:szCs w:val="24"/>
        </w:rPr>
        <w:t>QCS</w:t>
      </w:r>
      <w:r>
        <w:rPr>
          <w:rFonts w:hint="eastAsia"/>
          <w:sz w:val="24"/>
          <w:szCs w:val="24"/>
        </w:rPr>
        <w:t>一样</w:t>
      </w:r>
    </w:p>
    <w:p w14:paraId="6737872D" w14:textId="77777777" w:rsidR="00DE3D05" w:rsidRDefault="00DE3D05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9</w:t>
      </w:r>
      <w:r>
        <w:rPr>
          <w:rFonts w:hint="eastAsia"/>
          <w:sz w:val="24"/>
          <w:szCs w:val="24"/>
        </w:rPr>
        <w:t>）检验方法：即物料检验方法界面上传文档</w:t>
      </w:r>
    </w:p>
    <w:p w14:paraId="5849B518" w14:textId="77777777" w:rsidR="00133CBA" w:rsidRDefault="00133CBA" w:rsidP="008256BF">
      <w:pPr>
        <w:rPr>
          <w:sz w:val="24"/>
          <w:szCs w:val="24"/>
        </w:rPr>
      </w:pPr>
    </w:p>
    <w:p w14:paraId="1EB53B34" w14:textId="77777777" w:rsidR="00133CBA" w:rsidRDefault="002573F2" w:rsidP="000E3077">
      <w:pPr>
        <w:outlineLvl w:val="1"/>
        <w:rPr>
          <w:sz w:val="24"/>
          <w:szCs w:val="24"/>
        </w:rPr>
      </w:pPr>
      <w:bookmarkStart w:id="17" w:name="_Toc51172781"/>
      <w:r>
        <w:rPr>
          <w:sz w:val="24"/>
          <w:szCs w:val="24"/>
        </w:rPr>
        <w:t>10</w:t>
      </w:r>
      <w:r w:rsidR="00133CBA">
        <w:rPr>
          <w:rFonts w:hint="eastAsia"/>
          <w:sz w:val="24"/>
          <w:szCs w:val="24"/>
        </w:rPr>
        <w:t>.</w:t>
      </w:r>
      <w:r w:rsidR="00133CBA">
        <w:rPr>
          <w:rFonts w:hint="eastAsia"/>
          <w:sz w:val="24"/>
          <w:szCs w:val="24"/>
        </w:rPr>
        <w:t>物料检验方法上传</w:t>
      </w:r>
      <w:r w:rsidR="00AD2B87">
        <w:rPr>
          <w:rFonts w:hint="eastAsia"/>
          <w:sz w:val="24"/>
          <w:szCs w:val="24"/>
        </w:rPr>
        <w:t>（放在原辅包材主数据中）</w:t>
      </w:r>
      <w:bookmarkEnd w:id="17"/>
    </w:p>
    <w:p w14:paraId="29ACF96E" w14:textId="77777777" w:rsidR="00AD2B87" w:rsidRDefault="00005306" w:rsidP="008256BF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685C209F" wp14:editId="315C5266">
            <wp:extent cx="5274310" cy="1193800"/>
            <wp:effectExtent l="0" t="0" r="2540" b="635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93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E9CBFF" w14:textId="77777777" w:rsidR="00AD2B87" w:rsidRDefault="00AD2B87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0.1</w:t>
      </w:r>
      <w:r>
        <w:rPr>
          <w:rFonts w:hint="eastAsia"/>
          <w:sz w:val="24"/>
          <w:szCs w:val="24"/>
        </w:rPr>
        <w:t>基础功能</w:t>
      </w:r>
    </w:p>
    <w:p w14:paraId="0343EA14" w14:textId="77777777" w:rsidR="00AD2B87" w:rsidRDefault="00AD2B87" w:rsidP="00AD2B8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查询：</w:t>
      </w:r>
      <w:r w:rsidRPr="00F247DE">
        <w:rPr>
          <w:sz w:val="24"/>
          <w:szCs w:val="24"/>
        </w:rPr>
        <w:t>根据界面上的查询条件查出符合的所有</w:t>
      </w:r>
      <w:r>
        <w:rPr>
          <w:sz w:val="24"/>
          <w:szCs w:val="24"/>
        </w:rPr>
        <w:t>数据</w:t>
      </w:r>
    </w:p>
    <w:p w14:paraId="5F77BF3B" w14:textId="77777777" w:rsidR="00AD2B87" w:rsidRDefault="00AD2B87" w:rsidP="00AD2B8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新增：在界面中新增一条数据，状态为“有效”</w:t>
      </w:r>
    </w:p>
    <w:p w14:paraId="0FF01C98" w14:textId="77777777" w:rsidR="00AD2B87" w:rsidRDefault="00AD2B87" w:rsidP="00AD2B8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保存：保存界面上所有数据</w:t>
      </w:r>
    </w:p>
    <w:p w14:paraId="0985BBC1" w14:textId="77777777" w:rsidR="00AD2B87" w:rsidRDefault="00AD2B87" w:rsidP="00AD2B8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无效：选中行项目状态改为“无效”</w:t>
      </w:r>
    </w:p>
    <w:p w14:paraId="6A8087FE" w14:textId="77777777" w:rsidR="00AD2B87" w:rsidRDefault="00AD2B87" w:rsidP="00AD2B8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取消无效：选中行项目状态改为“有效”</w:t>
      </w:r>
    </w:p>
    <w:p w14:paraId="5FEE13E8" w14:textId="77777777" w:rsidR="00AD2B87" w:rsidRDefault="00AD2B87" w:rsidP="00AD2B8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上传：选中行项目上传文件，文件名显示在“文件名称”中，</w:t>
      </w:r>
      <w:r w:rsidR="009070CF">
        <w:rPr>
          <w:rFonts w:hint="eastAsia"/>
          <w:sz w:val="24"/>
          <w:szCs w:val="24"/>
        </w:rPr>
        <w:t>已有上传文件的不允许再上传</w:t>
      </w:r>
    </w:p>
    <w:p w14:paraId="4B7E960E" w14:textId="77777777" w:rsidR="00AD2B87" w:rsidRDefault="0041085C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0.2</w:t>
      </w:r>
      <w:r>
        <w:rPr>
          <w:rFonts w:hint="eastAsia"/>
          <w:sz w:val="24"/>
          <w:szCs w:val="24"/>
        </w:rPr>
        <w:t>查询条件</w:t>
      </w:r>
    </w:p>
    <w:p w14:paraId="524F6AB5" w14:textId="77777777" w:rsidR="0041085C" w:rsidRDefault="0041085C" w:rsidP="0041085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质检单位：必选，下拉选择（质检权限用户对应的工厂）</w:t>
      </w:r>
    </w:p>
    <w:p w14:paraId="4BBD7081" w14:textId="77777777" w:rsidR="0041085C" w:rsidRDefault="0041085C" w:rsidP="0041085C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物料</w:t>
      </w:r>
      <w:r w:rsidR="0026634D">
        <w:rPr>
          <w:rFonts w:hint="eastAsia"/>
          <w:sz w:val="24"/>
          <w:szCs w:val="24"/>
        </w:rPr>
        <w:t>大类</w:t>
      </w:r>
      <w:r w:rsidRPr="00F247DE">
        <w:rPr>
          <w:rFonts w:hint="eastAsia"/>
          <w:sz w:val="24"/>
          <w:szCs w:val="24"/>
        </w:rPr>
        <w:t>：非必选，下拉选择</w:t>
      </w:r>
      <w:r w:rsidR="0026634D">
        <w:rPr>
          <w:rFonts w:hint="eastAsia"/>
          <w:sz w:val="24"/>
          <w:szCs w:val="24"/>
        </w:rPr>
        <w:t>（原辅料</w:t>
      </w:r>
      <w:r w:rsidR="0026634D">
        <w:rPr>
          <w:sz w:val="24"/>
          <w:szCs w:val="24"/>
        </w:rPr>
        <w:t>/</w:t>
      </w:r>
      <w:r w:rsidR="0026634D">
        <w:rPr>
          <w:sz w:val="24"/>
          <w:szCs w:val="24"/>
        </w:rPr>
        <w:t>包材</w:t>
      </w:r>
      <w:r w:rsidR="0026634D">
        <w:rPr>
          <w:rFonts w:hint="eastAsia"/>
          <w:sz w:val="24"/>
          <w:szCs w:val="24"/>
        </w:rPr>
        <w:t>）</w:t>
      </w:r>
    </w:p>
    <w:p w14:paraId="3D91DB08" w14:textId="77777777" w:rsidR="0041085C" w:rsidRDefault="0041085C" w:rsidP="0041085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物料</w:t>
      </w:r>
      <w:r w:rsidR="0026634D">
        <w:rPr>
          <w:rFonts w:hint="eastAsia"/>
          <w:sz w:val="24"/>
          <w:szCs w:val="24"/>
        </w:rPr>
        <w:t>中类</w:t>
      </w:r>
      <w:r>
        <w:rPr>
          <w:rFonts w:hint="eastAsia"/>
          <w:sz w:val="24"/>
          <w:szCs w:val="24"/>
        </w:rPr>
        <w:t>类：</w:t>
      </w:r>
      <w:r w:rsidRPr="00F247DE">
        <w:rPr>
          <w:rFonts w:hint="eastAsia"/>
          <w:sz w:val="24"/>
          <w:szCs w:val="24"/>
        </w:rPr>
        <w:t>非必选，下拉选择</w:t>
      </w:r>
      <w:r w:rsidR="0026634D">
        <w:rPr>
          <w:rFonts w:hint="eastAsia"/>
          <w:sz w:val="24"/>
          <w:szCs w:val="24"/>
        </w:rPr>
        <w:t>（物料检验标准表）</w:t>
      </w:r>
    </w:p>
    <w:p w14:paraId="1F8C9767" w14:textId="77777777" w:rsidR="0041085C" w:rsidRPr="00F247DE" w:rsidRDefault="0041085C" w:rsidP="0041085C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 w:rsidRPr="00F247DE">
        <w:rPr>
          <w:rFonts w:hint="eastAsia"/>
          <w:sz w:val="24"/>
          <w:szCs w:val="24"/>
        </w:rPr>
        <w:t>）物料代码：非必填，用户填写，模糊查询</w:t>
      </w:r>
    </w:p>
    <w:p w14:paraId="6F99078F" w14:textId="77777777" w:rsidR="0041085C" w:rsidRDefault="0041085C" w:rsidP="0041085C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物料名称：非必填，用户填写，模糊查询</w:t>
      </w:r>
    </w:p>
    <w:p w14:paraId="5CC3DB2E" w14:textId="77777777" w:rsidR="0041085C" w:rsidRDefault="0041085C" w:rsidP="0041085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状态：</w:t>
      </w:r>
      <w:r w:rsidRPr="00F247DE">
        <w:rPr>
          <w:rFonts w:hint="eastAsia"/>
          <w:sz w:val="24"/>
          <w:szCs w:val="24"/>
        </w:rPr>
        <w:t>非必选，下拉选择</w:t>
      </w:r>
      <w:r>
        <w:rPr>
          <w:rFonts w:hint="eastAsia"/>
          <w:sz w:val="24"/>
          <w:szCs w:val="24"/>
        </w:rPr>
        <w:t>（有效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无效）</w:t>
      </w:r>
    </w:p>
    <w:p w14:paraId="60BC52A5" w14:textId="77777777" w:rsidR="00A25782" w:rsidRDefault="00A25782" w:rsidP="0041085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0.3</w:t>
      </w:r>
      <w:r>
        <w:rPr>
          <w:rFonts w:hint="eastAsia"/>
          <w:sz w:val="24"/>
          <w:szCs w:val="24"/>
        </w:rPr>
        <w:t>字段</w:t>
      </w:r>
    </w:p>
    <w:p w14:paraId="33BB631A" w14:textId="77777777" w:rsidR="00A25782" w:rsidRDefault="00A25782" w:rsidP="0041085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序号：系统赋值，自然数编号，不考虑质检单位</w:t>
      </w:r>
    </w:p>
    <w:p w14:paraId="36D5AA26" w14:textId="77777777" w:rsidR="00A25782" w:rsidRDefault="00A25782" w:rsidP="0041085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质检单位：必填，下拉选择（质检权限用户对应的工厂）</w:t>
      </w:r>
    </w:p>
    <w:p w14:paraId="3DED3525" w14:textId="77777777" w:rsidR="00A25782" w:rsidRDefault="00A25782" w:rsidP="0041085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质检单位名称：必填，根据质检单位带出</w:t>
      </w:r>
    </w:p>
    <w:p w14:paraId="501C8EE7" w14:textId="77777777" w:rsidR="00A25782" w:rsidRDefault="00A25782" w:rsidP="0041085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物料大类：</w:t>
      </w:r>
      <w:r w:rsidR="00005306">
        <w:rPr>
          <w:rFonts w:hint="eastAsia"/>
          <w:sz w:val="24"/>
          <w:szCs w:val="24"/>
        </w:rPr>
        <w:t>必填，下拉选择（物料检验标准表）</w:t>
      </w:r>
    </w:p>
    <w:p w14:paraId="72A3122D" w14:textId="77777777" w:rsidR="00005306" w:rsidRDefault="00005306" w:rsidP="0041085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物料中类：必填，下拉选择（物料检验标准表）</w:t>
      </w:r>
    </w:p>
    <w:p w14:paraId="74FD3584" w14:textId="77777777" w:rsidR="00005306" w:rsidRDefault="00A25782" w:rsidP="0041085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005306"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物料小类：</w:t>
      </w:r>
      <w:r w:rsidR="00005306">
        <w:rPr>
          <w:rFonts w:hint="eastAsia"/>
          <w:sz w:val="24"/>
          <w:szCs w:val="24"/>
        </w:rPr>
        <w:t>必填，下拉选择（物料检验标准表）</w:t>
      </w:r>
    </w:p>
    <w:p w14:paraId="30FAFBD2" w14:textId="77777777" w:rsidR="00A25782" w:rsidRDefault="00A25782" w:rsidP="0041085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005306"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物料代码：</w:t>
      </w:r>
      <w:r w:rsidR="00005306">
        <w:rPr>
          <w:rFonts w:hint="eastAsia"/>
          <w:sz w:val="24"/>
          <w:szCs w:val="24"/>
        </w:rPr>
        <w:t>必填，下拉选择（物料检验标准表）</w:t>
      </w:r>
    </w:p>
    <w:p w14:paraId="279B6C4D" w14:textId="77777777" w:rsidR="00A25782" w:rsidRDefault="00A25782" w:rsidP="0041085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005306"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物料名称：必填，根据物料代码带出</w:t>
      </w:r>
    </w:p>
    <w:p w14:paraId="1096849E" w14:textId="77777777" w:rsidR="00A25782" w:rsidRDefault="00A25782" w:rsidP="0041085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005306"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文件名称：必填，上传文件名</w:t>
      </w:r>
    </w:p>
    <w:p w14:paraId="796A4F2D" w14:textId="77777777" w:rsidR="00045D91" w:rsidRDefault="00045D91" w:rsidP="0041085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005306">
        <w:rPr>
          <w:sz w:val="24"/>
          <w:szCs w:val="24"/>
        </w:rPr>
        <w:t>10</w:t>
      </w:r>
      <w:r>
        <w:rPr>
          <w:rFonts w:hint="eastAsia"/>
          <w:sz w:val="24"/>
          <w:szCs w:val="24"/>
        </w:rPr>
        <w:t>）状态：必填，新增时为“有效”</w:t>
      </w:r>
    </w:p>
    <w:p w14:paraId="7E6C70DF" w14:textId="77777777" w:rsidR="006231B9" w:rsidRDefault="00045D91" w:rsidP="006231B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005306"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 w:rsidR="00125CB9">
        <w:rPr>
          <w:rFonts w:hint="eastAsia"/>
          <w:sz w:val="24"/>
          <w:szCs w:val="24"/>
        </w:rPr>
        <w:t>操作人</w:t>
      </w:r>
      <w:r w:rsidR="006231B9" w:rsidRPr="00F247DE">
        <w:rPr>
          <w:rFonts w:hint="eastAsia"/>
          <w:sz w:val="24"/>
          <w:szCs w:val="24"/>
        </w:rPr>
        <w:t>：</w:t>
      </w:r>
      <w:r w:rsidR="00125CB9">
        <w:rPr>
          <w:rFonts w:hint="eastAsia"/>
          <w:sz w:val="24"/>
          <w:szCs w:val="24"/>
        </w:rPr>
        <w:t>不可修改，操作</w:t>
      </w:r>
      <w:r w:rsidR="006231B9" w:rsidRPr="00F247DE">
        <w:rPr>
          <w:rFonts w:hint="eastAsia"/>
          <w:sz w:val="24"/>
          <w:szCs w:val="24"/>
        </w:rPr>
        <w:t>系统的用户工号</w:t>
      </w:r>
    </w:p>
    <w:p w14:paraId="21332136" w14:textId="77777777" w:rsidR="00125CB9" w:rsidRPr="00F247DE" w:rsidRDefault="00125CB9" w:rsidP="006231B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005306"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操作人姓名：不可修改，根据操作人工号带出</w:t>
      </w:r>
    </w:p>
    <w:p w14:paraId="418DD462" w14:textId="77777777" w:rsidR="006231B9" w:rsidRDefault="006231B9" w:rsidP="006231B9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125CB9">
        <w:rPr>
          <w:sz w:val="24"/>
          <w:szCs w:val="24"/>
        </w:rPr>
        <w:t>1</w:t>
      </w:r>
      <w:r w:rsidR="00005306">
        <w:rPr>
          <w:sz w:val="24"/>
          <w:szCs w:val="24"/>
        </w:rPr>
        <w:t>3</w:t>
      </w:r>
      <w:r w:rsidRPr="00F247DE">
        <w:rPr>
          <w:rFonts w:hint="eastAsia"/>
          <w:sz w:val="24"/>
          <w:szCs w:val="24"/>
        </w:rPr>
        <w:t>）</w:t>
      </w:r>
      <w:r w:rsidR="00125CB9">
        <w:rPr>
          <w:rFonts w:hint="eastAsia"/>
          <w:sz w:val="24"/>
          <w:szCs w:val="24"/>
        </w:rPr>
        <w:t>操作</w:t>
      </w:r>
      <w:r w:rsidRPr="00F247DE">
        <w:rPr>
          <w:rFonts w:hint="eastAsia"/>
          <w:sz w:val="24"/>
          <w:szCs w:val="24"/>
        </w:rPr>
        <w:t>时间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每一次操作的系统时间</w:t>
      </w:r>
    </w:p>
    <w:p w14:paraId="79197D2E" w14:textId="77777777" w:rsidR="00A9077D" w:rsidRDefault="00A9077D" w:rsidP="008256BF">
      <w:pPr>
        <w:rPr>
          <w:sz w:val="24"/>
          <w:szCs w:val="24"/>
        </w:rPr>
      </w:pPr>
    </w:p>
    <w:p w14:paraId="61E435C9" w14:textId="77777777" w:rsidR="00133CBA" w:rsidRDefault="002573F2" w:rsidP="000E3077">
      <w:pPr>
        <w:outlineLvl w:val="1"/>
        <w:rPr>
          <w:sz w:val="24"/>
          <w:szCs w:val="24"/>
        </w:rPr>
      </w:pPr>
      <w:bookmarkStart w:id="18" w:name="_Toc51172782"/>
      <w:r>
        <w:rPr>
          <w:sz w:val="24"/>
          <w:szCs w:val="24"/>
        </w:rPr>
        <w:t>11</w:t>
      </w:r>
      <w:r w:rsidR="00133CBA">
        <w:rPr>
          <w:rFonts w:hint="eastAsia"/>
          <w:sz w:val="24"/>
          <w:szCs w:val="24"/>
        </w:rPr>
        <w:t>.</w:t>
      </w:r>
      <w:r w:rsidR="00133CBA">
        <w:rPr>
          <w:rFonts w:hint="eastAsia"/>
          <w:sz w:val="24"/>
          <w:szCs w:val="24"/>
        </w:rPr>
        <w:t>货架维护</w:t>
      </w:r>
      <w:r w:rsidR="00B34128">
        <w:rPr>
          <w:rFonts w:hint="eastAsia"/>
          <w:sz w:val="24"/>
          <w:szCs w:val="24"/>
        </w:rPr>
        <w:t>（放在基础主数据中）</w:t>
      </w:r>
      <w:bookmarkEnd w:id="18"/>
    </w:p>
    <w:p w14:paraId="0AF04567" w14:textId="77777777" w:rsidR="00D64737" w:rsidRDefault="006435B0" w:rsidP="008256BF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3DD1D657" wp14:editId="3618A5CB">
            <wp:extent cx="3705166" cy="2415540"/>
            <wp:effectExtent l="0" t="0" r="0" b="381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713349" cy="2420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A32AAE" w14:textId="77777777" w:rsidR="002C591C" w:rsidRDefault="00DE3D05" w:rsidP="008256BF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6A9D1C95" wp14:editId="285E770B">
            <wp:extent cx="3741420" cy="1745035"/>
            <wp:effectExtent l="0" t="0" r="0" b="762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759555" cy="17534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A919C6" w14:textId="77777777" w:rsidR="00DE3D05" w:rsidRDefault="00DE3D05" w:rsidP="008256BF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4B099E96" wp14:editId="4B15C62B">
            <wp:extent cx="1341120" cy="2226846"/>
            <wp:effectExtent l="0" t="0" r="0" b="254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1365428" cy="22672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4E7C20" w14:textId="77777777" w:rsidR="00E773F7" w:rsidRDefault="00E773F7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1.1</w:t>
      </w:r>
      <w:r>
        <w:rPr>
          <w:rFonts w:hint="eastAsia"/>
          <w:sz w:val="24"/>
          <w:szCs w:val="24"/>
        </w:rPr>
        <w:t>基础功能</w:t>
      </w:r>
    </w:p>
    <w:p w14:paraId="7BFC9E21" w14:textId="77777777" w:rsidR="00D64737" w:rsidRDefault="00D64737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1.1.1</w:t>
      </w:r>
      <w:r w:rsidR="005D5CEE">
        <w:rPr>
          <w:rFonts w:hint="eastAsia"/>
          <w:sz w:val="24"/>
          <w:szCs w:val="24"/>
        </w:rPr>
        <w:t>留样室表</w:t>
      </w:r>
    </w:p>
    <w:p w14:paraId="254B5545" w14:textId="77777777" w:rsidR="00E773F7" w:rsidRDefault="00E773F7" w:rsidP="00E773F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查询：</w:t>
      </w:r>
      <w:r w:rsidRPr="00F247DE">
        <w:rPr>
          <w:sz w:val="24"/>
          <w:szCs w:val="24"/>
        </w:rPr>
        <w:t>根据界面上的查询条件查出符合的所有</w:t>
      </w:r>
      <w:r>
        <w:rPr>
          <w:sz w:val="24"/>
          <w:szCs w:val="24"/>
        </w:rPr>
        <w:t>数据</w:t>
      </w:r>
    </w:p>
    <w:p w14:paraId="56130684" w14:textId="77777777" w:rsidR="00E773F7" w:rsidRDefault="00E773F7" w:rsidP="00E773F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新增：在</w:t>
      </w:r>
      <w:r w:rsidR="005D5CEE">
        <w:rPr>
          <w:rFonts w:hint="eastAsia"/>
          <w:sz w:val="24"/>
          <w:szCs w:val="24"/>
        </w:rPr>
        <w:t>留样室表</w:t>
      </w:r>
      <w:r>
        <w:rPr>
          <w:rFonts w:hint="eastAsia"/>
          <w:sz w:val="24"/>
          <w:szCs w:val="24"/>
        </w:rPr>
        <w:t>中新增一条数据，状态为“有效”</w:t>
      </w:r>
    </w:p>
    <w:p w14:paraId="32EDD69D" w14:textId="77777777" w:rsidR="00E773F7" w:rsidRDefault="006250D6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保存：</w:t>
      </w:r>
      <w:r w:rsidR="00D64737">
        <w:rPr>
          <w:rFonts w:hint="eastAsia"/>
          <w:sz w:val="24"/>
          <w:szCs w:val="24"/>
        </w:rPr>
        <w:t>检查质检单位</w:t>
      </w:r>
      <w:r w:rsidR="00D64737">
        <w:rPr>
          <w:rFonts w:hint="eastAsia"/>
          <w:sz w:val="24"/>
          <w:szCs w:val="24"/>
        </w:rPr>
        <w:t>+</w:t>
      </w:r>
      <w:r w:rsidR="00D64737">
        <w:rPr>
          <w:rFonts w:hint="eastAsia"/>
          <w:sz w:val="24"/>
          <w:szCs w:val="24"/>
        </w:rPr>
        <w:t>留样室编号</w:t>
      </w:r>
      <w:r w:rsidR="006435B0">
        <w:rPr>
          <w:rFonts w:hint="eastAsia"/>
          <w:sz w:val="24"/>
          <w:szCs w:val="24"/>
        </w:rPr>
        <w:t>+</w:t>
      </w:r>
      <w:r w:rsidR="006435B0">
        <w:rPr>
          <w:rFonts w:hint="eastAsia"/>
          <w:sz w:val="24"/>
          <w:szCs w:val="24"/>
        </w:rPr>
        <w:t>货架编号</w:t>
      </w:r>
      <w:r w:rsidR="00D64737">
        <w:rPr>
          <w:rFonts w:hint="eastAsia"/>
          <w:sz w:val="24"/>
          <w:szCs w:val="24"/>
        </w:rPr>
        <w:t>是否已存在，如果存在，报错“留样室</w:t>
      </w:r>
      <w:r w:rsidR="006435B0">
        <w:rPr>
          <w:rFonts w:hint="eastAsia"/>
          <w:sz w:val="24"/>
          <w:szCs w:val="24"/>
        </w:rPr>
        <w:t>和货架</w:t>
      </w:r>
      <w:r w:rsidR="00D64737">
        <w:rPr>
          <w:rFonts w:hint="eastAsia"/>
          <w:sz w:val="24"/>
          <w:szCs w:val="24"/>
        </w:rPr>
        <w:t>已存在”；如果不存在，保存</w:t>
      </w:r>
      <w:r w:rsidR="005D5CEE">
        <w:rPr>
          <w:rFonts w:hint="eastAsia"/>
          <w:sz w:val="24"/>
          <w:szCs w:val="24"/>
        </w:rPr>
        <w:t>留样室表</w:t>
      </w:r>
      <w:r w:rsidR="00D64737">
        <w:rPr>
          <w:rFonts w:hint="eastAsia"/>
          <w:sz w:val="24"/>
          <w:szCs w:val="24"/>
        </w:rPr>
        <w:t>所有数据</w:t>
      </w:r>
    </w:p>
    <w:p w14:paraId="694F04A6" w14:textId="77777777" w:rsidR="00D64737" w:rsidRDefault="00D64737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  <w:r w:rsidR="00B34128">
        <w:rPr>
          <w:rFonts w:hint="eastAsia"/>
          <w:sz w:val="24"/>
          <w:szCs w:val="24"/>
        </w:rPr>
        <w:t>无效：选中行项目状态改为“无效”</w:t>
      </w:r>
    </w:p>
    <w:p w14:paraId="17723650" w14:textId="77777777" w:rsidR="00B34128" w:rsidRDefault="00B34128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取消无效：选中行项目状态改为“有效”</w:t>
      </w:r>
    </w:p>
    <w:p w14:paraId="139A6505" w14:textId="77777777" w:rsidR="006435B0" w:rsidRDefault="006435B0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导入：批量导入数据，导入后，状态默认为“有效”</w:t>
      </w:r>
    </w:p>
    <w:p w14:paraId="25222F02" w14:textId="77777777" w:rsidR="00B34128" w:rsidRDefault="00B34128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6435B0"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导出：导出界面所有数据，</w:t>
      </w:r>
      <w:r w:rsidRPr="00B34128">
        <w:rPr>
          <w:rFonts w:hint="eastAsia"/>
          <w:color w:val="FF0000"/>
          <w:sz w:val="24"/>
          <w:szCs w:val="24"/>
        </w:rPr>
        <w:t>最好主细表能一起导出</w:t>
      </w:r>
    </w:p>
    <w:p w14:paraId="2B72306D" w14:textId="77777777" w:rsidR="00B34128" w:rsidRDefault="00B34128" w:rsidP="00B3412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1.1.</w:t>
      </w:r>
      <w:r w:rsidR="001B133D"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货架明细表</w:t>
      </w:r>
    </w:p>
    <w:p w14:paraId="56B89120" w14:textId="77777777" w:rsidR="002C591C" w:rsidRDefault="002C591C" w:rsidP="00B3412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显示货架表选中行项目的数据</w:t>
      </w:r>
    </w:p>
    <w:p w14:paraId="01A45611" w14:textId="77777777" w:rsidR="00B34128" w:rsidRDefault="00B34128" w:rsidP="00B3412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C591C"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新增：在细表中新增一条数据，状态为“有效”</w:t>
      </w:r>
    </w:p>
    <w:p w14:paraId="18866AB3" w14:textId="77777777" w:rsidR="00B34128" w:rsidRDefault="00B34128" w:rsidP="00B3412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C591C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保存：保存时，序号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留样室编号</w:t>
      </w:r>
      <w:r>
        <w:rPr>
          <w:rFonts w:hint="eastAsia"/>
          <w:sz w:val="24"/>
          <w:szCs w:val="24"/>
        </w:rPr>
        <w:t>-</w:t>
      </w:r>
      <w:r>
        <w:rPr>
          <w:rFonts w:hint="eastAsia"/>
          <w:sz w:val="24"/>
          <w:szCs w:val="24"/>
        </w:rPr>
        <w:t>货架编号</w:t>
      </w:r>
      <w:r>
        <w:rPr>
          <w:rFonts w:hint="eastAsia"/>
          <w:sz w:val="24"/>
          <w:szCs w:val="24"/>
        </w:rPr>
        <w:t>-</w:t>
      </w:r>
      <w:r>
        <w:rPr>
          <w:rFonts w:hint="eastAsia"/>
          <w:sz w:val="24"/>
          <w:szCs w:val="24"/>
        </w:rPr>
        <w:t>具体，检查序号是否已存在，如果有，报错“货架明细已存在”；如果不存在，保存</w:t>
      </w:r>
      <w:r w:rsidR="002C591C">
        <w:rPr>
          <w:rFonts w:hint="eastAsia"/>
          <w:sz w:val="24"/>
          <w:szCs w:val="24"/>
        </w:rPr>
        <w:t>货架明细</w:t>
      </w:r>
      <w:r>
        <w:rPr>
          <w:rFonts w:hint="eastAsia"/>
          <w:sz w:val="24"/>
          <w:szCs w:val="24"/>
        </w:rPr>
        <w:t>表所有数据</w:t>
      </w:r>
      <w:r w:rsidR="002C591C">
        <w:rPr>
          <w:rFonts w:hint="eastAsia"/>
          <w:sz w:val="24"/>
          <w:szCs w:val="24"/>
        </w:rPr>
        <w:t>，且生成一个二维码（二维码数据：序号）</w:t>
      </w:r>
    </w:p>
    <w:p w14:paraId="77B8020F" w14:textId="77777777" w:rsidR="00B34128" w:rsidRDefault="00B34128" w:rsidP="00B3412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C591C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导入：批量导入数据，导入后，状态默认为“有效”</w:t>
      </w:r>
    </w:p>
    <w:p w14:paraId="6933E528" w14:textId="77777777" w:rsidR="00B34128" w:rsidRDefault="00B34128" w:rsidP="00B3412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C591C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无效：选中行项目状态改为“无效”</w:t>
      </w:r>
    </w:p>
    <w:p w14:paraId="06EB20C0" w14:textId="77777777" w:rsidR="00B34128" w:rsidRDefault="00B34128" w:rsidP="00B3412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C591C"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取消无效：选中行项目状态改为“有效”</w:t>
      </w:r>
    </w:p>
    <w:p w14:paraId="05542AD6" w14:textId="77777777" w:rsidR="0031120A" w:rsidRDefault="002C591C" w:rsidP="0031120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</w:t>
      </w:r>
      <w:r w:rsidR="0031120A">
        <w:rPr>
          <w:rFonts w:hint="eastAsia"/>
          <w:sz w:val="24"/>
          <w:szCs w:val="24"/>
        </w:rPr>
        <w:t>打印（卡片）：用热敏打印机打印二维码</w:t>
      </w:r>
    </w:p>
    <w:p w14:paraId="08FC195B" w14:textId="77777777" w:rsidR="002C591C" w:rsidRDefault="0031120A" w:rsidP="00B3412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打印（</w:t>
      </w:r>
      <w:r>
        <w:rPr>
          <w:rFonts w:hint="eastAsia"/>
          <w:sz w:val="24"/>
          <w:szCs w:val="24"/>
        </w:rPr>
        <w:t>A4</w:t>
      </w:r>
      <w:r>
        <w:rPr>
          <w:rFonts w:hint="eastAsia"/>
          <w:sz w:val="24"/>
          <w:szCs w:val="24"/>
        </w:rPr>
        <w:t>）：用</w:t>
      </w:r>
      <w:r>
        <w:rPr>
          <w:rFonts w:hint="eastAsia"/>
          <w:sz w:val="24"/>
          <w:szCs w:val="24"/>
        </w:rPr>
        <w:t>A4</w:t>
      </w:r>
      <w:r>
        <w:rPr>
          <w:rFonts w:hint="eastAsia"/>
          <w:sz w:val="24"/>
          <w:szCs w:val="24"/>
        </w:rPr>
        <w:t>纸打印二维码（一张纸多打印几个）</w:t>
      </w:r>
    </w:p>
    <w:p w14:paraId="4A6561B8" w14:textId="77777777" w:rsidR="002C591C" w:rsidRDefault="002C591C" w:rsidP="00B3412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1.2</w:t>
      </w:r>
      <w:r>
        <w:rPr>
          <w:rFonts w:hint="eastAsia"/>
          <w:sz w:val="24"/>
          <w:szCs w:val="24"/>
        </w:rPr>
        <w:t>查询条件</w:t>
      </w:r>
    </w:p>
    <w:p w14:paraId="2E62A962" w14:textId="77777777" w:rsidR="002C591C" w:rsidRDefault="002C591C" w:rsidP="00B3412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质检单位：</w:t>
      </w:r>
      <w:r w:rsidR="005D5CEE">
        <w:rPr>
          <w:rFonts w:hint="eastAsia"/>
          <w:sz w:val="24"/>
          <w:szCs w:val="24"/>
        </w:rPr>
        <w:t>必选，下拉选择（质检权限用户对应的工厂）</w:t>
      </w:r>
    </w:p>
    <w:p w14:paraId="1A08F0C4" w14:textId="77777777" w:rsidR="002C591C" w:rsidRDefault="002C591C" w:rsidP="00B3412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留样室：</w:t>
      </w:r>
      <w:r w:rsidR="005D5CEE">
        <w:rPr>
          <w:rFonts w:hint="eastAsia"/>
          <w:sz w:val="24"/>
          <w:szCs w:val="24"/>
        </w:rPr>
        <w:t>非必选，下拉选择（质检单位对应的留样室）</w:t>
      </w:r>
    </w:p>
    <w:p w14:paraId="640952B6" w14:textId="77777777" w:rsidR="002C591C" w:rsidRDefault="002C591C" w:rsidP="00B3412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货架：</w:t>
      </w:r>
      <w:r w:rsidR="005D5CEE">
        <w:rPr>
          <w:rFonts w:hint="eastAsia"/>
          <w:sz w:val="24"/>
          <w:szCs w:val="24"/>
        </w:rPr>
        <w:t>非必选，下拉选择（留样室对应的货架）</w:t>
      </w:r>
    </w:p>
    <w:p w14:paraId="54B70335" w14:textId="77777777" w:rsidR="002C591C" w:rsidRDefault="002C591C" w:rsidP="00B3412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状态：非必选，下拉选择（有效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无效），默认有效</w:t>
      </w:r>
    </w:p>
    <w:p w14:paraId="0C02E219" w14:textId="77777777" w:rsidR="00B34128" w:rsidRDefault="005D5CEE" w:rsidP="00B3412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1.3</w:t>
      </w:r>
      <w:r>
        <w:rPr>
          <w:rFonts w:hint="eastAsia"/>
          <w:sz w:val="24"/>
          <w:szCs w:val="24"/>
        </w:rPr>
        <w:t>字段</w:t>
      </w:r>
    </w:p>
    <w:p w14:paraId="65A88463" w14:textId="77777777" w:rsidR="005D5CEE" w:rsidRPr="00B34128" w:rsidRDefault="005D5CEE" w:rsidP="00B3412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1.3.1</w:t>
      </w:r>
      <w:r>
        <w:rPr>
          <w:rFonts w:hint="eastAsia"/>
          <w:sz w:val="24"/>
          <w:szCs w:val="24"/>
        </w:rPr>
        <w:t>留样室表</w:t>
      </w:r>
    </w:p>
    <w:p w14:paraId="0CEBC9B9" w14:textId="77777777" w:rsidR="005D5CEE" w:rsidRDefault="005D5CEE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质检单位：必填，下拉选择（质检权限用户对应的工厂）</w:t>
      </w:r>
    </w:p>
    <w:p w14:paraId="4CA66612" w14:textId="77777777" w:rsidR="005D5CEE" w:rsidRDefault="005D5CEE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质检单位名称：不可修改，根据质检单位带出</w:t>
      </w:r>
    </w:p>
    <w:p w14:paraId="26A68C4B" w14:textId="77777777" w:rsidR="00B34128" w:rsidRDefault="005D5CEE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留样室编号：必填，手工填写，整数</w:t>
      </w:r>
    </w:p>
    <w:p w14:paraId="5E60E539" w14:textId="77777777" w:rsidR="005D5CEE" w:rsidRDefault="005D5CEE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留样室名称：必填，手工填写，字符串</w:t>
      </w:r>
    </w:p>
    <w:p w14:paraId="46469C97" w14:textId="77777777" w:rsidR="001B133D" w:rsidRDefault="001B133D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货架编号：必填，手工填写，整数</w:t>
      </w:r>
    </w:p>
    <w:p w14:paraId="1DF22161" w14:textId="77777777" w:rsidR="001B133D" w:rsidRDefault="001B133D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货架名称：必填，手工填写，字符串</w:t>
      </w:r>
    </w:p>
    <w:p w14:paraId="6CF73584" w14:textId="77777777" w:rsidR="005D5CEE" w:rsidRDefault="005D5CEE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BF3AB2"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状态：必填，新增时为“有效”</w:t>
      </w:r>
    </w:p>
    <w:p w14:paraId="62CCFA65" w14:textId="77777777" w:rsidR="005D5CEE" w:rsidRDefault="005D5CEE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BF3AB2"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操作人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操作</w:t>
      </w:r>
      <w:r w:rsidRPr="00F247DE">
        <w:rPr>
          <w:rFonts w:hint="eastAsia"/>
          <w:sz w:val="24"/>
          <w:szCs w:val="24"/>
        </w:rPr>
        <w:t>系统的用户工号</w:t>
      </w:r>
    </w:p>
    <w:p w14:paraId="6CAECED4" w14:textId="77777777" w:rsidR="005D5CEE" w:rsidRPr="00F247DE" w:rsidRDefault="005D5CEE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BF3AB2"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操作人姓名：不可修改，根据操作人工号带出</w:t>
      </w:r>
    </w:p>
    <w:p w14:paraId="09418891" w14:textId="77777777" w:rsidR="005D5CEE" w:rsidRDefault="005D5CEE" w:rsidP="005D5CEE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BF3AB2">
        <w:rPr>
          <w:sz w:val="24"/>
          <w:szCs w:val="24"/>
        </w:rPr>
        <w:t>10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操作</w:t>
      </w:r>
      <w:r w:rsidRPr="00F247DE">
        <w:rPr>
          <w:rFonts w:hint="eastAsia"/>
          <w:sz w:val="24"/>
          <w:szCs w:val="24"/>
        </w:rPr>
        <w:t>时间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每一次操作的系统时间</w:t>
      </w:r>
    </w:p>
    <w:p w14:paraId="3220C55E" w14:textId="77777777" w:rsidR="005D5CEE" w:rsidRDefault="005D5CEE" w:rsidP="005D5CEE">
      <w:pPr>
        <w:rPr>
          <w:sz w:val="24"/>
          <w:szCs w:val="24"/>
        </w:rPr>
      </w:pPr>
      <w:r>
        <w:rPr>
          <w:sz w:val="24"/>
          <w:szCs w:val="24"/>
        </w:rPr>
        <w:t>11.3.2</w:t>
      </w:r>
      <w:r>
        <w:rPr>
          <w:sz w:val="24"/>
          <w:szCs w:val="24"/>
        </w:rPr>
        <w:t>货架</w:t>
      </w:r>
      <w:r w:rsidR="001B133D">
        <w:rPr>
          <w:sz w:val="24"/>
          <w:szCs w:val="24"/>
        </w:rPr>
        <w:t>明细</w:t>
      </w:r>
      <w:r>
        <w:rPr>
          <w:sz w:val="24"/>
          <w:szCs w:val="24"/>
        </w:rPr>
        <w:t>表</w:t>
      </w:r>
    </w:p>
    <w:p w14:paraId="2E4084CF" w14:textId="77777777" w:rsidR="005D5CEE" w:rsidRDefault="005D5CEE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序号：不可修改，“留样室编号</w:t>
      </w:r>
      <w:r>
        <w:rPr>
          <w:rFonts w:hint="eastAsia"/>
          <w:sz w:val="24"/>
          <w:szCs w:val="24"/>
        </w:rPr>
        <w:t>-</w:t>
      </w:r>
      <w:r>
        <w:rPr>
          <w:rFonts w:hint="eastAsia"/>
          <w:sz w:val="24"/>
          <w:szCs w:val="24"/>
        </w:rPr>
        <w:t>货架编号</w:t>
      </w:r>
      <w:r>
        <w:rPr>
          <w:rFonts w:hint="eastAsia"/>
          <w:sz w:val="24"/>
          <w:szCs w:val="24"/>
        </w:rPr>
        <w:t>-</w:t>
      </w:r>
      <w:r>
        <w:rPr>
          <w:rFonts w:hint="eastAsia"/>
          <w:sz w:val="24"/>
          <w:szCs w:val="24"/>
        </w:rPr>
        <w:t>具体”号码组合</w:t>
      </w:r>
    </w:p>
    <w:p w14:paraId="7C33D4FC" w14:textId="77777777" w:rsidR="005D5CEE" w:rsidRDefault="005D5CEE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留样室编号：从留样室表中带出</w:t>
      </w:r>
    </w:p>
    <w:p w14:paraId="6B7EB4F1" w14:textId="77777777" w:rsidR="005D5CEE" w:rsidRDefault="005D5CEE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货架编号：从货架表中带出</w:t>
      </w:r>
    </w:p>
    <w:p w14:paraId="76F062E1" w14:textId="77777777" w:rsidR="005D5CEE" w:rsidRDefault="005D5CEE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具体</w:t>
      </w:r>
      <w:r w:rsidR="0036447C">
        <w:rPr>
          <w:rFonts w:hint="eastAsia"/>
          <w:sz w:val="24"/>
          <w:szCs w:val="24"/>
        </w:rPr>
        <w:t>（</w:t>
      </w:r>
      <w:r w:rsidR="0036447C">
        <w:rPr>
          <w:rFonts w:hint="eastAsia"/>
          <w:sz w:val="24"/>
          <w:szCs w:val="24"/>
        </w:rPr>
        <w:t>*</w:t>
      </w:r>
      <w:r w:rsidR="0036447C">
        <w:rPr>
          <w:rFonts w:hint="eastAsia"/>
          <w:sz w:val="24"/>
          <w:szCs w:val="24"/>
        </w:rPr>
        <w:t>层</w:t>
      </w:r>
      <w:r w:rsidR="0036447C">
        <w:rPr>
          <w:rFonts w:hint="eastAsia"/>
          <w:sz w:val="24"/>
          <w:szCs w:val="24"/>
        </w:rPr>
        <w:t>*</w:t>
      </w:r>
      <w:r w:rsidR="0036447C">
        <w:rPr>
          <w:rFonts w:hint="eastAsia"/>
          <w:sz w:val="24"/>
          <w:szCs w:val="24"/>
        </w:rPr>
        <w:t>格）</w:t>
      </w:r>
      <w:r>
        <w:rPr>
          <w:rFonts w:hint="eastAsia"/>
          <w:sz w:val="24"/>
          <w:szCs w:val="24"/>
        </w:rPr>
        <w:t>：必填，手工填写，字符串</w:t>
      </w:r>
    </w:p>
    <w:p w14:paraId="7F0E5024" w14:textId="77777777" w:rsidR="005D5CEE" w:rsidRDefault="005D5CEE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36447C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</w:t>
      </w:r>
      <w:r w:rsidR="0036447C">
        <w:rPr>
          <w:rFonts w:hint="eastAsia"/>
          <w:sz w:val="24"/>
          <w:szCs w:val="24"/>
        </w:rPr>
        <w:t>具体名称</w:t>
      </w:r>
      <w:r>
        <w:rPr>
          <w:rFonts w:hint="eastAsia"/>
          <w:sz w:val="24"/>
          <w:szCs w:val="24"/>
        </w:rPr>
        <w:t>：必填，手工填写，字符串</w:t>
      </w:r>
    </w:p>
    <w:p w14:paraId="63255F66" w14:textId="77777777" w:rsidR="0036447C" w:rsidRDefault="0036447C" w:rsidP="0036447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状态：必填，新增时为“有效”</w:t>
      </w:r>
    </w:p>
    <w:p w14:paraId="2BC9C2AB" w14:textId="77777777" w:rsidR="0036447C" w:rsidRDefault="0036447C" w:rsidP="0036447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操作人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操作</w:t>
      </w:r>
      <w:r w:rsidRPr="00F247DE">
        <w:rPr>
          <w:rFonts w:hint="eastAsia"/>
          <w:sz w:val="24"/>
          <w:szCs w:val="24"/>
        </w:rPr>
        <w:t>系统的用户工号</w:t>
      </w:r>
    </w:p>
    <w:p w14:paraId="763DE233" w14:textId="77777777" w:rsidR="0036447C" w:rsidRPr="00F247DE" w:rsidRDefault="0036447C" w:rsidP="0036447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操作人姓名：不可修改，根据操作人工号带出</w:t>
      </w:r>
    </w:p>
    <w:p w14:paraId="3F1BB4B1" w14:textId="77777777" w:rsidR="0036447C" w:rsidRDefault="0036447C" w:rsidP="0036447C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9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操作</w:t>
      </w:r>
      <w:r w:rsidRPr="00F247DE">
        <w:rPr>
          <w:rFonts w:hint="eastAsia"/>
          <w:sz w:val="24"/>
          <w:szCs w:val="24"/>
        </w:rPr>
        <w:t>时间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每一次操作的系统时间</w:t>
      </w:r>
    </w:p>
    <w:p w14:paraId="24EFAF03" w14:textId="77777777" w:rsidR="0036447C" w:rsidRPr="0036447C" w:rsidRDefault="0036447C" w:rsidP="005D5CEE">
      <w:pPr>
        <w:rPr>
          <w:sz w:val="24"/>
          <w:szCs w:val="24"/>
        </w:rPr>
      </w:pPr>
    </w:p>
    <w:p w14:paraId="1A19CF39" w14:textId="77777777" w:rsidR="005D5CEE" w:rsidRDefault="001D148E" w:rsidP="000E3077">
      <w:pPr>
        <w:outlineLvl w:val="1"/>
        <w:rPr>
          <w:sz w:val="24"/>
          <w:szCs w:val="24"/>
        </w:rPr>
      </w:pPr>
      <w:bookmarkStart w:id="19" w:name="_Toc51172783"/>
      <w:r>
        <w:rPr>
          <w:rFonts w:hint="eastAsia"/>
          <w:sz w:val="24"/>
          <w:szCs w:val="24"/>
        </w:rPr>
        <w:t>12.</w:t>
      </w:r>
      <w:r>
        <w:rPr>
          <w:rFonts w:hint="eastAsia"/>
          <w:sz w:val="24"/>
          <w:szCs w:val="24"/>
        </w:rPr>
        <w:t>检验结果录入</w:t>
      </w:r>
      <w:bookmarkEnd w:id="19"/>
    </w:p>
    <w:p w14:paraId="6B2F7BF8" w14:textId="77777777" w:rsidR="001D148E" w:rsidRDefault="00931231" w:rsidP="005D5CEE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1D604C1F" wp14:editId="1254F557">
            <wp:extent cx="5274310" cy="2299335"/>
            <wp:effectExtent l="0" t="0" r="2540" b="5715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99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B3D720" w14:textId="77777777" w:rsidR="00A76C2E" w:rsidRDefault="00A76C2E" w:rsidP="005D5CEE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6054C74C" wp14:editId="2F6E8D65">
            <wp:extent cx="4312746" cy="2247900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318398" cy="22508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50AE2E" w14:textId="77777777" w:rsidR="001D148E" w:rsidRDefault="001D148E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2.1</w:t>
      </w:r>
      <w:r>
        <w:rPr>
          <w:rFonts w:hint="eastAsia"/>
          <w:sz w:val="24"/>
          <w:szCs w:val="24"/>
        </w:rPr>
        <w:t>基础功能</w:t>
      </w:r>
    </w:p>
    <w:p w14:paraId="57370675" w14:textId="77777777" w:rsidR="007B6F4F" w:rsidRDefault="001D148E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 w:rsidR="007B6F4F">
        <w:rPr>
          <w:rFonts w:hint="eastAsia"/>
          <w:sz w:val="24"/>
          <w:szCs w:val="24"/>
        </w:rPr>
        <w:t>如果定量指标输入个数</w:t>
      </w:r>
      <w:r w:rsidR="007B6F4F">
        <w:rPr>
          <w:rFonts w:hint="eastAsia"/>
          <w:sz w:val="24"/>
          <w:szCs w:val="24"/>
        </w:rPr>
        <w:t>&gt;1</w:t>
      </w:r>
      <w:r w:rsidR="007B6F4F">
        <w:rPr>
          <w:rFonts w:hint="eastAsia"/>
          <w:sz w:val="24"/>
          <w:szCs w:val="24"/>
        </w:rPr>
        <w:t>，结果填写在定量结果串中</w:t>
      </w:r>
      <w:r w:rsidR="009315AF">
        <w:rPr>
          <w:rFonts w:hint="eastAsia"/>
          <w:sz w:val="24"/>
          <w:szCs w:val="24"/>
        </w:rPr>
        <w:t>（点录入弹出对话框）</w:t>
      </w:r>
      <w:r w:rsidR="007B6F4F">
        <w:rPr>
          <w:rFonts w:hint="eastAsia"/>
          <w:sz w:val="24"/>
          <w:szCs w:val="24"/>
        </w:rPr>
        <w:t>，定量结果为所有结果的平均值</w:t>
      </w:r>
    </w:p>
    <w:p w14:paraId="74FF97FC" w14:textId="77777777" w:rsidR="007B6F4F" w:rsidRPr="00931231" w:rsidRDefault="007B6F4F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r w:rsidRPr="00931231">
        <w:rPr>
          <w:rFonts w:hint="eastAsia"/>
          <w:sz w:val="24"/>
          <w:szCs w:val="24"/>
        </w:rPr>
        <w:t>评估结果是“</w:t>
      </w:r>
      <w:r w:rsidRPr="00931231">
        <w:rPr>
          <w:rFonts w:hint="eastAsia"/>
          <w:sz w:val="24"/>
          <w:szCs w:val="24"/>
        </w:rPr>
        <w:t>A</w:t>
      </w:r>
      <w:r w:rsidRPr="00931231">
        <w:rPr>
          <w:rFonts w:hint="eastAsia"/>
          <w:sz w:val="24"/>
          <w:szCs w:val="24"/>
        </w:rPr>
        <w:t>”</w:t>
      </w:r>
      <w:r w:rsidR="00931231" w:rsidRPr="00931231">
        <w:rPr>
          <w:rFonts w:hint="eastAsia"/>
          <w:sz w:val="24"/>
          <w:szCs w:val="24"/>
        </w:rPr>
        <w:t>、</w:t>
      </w:r>
      <w:r w:rsidRPr="00931231">
        <w:rPr>
          <w:rFonts w:hint="eastAsia"/>
          <w:sz w:val="24"/>
          <w:szCs w:val="24"/>
        </w:rPr>
        <w:t>“</w:t>
      </w:r>
      <w:r w:rsidRPr="00931231">
        <w:rPr>
          <w:sz w:val="24"/>
          <w:szCs w:val="24"/>
        </w:rPr>
        <w:t>B</w:t>
      </w:r>
      <w:r w:rsidRPr="00931231">
        <w:rPr>
          <w:rFonts w:hint="eastAsia"/>
          <w:sz w:val="24"/>
          <w:szCs w:val="24"/>
        </w:rPr>
        <w:t>”</w:t>
      </w:r>
      <w:r w:rsidR="00931231" w:rsidRPr="00931231">
        <w:rPr>
          <w:rFonts w:hint="eastAsia"/>
          <w:sz w:val="24"/>
          <w:szCs w:val="24"/>
        </w:rPr>
        <w:t>、“</w:t>
      </w:r>
      <w:r w:rsidR="00931231" w:rsidRPr="00931231">
        <w:rPr>
          <w:rFonts w:hint="eastAsia"/>
          <w:sz w:val="24"/>
          <w:szCs w:val="24"/>
        </w:rPr>
        <w:t>C</w:t>
      </w:r>
      <w:r w:rsidR="00931231" w:rsidRPr="00931231">
        <w:rPr>
          <w:rFonts w:hint="eastAsia"/>
          <w:sz w:val="24"/>
          <w:szCs w:val="24"/>
        </w:rPr>
        <w:t>”</w:t>
      </w:r>
      <w:r w:rsidRPr="00931231">
        <w:rPr>
          <w:rFonts w:hint="eastAsia"/>
          <w:sz w:val="24"/>
          <w:szCs w:val="24"/>
        </w:rPr>
        <w:t>，</w:t>
      </w:r>
      <w:r w:rsidRPr="00931231">
        <w:rPr>
          <w:sz w:val="24"/>
          <w:szCs w:val="24"/>
        </w:rPr>
        <w:t>是否合格为</w:t>
      </w:r>
      <w:r w:rsidRPr="00931231">
        <w:rPr>
          <w:rFonts w:hint="eastAsia"/>
          <w:sz w:val="24"/>
          <w:szCs w:val="24"/>
        </w:rPr>
        <w:t>“合格”；评估结果是“</w:t>
      </w:r>
      <w:r w:rsidRPr="00931231">
        <w:rPr>
          <w:rFonts w:hint="eastAsia"/>
          <w:sz w:val="24"/>
          <w:szCs w:val="24"/>
        </w:rPr>
        <w:t>D</w:t>
      </w:r>
      <w:r w:rsidRPr="00931231">
        <w:rPr>
          <w:rFonts w:hint="eastAsia"/>
          <w:sz w:val="24"/>
          <w:szCs w:val="24"/>
        </w:rPr>
        <w:t>”，是否合</w:t>
      </w:r>
      <w:r w:rsidR="00931231" w:rsidRPr="00931231">
        <w:rPr>
          <w:rFonts w:hint="eastAsia"/>
          <w:sz w:val="24"/>
          <w:szCs w:val="24"/>
        </w:rPr>
        <w:t>格为“不合格”</w:t>
      </w:r>
    </w:p>
    <w:p w14:paraId="0C768474" w14:textId="77777777" w:rsidR="00931231" w:rsidRPr="00931231" w:rsidRDefault="00931231" w:rsidP="005D5CEE">
      <w:pPr>
        <w:rPr>
          <w:sz w:val="24"/>
          <w:szCs w:val="24"/>
        </w:rPr>
      </w:pPr>
      <w:r w:rsidRPr="00931231">
        <w:rPr>
          <w:rFonts w:hint="eastAsia"/>
          <w:sz w:val="24"/>
          <w:szCs w:val="24"/>
        </w:rPr>
        <w:t>（</w:t>
      </w:r>
      <w:r w:rsidRPr="00931231">
        <w:rPr>
          <w:rFonts w:hint="eastAsia"/>
          <w:sz w:val="24"/>
          <w:szCs w:val="24"/>
        </w:rPr>
        <w:t>3</w:t>
      </w:r>
      <w:r w:rsidRPr="00931231">
        <w:rPr>
          <w:rFonts w:hint="eastAsia"/>
          <w:sz w:val="24"/>
          <w:szCs w:val="24"/>
        </w:rPr>
        <w:t>）特殊物料和指标</w:t>
      </w:r>
      <w:r>
        <w:rPr>
          <w:rFonts w:hint="eastAsia"/>
          <w:sz w:val="24"/>
          <w:szCs w:val="24"/>
        </w:rPr>
        <w:t>录入结果后不带出等级、分值、评估结果和是否合格，由用户选择评估结果，再带出等级、分值和是否合格</w:t>
      </w:r>
      <w:r w:rsidR="002F1513">
        <w:rPr>
          <w:rFonts w:hint="eastAsia"/>
          <w:sz w:val="24"/>
          <w:szCs w:val="24"/>
        </w:rPr>
        <w:t>（新建维护表）</w:t>
      </w:r>
    </w:p>
    <w:p w14:paraId="39C40AD1" w14:textId="77777777" w:rsidR="00931231" w:rsidRDefault="0031120A" w:rsidP="005D5CEE">
      <w:pPr>
        <w:rPr>
          <w:sz w:val="24"/>
          <w:szCs w:val="24"/>
        </w:rPr>
      </w:pPr>
      <w:r w:rsidRPr="0031120A">
        <w:rPr>
          <w:rFonts w:hint="eastAsia"/>
          <w:sz w:val="24"/>
          <w:szCs w:val="24"/>
        </w:rPr>
        <w:t>（</w:t>
      </w:r>
      <w:r w:rsidR="00931231">
        <w:rPr>
          <w:sz w:val="24"/>
          <w:szCs w:val="24"/>
        </w:rPr>
        <w:t>4</w:t>
      </w:r>
      <w:r w:rsidRPr="0031120A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检查指标组用户数据，细表</w:t>
      </w:r>
      <w:r w:rsidR="008252CE">
        <w:rPr>
          <w:rFonts w:hint="eastAsia"/>
          <w:sz w:val="24"/>
          <w:szCs w:val="24"/>
        </w:rPr>
        <w:t>只显示用户有权限的指标组指标</w:t>
      </w:r>
    </w:p>
    <w:p w14:paraId="30DFC201" w14:textId="77777777" w:rsidR="001D148E" w:rsidRDefault="007B6F4F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931231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</w:t>
      </w:r>
      <w:r w:rsidR="001D148E">
        <w:rPr>
          <w:rFonts w:hint="eastAsia"/>
          <w:sz w:val="24"/>
          <w:szCs w:val="24"/>
        </w:rPr>
        <w:t>查询：</w:t>
      </w:r>
      <w:r w:rsidR="00FE655E">
        <w:rPr>
          <w:rFonts w:hint="eastAsia"/>
          <w:sz w:val="24"/>
          <w:szCs w:val="24"/>
        </w:rPr>
        <w:t>【一般】</w:t>
      </w:r>
      <w:r w:rsidR="001D148E" w:rsidRPr="00F247DE">
        <w:rPr>
          <w:sz w:val="24"/>
          <w:szCs w:val="24"/>
        </w:rPr>
        <w:t>根据界面上的查询条件查出符合的所有</w:t>
      </w:r>
      <w:r w:rsidR="001D148E">
        <w:rPr>
          <w:sz w:val="24"/>
          <w:szCs w:val="24"/>
        </w:rPr>
        <w:t>检验批状态为</w:t>
      </w:r>
      <w:r w:rsidR="001D148E">
        <w:rPr>
          <w:rFonts w:hint="eastAsia"/>
          <w:sz w:val="24"/>
          <w:szCs w:val="24"/>
        </w:rPr>
        <w:t>“抽样”</w:t>
      </w:r>
      <w:r w:rsidR="0009153E">
        <w:rPr>
          <w:rFonts w:hint="eastAsia"/>
          <w:sz w:val="24"/>
          <w:szCs w:val="24"/>
        </w:rPr>
        <w:t>、“送检”</w:t>
      </w:r>
      <w:r w:rsidR="00DB2CB2">
        <w:rPr>
          <w:rFonts w:hint="eastAsia"/>
          <w:sz w:val="24"/>
          <w:szCs w:val="24"/>
        </w:rPr>
        <w:t>和“录入”</w:t>
      </w:r>
      <w:r w:rsidR="00FE655E">
        <w:rPr>
          <w:rFonts w:hint="eastAsia"/>
          <w:sz w:val="24"/>
          <w:szCs w:val="24"/>
        </w:rPr>
        <w:t>，且未做决策的</w:t>
      </w:r>
      <w:r w:rsidR="001D148E">
        <w:rPr>
          <w:sz w:val="24"/>
          <w:szCs w:val="24"/>
        </w:rPr>
        <w:t>数据</w:t>
      </w:r>
    </w:p>
    <w:p w14:paraId="13225E2F" w14:textId="77777777" w:rsidR="00FE655E" w:rsidRPr="00FE655E" w:rsidRDefault="00FE655E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【紧急过账】</w:t>
      </w:r>
      <w:r w:rsidRPr="00F247DE">
        <w:rPr>
          <w:sz w:val="24"/>
          <w:szCs w:val="24"/>
        </w:rPr>
        <w:t>根据界面上的查询条件查出符合的所有</w:t>
      </w:r>
      <w:r>
        <w:rPr>
          <w:sz w:val="24"/>
          <w:szCs w:val="24"/>
        </w:rPr>
        <w:t>检验批状态为</w:t>
      </w:r>
      <w:r>
        <w:rPr>
          <w:rFonts w:hint="eastAsia"/>
          <w:sz w:val="24"/>
          <w:szCs w:val="24"/>
        </w:rPr>
        <w:t>“抽样”、“送检”和“录入”，且决策</w:t>
      </w:r>
      <w:r>
        <w:rPr>
          <w:rFonts w:hint="eastAsia"/>
          <w:sz w:val="24"/>
          <w:szCs w:val="24"/>
        </w:rPr>
        <w:t>=</w:t>
      </w:r>
      <w:r>
        <w:rPr>
          <w:sz w:val="24"/>
          <w:szCs w:val="24"/>
        </w:rPr>
        <w:t>S</w:t>
      </w:r>
      <w:r>
        <w:rPr>
          <w:rFonts w:hint="eastAsia"/>
          <w:sz w:val="24"/>
          <w:szCs w:val="24"/>
        </w:rPr>
        <w:t>的</w:t>
      </w:r>
      <w:r>
        <w:rPr>
          <w:sz w:val="24"/>
          <w:szCs w:val="24"/>
        </w:rPr>
        <w:t>数据</w:t>
      </w:r>
    </w:p>
    <w:p w14:paraId="2883DEEF" w14:textId="77777777" w:rsidR="001D148E" w:rsidRDefault="001D148E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931231"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保存：如果细表</w:t>
      </w:r>
      <w:r w:rsidR="002F1513">
        <w:rPr>
          <w:rFonts w:hint="eastAsia"/>
          <w:sz w:val="24"/>
          <w:szCs w:val="24"/>
        </w:rPr>
        <w:t>评估结果为“</w:t>
      </w:r>
      <w:r w:rsidR="002F1513">
        <w:rPr>
          <w:rFonts w:hint="eastAsia"/>
          <w:sz w:val="24"/>
          <w:szCs w:val="24"/>
        </w:rPr>
        <w:t>C</w:t>
      </w:r>
      <w:r w:rsidR="002F1513">
        <w:rPr>
          <w:rFonts w:hint="eastAsia"/>
          <w:sz w:val="24"/>
          <w:szCs w:val="24"/>
        </w:rPr>
        <w:t>”或“</w:t>
      </w:r>
      <w:r w:rsidR="002F1513">
        <w:rPr>
          <w:rFonts w:hint="eastAsia"/>
          <w:sz w:val="24"/>
          <w:szCs w:val="24"/>
        </w:rPr>
        <w:t>D</w:t>
      </w:r>
      <w:r w:rsidR="002F1513">
        <w:rPr>
          <w:rFonts w:hint="eastAsia"/>
          <w:sz w:val="24"/>
          <w:szCs w:val="24"/>
        </w:rPr>
        <w:t>”</w:t>
      </w:r>
      <w:r>
        <w:rPr>
          <w:rFonts w:hint="eastAsia"/>
          <w:sz w:val="24"/>
          <w:szCs w:val="24"/>
        </w:rPr>
        <w:t>，且检验短文本为空，报错“请填写</w:t>
      </w:r>
      <w:r>
        <w:rPr>
          <w:rFonts w:hint="eastAsia"/>
          <w:sz w:val="24"/>
          <w:szCs w:val="24"/>
        </w:rPr>
        <w:t>XXXX</w:t>
      </w:r>
      <w:r>
        <w:rPr>
          <w:rFonts w:hint="eastAsia"/>
          <w:sz w:val="24"/>
          <w:szCs w:val="24"/>
        </w:rPr>
        <w:t>指标检验短文本”</w:t>
      </w:r>
      <w:r w:rsidR="007B6F4F">
        <w:rPr>
          <w:rFonts w:hint="eastAsia"/>
          <w:sz w:val="24"/>
          <w:szCs w:val="24"/>
        </w:rPr>
        <w:t>；如果已填写或</w:t>
      </w:r>
      <w:r w:rsidR="002F1513">
        <w:rPr>
          <w:rFonts w:hint="eastAsia"/>
          <w:sz w:val="24"/>
          <w:szCs w:val="24"/>
        </w:rPr>
        <w:t>评估结果为“</w:t>
      </w:r>
      <w:r w:rsidR="002F1513">
        <w:rPr>
          <w:rFonts w:hint="eastAsia"/>
          <w:sz w:val="24"/>
          <w:szCs w:val="24"/>
        </w:rPr>
        <w:t>A</w:t>
      </w:r>
      <w:r w:rsidR="002F1513">
        <w:rPr>
          <w:rFonts w:hint="eastAsia"/>
          <w:sz w:val="24"/>
          <w:szCs w:val="24"/>
        </w:rPr>
        <w:t>”或“</w:t>
      </w:r>
      <w:r w:rsidR="002F1513">
        <w:rPr>
          <w:rFonts w:hint="eastAsia"/>
          <w:sz w:val="24"/>
          <w:szCs w:val="24"/>
        </w:rPr>
        <w:t>B</w:t>
      </w:r>
      <w:r w:rsidR="002F1513">
        <w:rPr>
          <w:rFonts w:hint="eastAsia"/>
          <w:sz w:val="24"/>
          <w:szCs w:val="24"/>
        </w:rPr>
        <w:t>”</w:t>
      </w:r>
      <w:r w:rsidR="007B6F4F">
        <w:rPr>
          <w:rFonts w:hint="eastAsia"/>
          <w:sz w:val="24"/>
          <w:szCs w:val="24"/>
        </w:rPr>
        <w:t>，</w:t>
      </w:r>
      <w:r>
        <w:rPr>
          <w:rFonts w:hint="eastAsia"/>
          <w:sz w:val="24"/>
          <w:szCs w:val="24"/>
        </w:rPr>
        <w:t>保存细表所有数据</w:t>
      </w:r>
      <w:r w:rsidR="00DB2CB2">
        <w:rPr>
          <w:rFonts w:hint="eastAsia"/>
          <w:sz w:val="24"/>
          <w:szCs w:val="24"/>
        </w:rPr>
        <w:t>，且检验批状态改为“录入”；</w:t>
      </w:r>
    </w:p>
    <w:p w14:paraId="660C3098" w14:textId="77777777" w:rsidR="008252CE" w:rsidRDefault="00DB2CB2" w:rsidP="00931231">
      <w:pPr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如果细表中有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的，检验批状态</w:t>
      </w:r>
      <w:r w:rsidR="00B101B4">
        <w:rPr>
          <w:rFonts w:hint="eastAsia"/>
          <w:sz w:val="24"/>
          <w:szCs w:val="24"/>
        </w:rPr>
        <w:t>和检验批送检状态</w:t>
      </w:r>
      <w:r>
        <w:rPr>
          <w:rFonts w:hint="eastAsia"/>
          <w:sz w:val="24"/>
          <w:szCs w:val="24"/>
        </w:rPr>
        <w:t>改为“</w:t>
      </w:r>
      <w:r w:rsidR="008252CE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”</w:t>
      </w:r>
      <w:r w:rsidR="005F628F">
        <w:rPr>
          <w:rFonts w:hint="eastAsia"/>
          <w:sz w:val="24"/>
          <w:szCs w:val="24"/>
        </w:rPr>
        <w:t>，同时在细表中记录</w:t>
      </w:r>
      <w:r w:rsidR="002F1513">
        <w:rPr>
          <w:rFonts w:hint="eastAsia"/>
          <w:sz w:val="24"/>
          <w:szCs w:val="24"/>
        </w:rPr>
        <w:t>送检</w:t>
      </w:r>
      <w:r w:rsidR="005F628F">
        <w:rPr>
          <w:rFonts w:hint="eastAsia"/>
          <w:sz w:val="24"/>
          <w:szCs w:val="24"/>
        </w:rPr>
        <w:t>人、</w:t>
      </w:r>
      <w:r w:rsidR="002F1513">
        <w:rPr>
          <w:rFonts w:hint="eastAsia"/>
          <w:sz w:val="24"/>
          <w:szCs w:val="24"/>
        </w:rPr>
        <w:t>送检</w:t>
      </w:r>
      <w:r w:rsidR="005F628F">
        <w:rPr>
          <w:rFonts w:hint="eastAsia"/>
          <w:sz w:val="24"/>
          <w:szCs w:val="24"/>
        </w:rPr>
        <w:t>人姓名和</w:t>
      </w:r>
      <w:r w:rsidR="002F1513">
        <w:rPr>
          <w:rFonts w:hint="eastAsia"/>
          <w:sz w:val="24"/>
          <w:szCs w:val="24"/>
        </w:rPr>
        <w:t>送检</w:t>
      </w:r>
      <w:r w:rsidR="005F628F">
        <w:rPr>
          <w:rFonts w:hint="eastAsia"/>
          <w:sz w:val="24"/>
          <w:szCs w:val="24"/>
        </w:rPr>
        <w:t>时间</w:t>
      </w:r>
    </w:p>
    <w:p w14:paraId="7CB112C7" w14:textId="77777777" w:rsidR="00046F0E" w:rsidRDefault="00931231" w:rsidP="00046F0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</w:t>
      </w:r>
      <w:r w:rsidR="00046F0E">
        <w:rPr>
          <w:rFonts w:hint="eastAsia"/>
          <w:sz w:val="24"/>
          <w:szCs w:val="24"/>
        </w:rPr>
        <w:t>复制检验结果：复制所有</w:t>
      </w:r>
      <w:r w:rsidR="002F1513">
        <w:rPr>
          <w:rFonts w:hint="eastAsia"/>
          <w:sz w:val="24"/>
          <w:szCs w:val="24"/>
        </w:rPr>
        <w:t>送检</w:t>
      </w:r>
      <w:r w:rsidR="00046F0E">
        <w:rPr>
          <w:rFonts w:hint="eastAsia"/>
          <w:sz w:val="24"/>
          <w:szCs w:val="24"/>
        </w:rPr>
        <w:t>结果到原值上（比如复制</w:t>
      </w:r>
      <w:r w:rsidR="002F1513">
        <w:rPr>
          <w:rFonts w:hint="eastAsia"/>
          <w:sz w:val="24"/>
          <w:szCs w:val="24"/>
        </w:rPr>
        <w:t>送检</w:t>
      </w:r>
      <w:r w:rsidR="00046F0E">
        <w:rPr>
          <w:rFonts w:hint="eastAsia"/>
          <w:sz w:val="24"/>
          <w:szCs w:val="24"/>
        </w:rPr>
        <w:t>定性结果到定性结果，复制</w:t>
      </w:r>
      <w:r w:rsidR="002F1513">
        <w:rPr>
          <w:rFonts w:hint="eastAsia"/>
          <w:sz w:val="24"/>
          <w:szCs w:val="24"/>
        </w:rPr>
        <w:t>送检</w:t>
      </w:r>
      <w:r w:rsidR="00046F0E">
        <w:rPr>
          <w:rFonts w:hint="eastAsia"/>
          <w:sz w:val="24"/>
          <w:szCs w:val="24"/>
        </w:rPr>
        <w:t>定量结果到定量结果），结果录入人</w:t>
      </w:r>
      <w:r w:rsidR="00046F0E">
        <w:rPr>
          <w:rFonts w:hint="eastAsia"/>
          <w:sz w:val="24"/>
          <w:szCs w:val="24"/>
        </w:rPr>
        <w:t>=</w:t>
      </w:r>
      <w:r w:rsidR="00046F0E">
        <w:rPr>
          <w:rFonts w:hint="eastAsia"/>
          <w:sz w:val="24"/>
          <w:szCs w:val="24"/>
        </w:rPr>
        <w:t>复制人</w:t>
      </w:r>
    </w:p>
    <w:p w14:paraId="302A5B26" w14:textId="77777777" w:rsidR="00931231" w:rsidRPr="008252CE" w:rsidRDefault="00046F0E" w:rsidP="00046F0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需要复制的值：定性结果、结果描述、定量结果、定量结果串、等级、分值、评估结果</w:t>
      </w:r>
      <w:r w:rsidR="008B08EF"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是否合格</w:t>
      </w:r>
      <w:r w:rsidR="008B08EF">
        <w:rPr>
          <w:rFonts w:hint="eastAsia"/>
          <w:sz w:val="24"/>
          <w:szCs w:val="24"/>
        </w:rPr>
        <w:t>、检验短文本</w:t>
      </w:r>
    </w:p>
    <w:p w14:paraId="63F78836" w14:textId="77777777" w:rsidR="007B6F4F" w:rsidRDefault="007B6F4F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931231"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导出：导出主表所有数据</w:t>
      </w:r>
    </w:p>
    <w:p w14:paraId="2A315D6E" w14:textId="77777777" w:rsidR="00DB2CB2" w:rsidRDefault="00DB2CB2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2.2</w:t>
      </w:r>
      <w:r>
        <w:rPr>
          <w:rFonts w:hint="eastAsia"/>
          <w:sz w:val="24"/>
          <w:szCs w:val="24"/>
        </w:rPr>
        <w:t>查询条件</w:t>
      </w:r>
    </w:p>
    <w:p w14:paraId="42DA0852" w14:textId="77777777" w:rsidR="0070013B" w:rsidRDefault="00DB2CB2" w:rsidP="00DB2CB2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）</w:t>
      </w:r>
      <w:r w:rsidR="0070013B">
        <w:rPr>
          <w:rFonts w:hint="eastAsia"/>
          <w:sz w:val="24"/>
          <w:szCs w:val="24"/>
        </w:rPr>
        <w:t>一般</w:t>
      </w:r>
      <w:r w:rsidR="0070013B">
        <w:rPr>
          <w:rFonts w:hint="eastAsia"/>
          <w:sz w:val="24"/>
          <w:szCs w:val="24"/>
        </w:rPr>
        <w:t>/</w:t>
      </w:r>
      <w:r w:rsidR="0070013B">
        <w:rPr>
          <w:rFonts w:hint="eastAsia"/>
          <w:sz w:val="24"/>
          <w:szCs w:val="24"/>
        </w:rPr>
        <w:t>紧急过账：检验批没有决策的表示一般检验批，检验批上有决策，且决策</w:t>
      </w:r>
      <w:r w:rsidR="0070013B">
        <w:rPr>
          <w:rFonts w:hint="eastAsia"/>
          <w:sz w:val="24"/>
          <w:szCs w:val="24"/>
        </w:rPr>
        <w:t>=</w:t>
      </w:r>
      <w:r w:rsidR="0070013B">
        <w:rPr>
          <w:sz w:val="24"/>
          <w:szCs w:val="24"/>
        </w:rPr>
        <w:t>S</w:t>
      </w:r>
      <w:r w:rsidR="0070013B">
        <w:rPr>
          <w:sz w:val="24"/>
          <w:szCs w:val="24"/>
        </w:rPr>
        <w:t>的为紧急过账检验批</w:t>
      </w:r>
    </w:p>
    <w:p w14:paraId="417E16F1" w14:textId="77777777" w:rsidR="00DB2CB2" w:rsidRPr="00F247DE" w:rsidRDefault="0070013B" w:rsidP="00DB2CB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r w:rsidR="00DB2CB2" w:rsidRPr="00F247DE">
        <w:rPr>
          <w:rFonts w:hint="eastAsia"/>
          <w:sz w:val="24"/>
          <w:szCs w:val="24"/>
        </w:rPr>
        <w:t>请检时间：必选，日历下拉，默认当月</w:t>
      </w:r>
      <w:r w:rsidR="00DB2CB2" w:rsidRPr="00F247DE">
        <w:rPr>
          <w:rFonts w:hint="eastAsia"/>
          <w:sz w:val="24"/>
          <w:szCs w:val="24"/>
        </w:rPr>
        <w:t>1</w:t>
      </w:r>
      <w:r w:rsidR="00DB2CB2" w:rsidRPr="00F247DE">
        <w:rPr>
          <w:rFonts w:hint="eastAsia"/>
          <w:sz w:val="24"/>
          <w:szCs w:val="24"/>
        </w:rPr>
        <w:t>日到当天</w:t>
      </w:r>
    </w:p>
    <w:p w14:paraId="1D42FDA2" w14:textId="77777777" w:rsidR="00DB2CB2" w:rsidRDefault="00DB2CB2" w:rsidP="00DB2CB2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70013B">
        <w:rPr>
          <w:sz w:val="24"/>
          <w:szCs w:val="24"/>
        </w:rPr>
        <w:t>3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质检单位：必选，下拉选择（质检权限用户对应的工厂）</w:t>
      </w:r>
    </w:p>
    <w:p w14:paraId="2E0900C7" w14:textId="77777777" w:rsidR="00DB2CB2" w:rsidRPr="003B287C" w:rsidRDefault="00DB2CB2" w:rsidP="00DB2CB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70013B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请检单位：非必选，下拉选择（质检单位对应的请检单位）</w:t>
      </w:r>
    </w:p>
    <w:p w14:paraId="2A6F8C5D" w14:textId="77777777" w:rsidR="00DB2CB2" w:rsidRPr="00F247DE" w:rsidRDefault="00DB2CB2" w:rsidP="00DB2CB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70013B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检验批：非必填，用户填写或扫码枪输入，模糊查询</w:t>
      </w:r>
    </w:p>
    <w:p w14:paraId="14689CDC" w14:textId="77777777" w:rsidR="00DB2CB2" w:rsidRDefault="00DB2CB2" w:rsidP="00DB2CB2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70013B">
        <w:rPr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</w:t>
      </w:r>
      <w:r w:rsidR="001327E1">
        <w:rPr>
          <w:rFonts w:hint="eastAsia"/>
          <w:sz w:val="24"/>
          <w:szCs w:val="24"/>
        </w:rPr>
        <w:t>物料大类：必选，下拉选择（原辅料</w:t>
      </w:r>
      <w:r w:rsidR="001327E1">
        <w:rPr>
          <w:rFonts w:hint="eastAsia"/>
          <w:sz w:val="24"/>
          <w:szCs w:val="24"/>
        </w:rPr>
        <w:t>/</w:t>
      </w:r>
      <w:r w:rsidR="001327E1">
        <w:rPr>
          <w:rFonts w:hint="eastAsia"/>
          <w:sz w:val="24"/>
          <w:szCs w:val="24"/>
        </w:rPr>
        <w:t>包材）</w:t>
      </w:r>
    </w:p>
    <w:p w14:paraId="0C566BEE" w14:textId="77777777" w:rsidR="00DB2CB2" w:rsidRPr="00F247DE" w:rsidRDefault="00DB2CB2" w:rsidP="00DB2CB2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70013B">
        <w:rPr>
          <w:sz w:val="24"/>
          <w:szCs w:val="24"/>
        </w:rPr>
        <w:t>7</w:t>
      </w:r>
      <w:r w:rsidRPr="00F247DE">
        <w:rPr>
          <w:rFonts w:hint="eastAsia"/>
          <w:sz w:val="24"/>
          <w:szCs w:val="24"/>
        </w:rPr>
        <w:t>）物料代码：非必填，用户填写，模糊查询</w:t>
      </w:r>
    </w:p>
    <w:p w14:paraId="6A77524A" w14:textId="77777777" w:rsidR="00DB2CB2" w:rsidRDefault="00DB2CB2" w:rsidP="00DB2CB2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70013B">
        <w:rPr>
          <w:sz w:val="24"/>
          <w:szCs w:val="24"/>
        </w:rPr>
        <w:t>8</w:t>
      </w:r>
      <w:r w:rsidRPr="00F247DE">
        <w:rPr>
          <w:rFonts w:hint="eastAsia"/>
          <w:sz w:val="24"/>
          <w:szCs w:val="24"/>
        </w:rPr>
        <w:t>）物料名称：非必填，用户填写，模糊查询</w:t>
      </w:r>
    </w:p>
    <w:p w14:paraId="7E9CCFFF" w14:textId="77777777" w:rsidR="00DB2CB2" w:rsidRDefault="00DB2CB2" w:rsidP="00DB2CB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70013B"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</w:t>
      </w:r>
      <w:r w:rsidR="00800EFE">
        <w:rPr>
          <w:rFonts w:hint="eastAsia"/>
          <w:sz w:val="24"/>
          <w:szCs w:val="24"/>
        </w:rPr>
        <w:t>剩余检验时间</w:t>
      </w:r>
      <w:r>
        <w:rPr>
          <w:rFonts w:hint="eastAsia"/>
          <w:sz w:val="24"/>
          <w:szCs w:val="24"/>
        </w:rPr>
        <w:t>：非必</w:t>
      </w:r>
      <w:r w:rsidR="00800EFE">
        <w:rPr>
          <w:rFonts w:hint="eastAsia"/>
          <w:sz w:val="24"/>
          <w:szCs w:val="24"/>
        </w:rPr>
        <w:t>填，用户填写，精确查询</w:t>
      </w:r>
      <w:r w:rsidR="00800EFE">
        <w:rPr>
          <w:rFonts w:hint="eastAsia"/>
          <w:sz w:val="24"/>
          <w:szCs w:val="24"/>
        </w:rPr>
        <w:t>[</w:t>
      </w:r>
      <w:r w:rsidR="00800EFE">
        <w:rPr>
          <w:rFonts w:hint="eastAsia"/>
          <w:sz w:val="24"/>
          <w:szCs w:val="24"/>
        </w:rPr>
        <w:t>剩余检验时间</w:t>
      </w:r>
      <w:r w:rsidR="00800EFE">
        <w:rPr>
          <w:rFonts w:hint="eastAsia"/>
          <w:sz w:val="24"/>
          <w:szCs w:val="24"/>
        </w:rPr>
        <w:t>=</w:t>
      </w:r>
      <w:r w:rsidR="00800EFE">
        <w:rPr>
          <w:rFonts w:hint="eastAsia"/>
          <w:sz w:val="24"/>
          <w:szCs w:val="24"/>
        </w:rPr>
        <w:t>检验周期</w:t>
      </w:r>
      <w:r w:rsidR="00800EFE">
        <w:rPr>
          <w:rFonts w:hint="eastAsia"/>
          <w:sz w:val="24"/>
          <w:szCs w:val="24"/>
        </w:rPr>
        <w:t>-</w:t>
      </w:r>
      <w:r w:rsidR="00800EFE">
        <w:rPr>
          <w:rFonts w:hint="eastAsia"/>
          <w:sz w:val="24"/>
          <w:szCs w:val="24"/>
        </w:rPr>
        <w:t>（当前时间</w:t>
      </w:r>
      <w:r w:rsidR="00800EFE">
        <w:rPr>
          <w:rFonts w:hint="eastAsia"/>
          <w:sz w:val="24"/>
          <w:szCs w:val="24"/>
        </w:rPr>
        <w:t>-</w:t>
      </w:r>
      <w:r w:rsidR="00800EFE">
        <w:rPr>
          <w:rFonts w:hint="eastAsia"/>
          <w:sz w:val="24"/>
          <w:szCs w:val="24"/>
        </w:rPr>
        <w:t>请检时间）</w:t>
      </w:r>
      <w:r w:rsidR="00800EFE">
        <w:rPr>
          <w:rFonts w:hint="eastAsia"/>
          <w:sz w:val="24"/>
          <w:szCs w:val="24"/>
        </w:rPr>
        <w:t>]</w:t>
      </w:r>
    </w:p>
    <w:p w14:paraId="60E47826" w14:textId="77777777" w:rsidR="00800EFE" w:rsidRDefault="00800EFE" w:rsidP="00DB2CB2">
      <w:pPr>
        <w:rPr>
          <w:sz w:val="24"/>
          <w:szCs w:val="24"/>
        </w:rPr>
      </w:pPr>
      <w:r>
        <w:rPr>
          <w:sz w:val="24"/>
          <w:szCs w:val="24"/>
        </w:rPr>
        <w:t>12.3</w:t>
      </w:r>
      <w:r>
        <w:rPr>
          <w:sz w:val="24"/>
          <w:szCs w:val="24"/>
        </w:rPr>
        <w:t>字段</w:t>
      </w:r>
    </w:p>
    <w:p w14:paraId="37E2363A" w14:textId="77777777"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2.3.1</w:t>
      </w:r>
      <w:r>
        <w:rPr>
          <w:rFonts w:hint="eastAsia"/>
          <w:sz w:val="24"/>
          <w:szCs w:val="24"/>
        </w:rPr>
        <w:t>主表</w:t>
      </w:r>
    </w:p>
    <w:p w14:paraId="7C472289" w14:textId="77777777"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5004EF4F" w14:textId="77777777"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入库工厂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685D882F" w14:textId="77777777"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入库工厂名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673E4EC9" w14:textId="77777777"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入库库位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5C615B72" w14:textId="77777777"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物料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1DFE09DF" w14:textId="77777777"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物料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35CD613E" w14:textId="77777777"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请检数量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231847F7" w14:textId="77777777"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基本单位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758D8A4C" w14:textId="77777777"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9</w:t>
      </w:r>
      <w:r>
        <w:rPr>
          <w:rFonts w:hint="eastAsia"/>
          <w:sz w:val="24"/>
          <w:szCs w:val="24"/>
        </w:rPr>
        <w:t>）批次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51FF6EF5" w14:textId="77777777"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0</w:t>
      </w:r>
      <w:r>
        <w:rPr>
          <w:rFonts w:hint="eastAsia"/>
          <w:sz w:val="24"/>
          <w:szCs w:val="24"/>
        </w:rPr>
        <w:t>）供应商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4F5095D4" w14:textId="77777777"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1</w:t>
      </w:r>
      <w:r>
        <w:rPr>
          <w:rFonts w:hint="eastAsia"/>
          <w:sz w:val="24"/>
          <w:szCs w:val="24"/>
        </w:rPr>
        <w:t>）供应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6190C446" w14:textId="77777777"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2</w:t>
      </w:r>
      <w:r>
        <w:rPr>
          <w:rFonts w:hint="eastAsia"/>
          <w:sz w:val="24"/>
          <w:szCs w:val="24"/>
        </w:rPr>
        <w:t>）供应商批次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09C69E9B" w14:textId="77777777"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3</w:t>
      </w:r>
      <w:r>
        <w:rPr>
          <w:rFonts w:hint="eastAsia"/>
          <w:sz w:val="24"/>
          <w:szCs w:val="24"/>
        </w:rPr>
        <w:t>）生产日期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23BF4660" w14:textId="77777777"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4</w:t>
      </w:r>
      <w:r>
        <w:rPr>
          <w:rFonts w:hint="eastAsia"/>
          <w:sz w:val="24"/>
          <w:szCs w:val="24"/>
        </w:rPr>
        <w:t>）生产商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7BFB8ED6" w14:textId="77777777"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5</w:t>
      </w:r>
      <w:r>
        <w:rPr>
          <w:rFonts w:hint="eastAsia"/>
          <w:sz w:val="24"/>
          <w:szCs w:val="24"/>
        </w:rPr>
        <w:t>）生产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7CA3B042" w14:textId="77777777" w:rsidR="00800EFE" w:rsidRPr="008256BF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6</w:t>
      </w:r>
      <w:r>
        <w:rPr>
          <w:rFonts w:hint="eastAsia"/>
          <w:sz w:val="24"/>
          <w:szCs w:val="24"/>
        </w:rPr>
        <w:t>）批创建日期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2EADD262" w14:textId="77777777"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7</w:t>
      </w:r>
      <w:r>
        <w:rPr>
          <w:rFonts w:hint="eastAsia"/>
          <w:sz w:val="24"/>
          <w:szCs w:val="24"/>
        </w:rPr>
        <w:t>）请检时间：</w:t>
      </w:r>
      <w:r w:rsidR="00962C15">
        <w:rPr>
          <w:rFonts w:hint="eastAsia"/>
          <w:sz w:val="24"/>
          <w:szCs w:val="24"/>
        </w:rPr>
        <w:t>不可修改，</w:t>
      </w:r>
      <w:r w:rsidR="00962C15" w:rsidRPr="00F247DE">
        <w:rPr>
          <w:rFonts w:hint="eastAsia"/>
          <w:sz w:val="24"/>
          <w:szCs w:val="24"/>
        </w:rPr>
        <w:t>根据查询条件带出</w:t>
      </w:r>
    </w:p>
    <w:p w14:paraId="5D6CBD8F" w14:textId="77777777"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8</w:t>
      </w:r>
      <w:r>
        <w:rPr>
          <w:rFonts w:hint="eastAsia"/>
          <w:sz w:val="24"/>
          <w:szCs w:val="24"/>
        </w:rPr>
        <w:t>）检验批状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2FB10D7D" w14:textId="77777777" w:rsidR="00800EFE" w:rsidRDefault="00800EFE" w:rsidP="00800EFE">
      <w:pPr>
        <w:rPr>
          <w:sz w:val="24"/>
          <w:szCs w:val="24"/>
        </w:rPr>
      </w:pPr>
      <w:r>
        <w:rPr>
          <w:sz w:val="24"/>
          <w:szCs w:val="24"/>
        </w:rPr>
        <w:t>12.</w:t>
      </w:r>
      <w:r w:rsidRPr="008A2723">
        <w:rPr>
          <w:sz w:val="24"/>
          <w:szCs w:val="24"/>
        </w:rPr>
        <w:t>3.2</w:t>
      </w:r>
      <w:r>
        <w:rPr>
          <w:sz w:val="24"/>
          <w:szCs w:val="24"/>
        </w:rPr>
        <w:t>细表</w:t>
      </w:r>
    </w:p>
    <w:p w14:paraId="365F3586" w14:textId="77777777"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：不可修改，</w:t>
      </w:r>
      <w:r w:rsidRPr="00F247DE">
        <w:rPr>
          <w:rFonts w:hint="eastAsia"/>
          <w:sz w:val="24"/>
          <w:szCs w:val="24"/>
        </w:rPr>
        <w:t>根据</w:t>
      </w:r>
      <w:r w:rsidR="009315AF">
        <w:rPr>
          <w:rFonts w:hint="eastAsia"/>
          <w:sz w:val="24"/>
          <w:szCs w:val="24"/>
        </w:rPr>
        <w:t>查询条件</w:t>
      </w:r>
      <w:r w:rsidRPr="00F247DE">
        <w:rPr>
          <w:rFonts w:hint="eastAsia"/>
          <w:sz w:val="24"/>
          <w:szCs w:val="24"/>
        </w:rPr>
        <w:t>带出</w:t>
      </w:r>
    </w:p>
    <w:p w14:paraId="7D952999" w14:textId="77777777"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是否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：必填，下拉选择（是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否），默认否</w:t>
      </w:r>
    </w:p>
    <w:p w14:paraId="5E69BD34" w14:textId="77777777"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接收单位：是否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为“是”，必填，下拉选择（质检单位对应的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单位，按优先级排序，默认优先级为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的）；是否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为“否”，不能选择</w:t>
      </w:r>
    </w:p>
    <w:p w14:paraId="198C6004" w14:textId="77777777"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指标代码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394C310D" w14:textId="77777777"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指标描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3B029105" w14:textId="77777777"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标准值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6C8249BA" w14:textId="77777777" w:rsidR="005F628F" w:rsidRDefault="005F628F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定性结果：定性指标必填，下拉选择（定性指标主数据）</w:t>
      </w:r>
    </w:p>
    <w:p w14:paraId="5D534766" w14:textId="77777777" w:rsidR="005F628F" w:rsidRDefault="005F628F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结果描述：不可修改，根据定性结果带出</w:t>
      </w:r>
    </w:p>
    <w:p w14:paraId="5EE7045F" w14:textId="77777777" w:rsidR="005F628F" w:rsidRDefault="005F628F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9</w:t>
      </w:r>
      <w:r>
        <w:rPr>
          <w:rFonts w:hint="eastAsia"/>
          <w:sz w:val="24"/>
          <w:szCs w:val="24"/>
        </w:rPr>
        <w:t>）定量结果：定量指标必填，用户填写，浮点型，检查小数位数是否符合定量指标主数据中的小数维护，如果不符合，红色提醒</w:t>
      </w:r>
    </w:p>
    <w:p w14:paraId="5F9F9510" w14:textId="77777777" w:rsidR="005F628F" w:rsidRPr="005F628F" w:rsidRDefault="005F628F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0</w:t>
      </w:r>
      <w:r>
        <w:rPr>
          <w:rFonts w:hint="eastAsia"/>
          <w:sz w:val="24"/>
          <w:szCs w:val="24"/>
        </w:rPr>
        <w:t>）定量结果串：定量指标且输入个数</w:t>
      </w:r>
      <w:r>
        <w:rPr>
          <w:rFonts w:hint="eastAsia"/>
          <w:sz w:val="24"/>
          <w:szCs w:val="24"/>
        </w:rPr>
        <w:t>&gt;1</w:t>
      </w:r>
      <w:r>
        <w:rPr>
          <w:rFonts w:hint="eastAsia"/>
          <w:sz w:val="24"/>
          <w:szCs w:val="24"/>
        </w:rPr>
        <w:t>时必填，用户填写，浮点型，检查小数位数是否符合定量指标主数据中的小数维护，如果不符合，红色提醒</w:t>
      </w:r>
    </w:p>
    <w:p w14:paraId="08267DE1" w14:textId="77777777" w:rsidR="005F628F" w:rsidRDefault="005F628F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1</w:t>
      </w:r>
      <w:r>
        <w:rPr>
          <w:rFonts w:hint="eastAsia"/>
          <w:sz w:val="24"/>
          <w:szCs w:val="24"/>
        </w:rPr>
        <w:t>）等级：不可修改，根据指标结果带出</w:t>
      </w:r>
      <w:r w:rsidR="002F1513">
        <w:rPr>
          <w:rFonts w:hint="eastAsia"/>
          <w:sz w:val="24"/>
          <w:szCs w:val="24"/>
        </w:rPr>
        <w:t>；特殊物料和指标不自动带出，根据评估结果带出</w:t>
      </w:r>
    </w:p>
    <w:p w14:paraId="47B7C5E7" w14:textId="77777777" w:rsidR="005F628F" w:rsidRDefault="005F628F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2</w:t>
      </w:r>
      <w:r>
        <w:rPr>
          <w:rFonts w:hint="eastAsia"/>
          <w:sz w:val="24"/>
          <w:szCs w:val="24"/>
        </w:rPr>
        <w:t>）分值：不可修改，根据指标结果带出</w:t>
      </w:r>
      <w:r w:rsidR="002F1513">
        <w:rPr>
          <w:rFonts w:hint="eastAsia"/>
          <w:sz w:val="24"/>
          <w:szCs w:val="24"/>
        </w:rPr>
        <w:t>特殊物料和指标不自动带出，根据评估结果带出</w:t>
      </w:r>
    </w:p>
    <w:p w14:paraId="70300C5A" w14:textId="77777777" w:rsidR="005F628F" w:rsidRDefault="005F628F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3</w:t>
      </w:r>
      <w:r>
        <w:rPr>
          <w:rFonts w:hint="eastAsia"/>
          <w:sz w:val="24"/>
          <w:szCs w:val="24"/>
        </w:rPr>
        <w:t>）评估结果：不可修改，根据指标结果带出</w:t>
      </w:r>
      <w:r w:rsidR="002F1513">
        <w:rPr>
          <w:rFonts w:hint="eastAsia"/>
          <w:sz w:val="24"/>
          <w:szCs w:val="24"/>
        </w:rPr>
        <w:t>，特殊物料和指标不自动带出，手工下拉选择</w:t>
      </w:r>
    </w:p>
    <w:p w14:paraId="7E56C5F0" w14:textId="77777777" w:rsidR="005F628F" w:rsidRDefault="005F628F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4</w:t>
      </w:r>
      <w:r>
        <w:rPr>
          <w:rFonts w:hint="eastAsia"/>
          <w:sz w:val="24"/>
          <w:szCs w:val="24"/>
        </w:rPr>
        <w:t>）是否合格：</w:t>
      </w:r>
      <w:r w:rsidR="002F1513" w:rsidRPr="00931231">
        <w:rPr>
          <w:rFonts w:hint="eastAsia"/>
          <w:sz w:val="24"/>
          <w:szCs w:val="24"/>
        </w:rPr>
        <w:t>评估结果是“</w:t>
      </w:r>
      <w:r w:rsidR="002F1513" w:rsidRPr="00931231">
        <w:rPr>
          <w:rFonts w:hint="eastAsia"/>
          <w:sz w:val="24"/>
          <w:szCs w:val="24"/>
        </w:rPr>
        <w:t>A</w:t>
      </w:r>
      <w:r w:rsidR="002F1513" w:rsidRPr="00931231">
        <w:rPr>
          <w:rFonts w:hint="eastAsia"/>
          <w:sz w:val="24"/>
          <w:szCs w:val="24"/>
        </w:rPr>
        <w:t>”、“</w:t>
      </w:r>
      <w:r w:rsidR="002F1513" w:rsidRPr="00931231">
        <w:rPr>
          <w:sz w:val="24"/>
          <w:szCs w:val="24"/>
        </w:rPr>
        <w:t>B</w:t>
      </w:r>
      <w:r w:rsidR="002F1513" w:rsidRPr="00931231">
        <w:rPr>
          <w:rFonts w:hint="eastAsia"/>
          <w:sz w:val="24"/>
          <w:szCs w:val="24"/>
        </w:rPr>
        <w:t>”、“</w:t>
      </w:r>
      <w:r w:rsidR="002F1513" w:rsidRPr="00931231">
        <w:rPr>
          <w:rFonts w:hint="eastAsia"/>
          <w:sz w:val="24"/>
          <w:szCs w:val="24"/>
        </w:rPr>
        <w:t>C</w:t>
      </w:r>
      <w:r w:rsidR="002F1513" w:rsidRPr="00931231">
        <w:rPr>
          <w:rFonts w:hint="eastAsia"/>
          <w:sz w:val="24"/>
          <w:szCs w:val="24"/>
        </w:rPr>
        <w:t>”，</w:t>
      </w:r>
      <w:r w:rsidR="002F1513" w:rsidRPr="00931231">
        <w:rPr>
          <w:sz w:val="24"/>
          <w:szCs w:val="24"/>
        </w:rPr>
        <w:t>是否合格为</w:t>
      </w:r>
      <w:r w:rsidR="002F1513" w:rsidRPr="00931231">
        <w:rPr>
          <w:rFonts w:hint="eastAsia"/>
          <w:sz w:val="24"/>
          <w:szCs w:val="24"/>
        </w:rPr>
        <w:t>“合格”；评估结果是“</w:t>
      </w:r>
      <w:r w:rsidR="002F1513" w:rsidRPr="00931231">
        <w:rPr>
          <w:rFonts w:hint="eastAsia"/>
          <w:sz w:val="24"/>
          <w:szCs w:val="24"/>
        </w:rPr>
        <w:t>D</w:t>
      </w:r>
      <w:r w:rsidR="002F1513" w:rsidRPr="00931231">
        <w:rPr>
          <w:rFonts w:hint="eastAsia"/>
          <w:sz w:val="24"/>
          <w:szCs w:val="24"/>
        </w:rPr>
        <w:t>”，是否合格为“不合格”</w:t>
      </w:r>
      <w:r w:rsidR="002F1513">
        <w:rPr>
          <w:rFonts w:hint="eastAsia"/>
          <w:sz w:val="24"/>
          <w:szCs w:val="24"/>
        </w:rPr>
        <w:t>；特殊物料和指标不自动带出，根据评估结果带出</w:t>
      </w:r>
    </w:p>
    <w:p w14:paraId="61F48218" w14:textId="77777777" w:rsidR="005F628F" w:rsidRDefault="005F628F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5</w:t>
      </w:r>
      <w:r>
        <w:rPr>
          <w:rFonts w:hint="eastAsia"/>
          <w:sz w:val="24"/>
          <w:szCs w:val="24"/>
        </w:rPr>
        <w:t>）检验短文本：</w:t>
      </w:r>
      <w:r w:rsidR="008B08EF">
        <w:rPr>
          <w:rFonts w:hint="eastAsia"/>
          <w:sz w:val="24"/>
          <w:szCs w:val="24"/>
        </w:rPr>
        <w:t>评估结果为“</w:t>
      </w:r>
      <w:r w:rsidR="008B08EF">
        <w:rPr>
          <w:rFonts w:hint="eastAsia"/>
          <w:sz w:val="24"/>
          <w:szCs w:val="24"/>
        </w:rPr>
        <w:t>C</w:t>
      </w:r>
      <w:r w:rsidR="008B08EF">
        <w:rPr>
          <w:rFonts w:hint="eastAsia"/>
          <w:sz w:val="24"/>
          <w:szCs w:val="24"/>
        </w:rPr>
        <w:t>”或“</w:t>
      </w:r>
      <w:r w:rsidR="008B08EF">
        <w:rPr>
          <w:rFonts w:hint="eastAsia"/>
          <w:sz w:val="24"/>
          <w:szCs w:val="24"/>
        </w:rPr>
        <w:t>D</w:t>
      </w:r>
      <w:r w:rsidR="008B08EF">
        <w:rPr>
          <w:rFonts w:hint="eastAsia"/>
          <w:sz w:val="24"/>
          <w:szCs w:val="24"/>
        </w:rPr>
        <w:t>”</w:t>
      </w:r>
      <w:r>
        <w:rPr>
          <w:rFonts w:hint="eastAsia"/>
          <w:sz w:val="24"/>
          <w:szCs w:val="24"/>
        </w:rPr>
        <w:t>时必填，用户填写，字符串</w:t>
      </w:r>
    </w:p>
    <w:p w14:paraId="7C2FC0EF" w14:textId="77777777" w:rsidR="008B08EF" w:rsidRDefault="008B08EF" w:rsidP="008B08E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6</w:t>
      </w:r>
      <w:r>
        <w:rPr>
          <w:rFonts w:hint="eastAsia"/>
          <w:sz w:val="24"/>
          <w:szCs w:val="24"/>
        </w:rPr>
        <w:t>）送检定性结果：不可修改，根据查询条件带出</w:t>
      </w:r>
    </w:p>
    <w:p w14:paraId="4F099872" w14:textId="77777777" w:rsidR="008B08EF" w:rsidRDefault="008B08EF" w:rsidP="008B08E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7</w:t>
      </w:r>
      <w:r>
        <w:rPr>
          <w:rFonts w:hint="eastAsia"/>
          <w:sz w:val="24"/>
          <w:szCs w:val="24"/>
        </w:rPr>
        <w:t>）送检结果描述：不可修改，根据查询条件带出</w:t>
      </w:r>
    </w:p>
    <w:p w14:paraId="3E2A1E90" w14:textId="77777777" w:rsidR="008B08EF" w:rsidRDefault="008B08EF" w:rsidP="008B08E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 w:rsidR="00E970C9"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送检定量结果：不可修改，根据查询条件带出</w:t>
      </w:r>
    </w:p>
    <w:p w14:paraId="70E34949" w14:textId="77777777" w:rsidR="008B08EF" w:rsidRPr="005F628F" w:rsidRDefault="008B08EF" w:rsidP="008B08E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E970C9"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送检定量结果串：不可修改，根据查询条件带出</w:t>
      </w:r>
    </w:p>
    <w:p w14:paraId="5A7F6097" w14:textId="77777777" w:rsidR="008B08EF" w:rsidRDefault="008B08EF" w:rsidP="008B08E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E970C9">
        <w:rPr>
          <w:sz w:val="24"/>
          <w:szCs w:val="24"/>
        </w:rPr>
        <w:t>20</w:t>
      </w:r>
      <w:r>
        <w:rPr>
          <w:rFonts w:hint="eastAsia"/>
          <w:sz w:val="24"/>
          <w:szCs w:val="24"/>
        </w:rPr>
        <w:t>）送检等级：不可修改，根据查询条件带出</w:t>
      </w:r>
    </w:p>
    <w:p w14:paraId="63A9706C" w14:textId="77777777" w:rsidR="008B08EF" w:rsidRDefault="008B08EF" w:rsidP="008B08E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E970C9">
        <w:rPr>
          <w:rFonts w:hint="eastAsia"/>
          <w:sz w:val="24"/>
          <w:szCs w:val="24"/>
        </w:rPr>
        <w:t>21</w:t>
      </w:r>
      <w:r>
        <w:rPr>
          <w:rFonts w:hint="eastAsia"/>
          <w:sz w:val="24"/>
          <w:szCs w:val="24"/>
        </w:rPr>
        <w:t>）送检分值：不可修改，根据查询条件带出</w:t>
      </w:r>
    </w:p>
    <w:p w14:paraId="764ACAD4" w14:textId="77777777" w:rsidR="008B08EF" w:rsidRDefault="008B08EF" w:rsidP="008B08E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E970C9">
        <w:rPr>
          <w:sz w:val="24"/>
          <w:szCs w:val="24"/>
        </w:rPr>
        <w:t>22</w:t>
      </w:r>
      <w:r>
        <w:rPr>
          <w:rFonts w:hint="eastAsia"/>
          <w:sz w:val="24"/>
          <w:szCs w:val="24"/>
        </w:rPr>
        <w:t>）送检评估结果：不可修改，根据查询条件带出</w:t>
      </w:r>
    </w:p>
    <w:p w14:paraId="2E5420ED" w14:textId="77777777" w:rsidR="008B08EF" w:rsidRDefault="008B08EF" w:rsidP="008B08E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E970C9">
        <w:rPr>
          <w:sz w:val="24"/>
          <w:szCs w:val="24"/>
        </w:rPr>
        <w:t>23</w:t>
      </w:r>
      <w:r>
        <w:rPr>
          <w:rFonts w:hint="eastAsia"/>
          <w:sz w:val="24"/>
          <w:szCs w:val="24"/>
        </w:rPr>
        <w:t>）送检是否合格：不可修改，根据查询条件带出</w:t>
      </w:r>
    </w:p>
    <w:p w14:paraId="6C7FEBF4" w14:textId="77777777" w:rsidR="008B08EF" w:rsidRDefault="008B08EF" w:rsidP="008B08E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E970C9">
        <w:rPr>
          <w:sz w:val="24"/>
          <w:szCs w:val="24"/>
        </w:rPr>
        <w:t>24</w:t>
      </w:r>
      <w:r>
        <w:rPr>
          <w:rFonts w:hint="eastAsia"/>
          <w:sz w:val="24"/>
          <w:szCs w:val="24"/>
        </w:rPr>
        <w:t>）检验短文本：不可修改，根据查询条件带出</w:t>
      </w:r>
    </w:p>
    <w:p w14:paraId="028BD0E7" w14:textId="77777777"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E970C9">
        <w:rPr>
          <w:sz w:val="24"/>
          <w:szCs w:val="24"/>
        </w:rPr>
        <w:t>25</w:t>
      </w:r>
      <w:r>
        <w:rPr>
          <w:rFonts w:hint="eastAsia"/>
          <w:sz w:val="24"/>
          <w:szCs w:val="24"/>
        </w:rPr>
        <w:t>）</w:t>
      </w:r>
      <w:r w:rsidR="005F628F">
        <w:rPr>
          <w:rFonts w:hint="eastAsia"/>
          <w:sz w:val="24"/>
          <w:szCs w:val="24"/>
        </w:rPr>
        <w:t>检验</w:t>
      </w:r>
      <w:r>
        <w:rPr>
          <w:rFonts w:hint="eastAsia"/>
          <w:sz w:val="24"/>
          <w:szCs w:val="24"/>
        </w:rPr>
        <w:t>人：</w:t>
      </w:r>
      <w:r w:rsidR="005F628F">
        <w:rPr>
          <w:rFonts w:hint="eastAsia"/>
          <w:sz w:val="24"/>
          <w:szCs w:val="24"/>
        </w:rPr>
        <w:t>不可修改，记录</w:t>
      </w:r>
      <w:r w:rsidR="00F510C2">
        <w:rPr>
          <w:rFonts w:hint="eastAsia"/>
          <w:sz w:val="24"/>
          <w:szCs w:val="24"/>
        </w:rPr>
        <w:t>保存或复制检验结果的人的</w:t>
      </w:r>
      <w:r w:rsidR="005F628F">
        <w:rPr>
          <w:rFonts w:hint="eastAsia"/>
          <w:sz w:val="24"/>
          <w:szCs w:val="24"/>
        </w:rPr>
        <w:t>工号</w:t>
      </w:r>
    </w:p>
    <w:p w14:paraId="48D9D8B4" w14:textId="77777777"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E970C9">
        <w:rPr>
          <w:sz w:val="24"/>
          <w:szCs w:val="24"/>
        </w:rPr>
        <w:t>26</w:t>
      </w:r>
      <w:r>
        <w:rPr>
          <w:rFonts w:hint="eastAsia"/>
          <w:sz w:val="24"/>
          <w:szCs w:val="24"/>
        </w:rPr>
        <w:t>）</w:t>
      </w:r>
      <w:r w:rsidR="005F628F">
        <w:rPr>
          <w:rFonts w:hint="eastAsia"/>
          <w:sz w:val="24"/>
          <w:szCs w:val="24"/>
        </w:rPr>
        <w:t>检验</w:t>
      </w:r>
      <w:r>
        <w:rPr>
          <w:rFonts w:hint="eastAsia"/>
          <w:sz w:val="24"/>
          <w:szCs w:val="24"/>
        </w:rPr>
        <w:t>人姓名：</w:t>
      </w:r>
      <w:r w:rsidR="005F628F">
        <w:rPr>
          <w:rFonts w:hint="eastAsia"/>
          <w:sz w:val="24"/>
          <w:szCs w:val="24"/>
        </w:rPr>
        <w:t>不可修改，</w:t>
      </w:r>
      <w:r>
        <w:rPr>
          <w:rFonts w:hint="eastAsia"/>
          <w:sz w:val="24"/>
          <w:szCs w:val="24"/>
        </w:rPr>
        <w:t>记录</w:t>
      </w:r>
      <w:r w:rsidR="00F510C2">
        <w:rPr>
          <w:rFonts w:hint="eastAsia"/>
          <w:sz w:val="24"/>
          <w:szCs w:val="24"/>
        </w:rPr>
        <w:t>保存或复制检验结果的人的</w:t>
      </w:r>
      <w:r>
        <w:rPr>
          <w:rFonts w:hint="eastAsia"/>
          <w:sz w:val="24"/>
          <w:szCs w:val="24"/>
        </w:rPr>
        <w:t>姓名</w:t>
      </w:r>
    </w:p>
    <w:p w14:paraId="685B405E" w14:textId="77777777"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E970C9">
        <w:rPr>
          <w:sz w:val="24"/>
          <w:szCs w:val="24"/>
        </w:rPr>
        <w:t>27</w:t>
      </w:r>
      <w:r>
        <w:rPr>
          <w:rFonts w:hint="eastAsia"/>
          <w:sz w:val="24"/>
          <w:szCs w:val="24"/>
        </w:rPr>
        <w:t>）</w:t>
      </w:r>
      <w:r w:rsidR="005F628F">
        <w:rPr>
          <w:rFonts w:hint="eastAsia"/>
          <w:sz w:val="24"/>
          <w:szCs w:val="24"/>
        </w:rPr>
        <w:t>检验</w:t>
      </w:r>
      <w:r>
        <w:rPr>
          <w:rFonts w:hint="eastAsia"/>
          <w:sz w:val="24"/>
          <w:szCs w:val="24"/>
        </w:rPr>
        <w:t>时间：</w:t>
      </w:r>
      <w:r w:rsidR="005F628F">
        <w:rPr>
          <w:rFonts w:hint="eastAsia"/>
          <w:sz w:val="24"/>
          <w:szCs w:val="24"/>
        </w:rPr>
        <w:t>不可修改，</w:t>
      </w:r>
      <w:r>
        <w:rPr>
          <w:rFonts w:hint="eastAsia"/>
          <w:sz w:val="24"/>
          <w:szCs w:val="24"/>
        </w:rPr>
        <w:t>记录</w:t>
      </w:r>
      <w:r w:rsidR="00F510C2">
        <w:rPr>
          <w:rFonts w:hint="eastAsia"/>
          <w:sz w:val="24"/>
          <w:szCs w:val="24"/>
        </w:rPr>
        <w:t>保存或复制检验结果的人的</w:t>
      </w:r>
      <w:r>
        <w:rPr>
          <w:rFonts w:hint="eastAsia"/>
          <w:sz w:val="24"/>
          <w:szCs w:val="24"/>
        </w:rPr>
        <w:t>时间</w:t>
      </w:r>
    </w:p>
    <w:p w14:paraId="0FC131DD" w14:textId="77777777" w:rsidR="009315AF" w:rsidRDefault="009315AF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2.</w:t>
      </w:r>
      <w:r>
        <w:rPr>
          <w:sz w:val="24"/>
          <w:szCs w:val="24"/>
        </w:rPr>
        <w:t>3.3</w:t>
      </w:r>
      <w:r>
        <w:rPr>
          <w:sz w:val="24"/>
          <w:szCs w:val="24"/>
        </w:rPr>
        <w:t>定量结果串表</w:t>
      </w:r>
    </w:p>
    <w:p w14:paraId="01A2AB5A" w14:textId="77777777" w:rsidR="009315AF" w:rsidRDefault="009315AF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细表</w:t>
      </w:r>
      <w:r w:rsidRPr="00F247DE">
        <w:rPr>
          <w:rFonts w:hint="eastAsia"/>
          <w:sz w:val="24"/>
          <w:szCs w:val="24"/>
        </w:rPr>
        <w:t>带出</w:t>
      </w:r>
    </w:p>
    <w:p w14:paraId="58945AC9" w14:textId="77777777" w:rsidR="009315AF" w:rsidRDefault="009315AF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指标代码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细表</w:t>
      </w:r>
      <w:r w:rsidRPr="00F247DE">
        <w:rPr>
          <w:rFonts w:hint="eastAsia"/>
          <w:sz w:val="24"/>
          <w:szCs w:val="24"/>
        </w:rPr>
        <w:t>带出</w:t>
      </w:r>
    </w:p>
    <w:p w14:paraId="4E6BA89C" w14:textId="77777777" w:rsidR="009315AF" w:rsidRDefault="009315AF" w:rsidP="009315A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指标描述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细表</w:t>
      </w:r>
      <w:r w:rsidRPr="00F247DE">
        <w:rPr>
          <w:rFonts w:hint="eastAsia"/>
          <w:sz w:val="24"/>
          <w:szCs w:val="24"/>
        </w:rPr>
        <w:t>带出</w:t>
      </w:r>
    </w:p>
    <w:p w14:paraId="13305AF1" w14:textId="77777777" w:rsidR="009315AF" w:rsidRDefault="009315AF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序号：不可修改，定量指标上维护输入数量多少，序号就从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开始到多少</w:t>
      </w:r>
    </w:p>
    <w:p w14:paraId="411D831A" w14:textId="77777777" w:rsidR="009315AF" w:rsidRPr="009315AF" w:rsidRDefault="009315AF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结果：必填，用户填写，浮点型，检查小数位数是否符合定量指标主数据中的小数维护，如果不符合，红色提醒</w:t>
      </w:r>
    </w:p>
    <w:p w14:paraId="243B5516" w14:textId="77777777" w:rsidR="00800EFE" w:rsidRPr="00800EFE" w:rsidRDefault="00800EFE" w:rsidP="00DB2CB2">
      <w:pPr>
        <w:rPr>
          <w:sz w:val="24"/>
          <w:szCs w:val="24"/>
        </w:rPr>
      </w:pPr>
    </w:p>
    <w:p w14:paraId="133C0243" w14:textId="77777777" w:rsidR="005D5CEE" w:rsidRPr="005D5CEE" w:rsidRDefault="00390796" w:rsidP="003C1F2F">
      <w:pPr>
        <w:outlineLvl w:val="1"/>
        <w:rPr>
          <w:sz w:val="24"/>
          <w:szCs w:val="24"/>
        </w:rPr>
      </w:pPr>
      <w:bookmarkStart w:id="20" w:name="_Toc51172784"/>
      <w:r>
        <w:rPr>
          <w:rFonts w:hint="eastAsia"/>
          <w:sz w:val="24"/>
          <w:szCs w:val="24"/>
        </w:rPr>
        <w:t>13.</w:t>
      </w:r>
      <w:r w:rsidR="001E1352">
        <w:rPr>
          <w:rFonts w:hint="eastAsia"/>
          <w:sz w:val="24"/>
          <w:szCs w:val="24"/>
        </w:rPr>
        <w:t>送</w:t>
      </w:r>
      <w:r w:rsidR="002F1513">
        <w:rPr>
          <w:rFonts w:hint="eastAsia"/>
          <w:sz w:val="24"/>
          <w:szCs w:val="24"/>
        </w:rPr>
        <w:t>检</w:t>
      </w:r>
      <w:r w:rsidR="001E1352">
        <w:rPr>
          <w:rFonts w:hint="eastAsia"/>
          <w:sz w:val="24"/>
          <w:szCs w:val="24"/>
        </w:rPr>
        <w:t>结果录入</w:t>
      </w:r>
      <w:bookmarkEnd w:id="20"/>
    </w:p>
    <w:p w14:paraId="002F92F2" w14:textId="77777777" w:rsidR="005D5CEE" w:rsidRDefault="00E712D9" w:rsidP="005D5CEE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3F332CEA" wp14:editId="294EE2F4">
            <wp:extent cx="5150231" cy="2240280"/>
            <wp:effectExtent l="0" t="0" r="0" b="762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198608" cy="22613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24EFC8" w14:textId="77777777" w:rsidR="00757E36" w:rsidRDefault="00757E36" w:rsidP="005D5CEE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52656B3A" wp14:editId="17CF7FF1">
            <wp:extent cx="3124200" cy="1628403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168720" cy="16516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0FA964" w14:textId="77777777" w:rsidR="00004EB7" w:rsidRDefault="00004EB7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3.1</w:t>
      </w:r>
      <w:r>
        <w:rPr>
          <w:rFonts w:hint="eastAsia"/>
          <w:sz w:val="24"/>
          <w:szCs w:val="24"/>
        </w:rPr>
        <w:t>基础功能</w:t>
      </w:r>
    </w:p>
    <w:p w14:paraId="23E25279" w14:textId="77777777" w:rsidR="00A84884" w:rsidRDefault="005D27B6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3.1.1</w:t>
      </w:r>
      <w:r>
        <w:rPr>
          <w:rFonts w:hint="eastAsia"/>
          <w:sz w:val="24"/>
          <w:szCs w:val="24"/>
        </w:rPr>
        <w:t>主表</w:t>
      </w:r>
    </w:p>
    <w:p w14:paraId="3C82AA39" w14:textId="77777777" w:rsidR="00004EB7" w:rsidRDefault="00004EB7" w:rsidP="00004E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如果定量指标输入个数</w:t>
      </w:r>
      <w:r>
        <w:rPr>
          <w:rFonts w:hint="eastAsia"/>
          <w:sz w:val="24"/>
          <w:szCs w:val="24"/>
        </w:rPr>
        <w:t>&gt;1</w:t>
      </w:r>
      <w:r>
        <w:rPr>
          <w:rFonts w:hint="eastAsia"/>
          <w:sz w:val="24"/>
          <w:szCs w:val="24"/>
        </w:rPr>
        <w:t>，结果填写在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定量结果串中（点录入弹出对话框），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定量结果为所有结果的平均值</w:t>
      </w:r>
    </w:p>
    <w:p w14:paraId="7BC9245F" w14:textId="77777777" w:rsidR="00B101B4" w:rsidRPr="00931231" w:rsidRDefault="00B101B4" w:rsidP="00B101B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r w:rsidRPr="00931231">
        <w:rPr>
          <w:rFonts w:hint="eastAsia"/>
          <w:sz w:val="24"/>
          <w:szCs w:val="24"/>
        </w:rPr>
        <w:t>评估结果是“</w:t>
      </w:r>
      <w:r w:rsidRPr="00931231">
        <w:rPr>
          <w:rFonts w:hint="eastAsia"/>
          <w:sz w:val="24"/>
          <w:szCs w:val="24"/>
        </w:rPr>
        <w:t>A</w:t>
      </w:r>
      <w:r w:rsidRPr="00931231">
        <w:rPr>
          <w:rFonts w:hint="eastAsia"/>
          <w:sz w:val="24"/>
          <w:szCs w:val="24"/>
        </w:rPr>
        <w:t>”、“</w:t>
      </w:r>
      <w:r w:rsidRPr="00931231">
        <w:rPr>
          <w:sz w:val="24"/>
          <w:szCs w:val="24"/>
        </w:rPr>
        <w:t>B</w:t>
      </w:r>
      <w:r w:rsidRPr="00931231">
        <w:rPr>
          <w:rFonts w:hint="eastAsia"/>
          <w:sz w:val="24"/>
          <w:szCs w:val="24"/>
        </w:rPr>
        <w:t>”、“</w:t>
      </w:r>
      <w:r w:rsidRPr="00931231">
        <w:rPr>
          <w:rFonts w:hint="eastAsia"/>
          <w:sz w:val="24"/>
          <w:szCs w:val="24"/>
        </w:rPr>
        <w:t>C</w:t>
      </w:r>
      <w:r w:rsidRPr="00931231">
        <w:rPr>
          <w:rFonts w:hint="eastAsia"/>
          <w:sz w:val="24"/>
          <w:szCs w:val="24"/>
        </w:rPr>
        <w:t>”，</w:t>
      </w:r>
      <w:r w:rsidRPr="00931231">
        <w:rPr>
          <w:sz w:val="24"/>
          <w:szCs w:val="24"/>
        </w:rPr>
        <w:t>是否合格为</w:t>
      </w:r>
      <w:r w:rsidRPr="00931231">
        <w:rPr>
          <w:rFonts w:hint="eastAsia"/>
          <w:sz w:val="24"/>
          <w:szCs w:val="24"/>
        </w:rPr>
        <w:t>“合格”；评估结果是“</w:t>
      </w:r>
      <w:r w:rsidRPr="00931231">
        <w:rPr>
          <w:rFonts w:hint="eastAsia"/>
          <w:sz w:val="24"/>
          <w:szCs w:val="24"/>
        </w:rPr>
        <w:t>D</w:t>
      </w:r>
      <w:r w:rsidRPr="00931231">
        <w:rPr>
          <w:rFonts w:hint="eastAsia"/>
          <w:sz w:val="24"/>
          <w:szCs w:val="24"/>
        </w:rPr>
        <w:t>”，是否合格为“不合格”</w:t>
      </w:r>
    </w:p>
    <w:p w14:paraId="6E853E47" w14:textId="77777777" w:rsidR="00B101B4" w:rsidRDefault="00B101B4" w:rsidP="00B101B4">
      <w:pPr>
        <w:rPr>
          <w:sz w:val="24"/>
          <w:szCs w:val="24"/>
        </w:rPr>
      </w:pPr>
      <w:r w:rsidRPr="00931231">
        <w:rPr>
          <w:rFonts w:hint="eastAsia"/>
          <w:sz w:val="24"/>
          <w:szCs w:val="24"/>
        </w:rPr>
        <w:t>（</w:t>
      </w:r>
      <w:r w:rsidRPr="00931231">
        <w:rPr>
          <w:rFonts w:hint="eastAsia"/>
          <w:sz w:val="24"/>
          <w:szCs w:val="24"/>
        </w:rPr>
        <w:t>3</w:t>
      </w:r>
      <w:r w:rsidRPr="00931231">
        <w:rPr>
          <w:rFonts w:hint="eastAsia"/>
          <w:sz w:val="24"/>
          <w:szCs w:val="24"/>
        </w:rPr>
        <w:t>）特殊物料和指标</w:t>
      </w:r>
      <w:r>
        <w:rPr>
          <w:rFonts w:hint="eastAsia"/>
          <w:sz w:val="24"/>
          <w:szCs w:val="24"/>
        </w:rPr>
        <w:t>录入结果后不带出等级、分值、评估结果和是否合格，由用户选择评估结果，再带出等级、分值和是否合格（新建维护表）</w:t>
      </w:r>
    </w:p>
    <w:p w14:paraId="08B32E0C" w14:textId="77777777" w:rsidR="00A84884" w:rsidRDefault="00A84884" w:rsidP="00B101B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送检状态只有“送检”才能改为“收样”，只有“收样”才能改为“录入”，只有“录入”才能改为“确认”</w:t>
      </w:r>
    </w:p>
    <w:p w14:paraId="5CFA2666" w14:textId="77777777" w:rsidR="00A84884" w:rsidRPr="00931231" w:rsidRDefault="00A84884" w:rsidP="00B101B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细表没有收样人时，不能定性结果、定量结果、定量结果串不允许填写</w:t>
      </w:r>
    </w:p>
    <w:p w14:paraId="039FFF0F" w14:textId="77777777" w:rsidR="00004EB7" w:rsidRDefault="00004EB7" w:rsidP="00004E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A84884"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查询：</w:t>
      </w:r>
      <w:r w:rsidRPr="00F247DE">
        <w:rPr>
          <w:sz w:val="24"/>
          <w:szCs w:val="24"/>
        </w:rPr>
        <w:t>根据界面上的查询条件查出符合的所有</w:t>
      </w:r>
      <w:r>
        <w:rPr>
          <w:sz w:val="24"/>
          <w:szCs w:val="24"/>
        </w:rPr>
        <w:t>检验批状态为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“送检”的</w:t>
      </w:r>
      <w:r>
        <w:rPr>
          <w:sz w:val="24"/>
          <w:szCs w:val="24"/>
        </w:rPr>
        <w:t>数据</w:t>
      </w:r>
    </w:p>
    <w:p w14:paraId="2C089A6C" w14:textId="77777777" w:rsidR="00B101B4" w:rsidRPr="00B101B4" w:rsidRDefault="00B101B4" w:rsidP="00004E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A84884"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收样：细表所选行项目在收样时记录收样人、收样人姓名和收样时间，检验批送检状态改为“收样”</w:t>
      </w:r>
    </w:p>
    <w:p w14:paraId="6118EF02" w14:textId="77777777" w:rsidR="00004EB7" w:rsidRPr="008252CE" w:rsidRDefault="00004EB7" w:rsidP="004F1EF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A84884"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保存：</w:t>
      </w:r>
      <w:r w:rsidR="004F1EF8">
        <w:rPr>
          <w:rFonts w:hint="eastAsia"/>
          <w:sz w:val="24"/>
          <w:szCs w:val="24"/>
        </w:rPr>
        <w:t>如果细表评估结果为“</w:t>
      </w:r>
      <w:r w:rsidR="004F1EF8">
        <w:rPr>
          <w:rFonts w:hint="eastAsia"/>
          <w:sz w:val="24"/>
          <w:szCs w:val="24"/>
        </w:rPr>
        <w:t>C</w:t>
      </w:r>
      <w:r w:rsidR="004F1EF8">
        <w:rPr>
          <w:rFonts w:hint="eastAsia"/>
          <w:sz w:val="24"/>
          <w:szCs w:val="24"/>
        </w:rPr>
        <w:t>”或“</w:t>
      </w:r>
      <w:r w:rsidR="004F1EF8">
        <w:rPr>
          <w:rFonts w:hint="eastAsia"/>
          <w:sz w:val="24"/>
          <w:szCs w:val="24"/>
        </w:rPr>
        <w:t>D</w:t>
      </w:r>
      <w:r w:rsidR="004F1EF8">
        <w:rPr>
          <w:rFonts w:hint="eastAsia"/>
          <w:sz w:val="24"/>
          <w:szCs w:val="24"/>
        </w:rPr>
        <w:t>”，且检验短文本为空，报错“请填写</w:t>
      </w:r>
      <w:r w:rsidR="004F1EF8">
        <w:rPr>
          <w:rFonts w:hint="eastAsia"/>
          <w:sz w:val="24"/>
          <w:szCs w:val="24"/>
        </w:rPr>
        <w:t>XXXX</w:t>
      </w:r>
      <w:r w:rsidR="004F1EF8">
        <w:rPr>
          <w:rFonts w:hint="eastAsia"/>
          <w:sz w:val="24"/>
          <w:szCs w:val="24"/>
        </w:rPr>
        <w:t>指标检验短文本”；如果已填写或评估结果为“</w:t>
      </w:r>
      <w:r w:rsidR="004F1EF8">
        <w:rPr>
          <w:rFonts w:hint="eastAsia"/>
          <w:sz w:val="24"/>
          <w:szCs w:val="24"/>
        </w:rPr>
        <w:t>A</w:t>
      </w:r>
      <w:r w:rsidR="004F1EF8">
        <w:rPr>
          <w:rFonts w:hint="eastAsia"/>
          <w:sz w:val="24"/>
          <w:szCs w:val="24"/>
        </w:rPr>
        <w:t>”或“</w:t>
      </w:r>
      <w:r w:rsidR="004F1EF8">
        <w:rPr>
          <w:rFonts w:hint="eastAsia"/>
          <w:sz w:val="24"/>
          <w:szCs w:val="24"/>
        </w:rPr>
        <w:t>B</w:t>
      </w:r>
      <w:r w:rsidR="004F1EF8">
        <w:rPr>
          <w:rFonts w:hint="eastAsia"/>
          <w:sz w:val="24"/>
          <w:szCs w:val="24"/>
        </w:rPr>
        <w:t>”，保存细表所有数据，且检验批状态改为“录入”</w:t>
      </w:r>
    </w:p>
    <w:p w14:paraId="14960E66" w14:textId="77777777" w:rsidR="00004EB7" w:rsidRPr="00460657" w:rsidRDefault="00004EB7" w:rsidP="00004E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A84884"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</w:t>
      </w:r>
      <w:r w:rsidR="00B101B4">
        <w:rPr>
          <w:rFonts w:hint="eastAsia"/>
          <w:sz w:val="24"/>
          <w:szCs w:val="24"/>
        </w:rPr>
        <w:t>确认：检查细表“</w:t>
      </w:r>
      <w:r w:rsidR="00B101B4" w:rsidRPr="00460657">
        <w:rPr>
          <w:rFonts w:hint="eastAsia"/>
          <w:sz w:val="24"/>
          <w:szCs w:val="24"/>
        </w:rPr>
        <w:t>是否合格”是否有“不合格”数据，如果有，确认成功，且检验批送检</w:t>
      </w:r>
      <w:r w:rsidR="00A84884" w:rsidRPr="00460657">
        <w:rPr>
          <w:rFonts w:hint="eastAsia"/>
          <w:sz w:val="24"/>
          <w:szCs w:val="24"/>
        </w:rPr>
        <w:t>状态</w:t>
      </w:r>
      <w:r w:rsidR="00B101B4" w:rsidRPr="00460657">
        <w:rPr>
          <w:rFonts w:hint="eastAsia"/>
          <w:sz w:val="24"/>
          <w:szCs w:val="24"/>
        </w:rPr>
        <w:t>为“确认”</w:t>
      </w:r>
      <w:r w:rsidR="00A84884" w:rsidRPr="00460657">
        <w:rPr>
          <w:rFonts w:hint="eastAsia"/>
          <w:sz w:val="24"/>
          <w:szCs w:val="24"/>
        </w:rPr>
        <w:t>，检验批状态改为“录入”</w:t>
      </w:r>
      <w:r w:rsidR="00B101B4" w:rsidRPr="00460657">
        <w:rPr>
          <w:rFonts w:hint="eastAsia"/>
          <w:sz w:val="24"/>
          <w:szCs w:val="24"/>
        </w:rPr>
        <w:t>；如果没有，检查是否所有送检指标都录入结果，如果是，确认成功，且检验批送检</w:t>
      </w:r>
      <w:r w:rsidR="00A84884" w:rsidRPr="00460657">
        <w:rPr>
          <w:rFonts w:hint="eastAsia"/>
          <w:sz w:val="24"/>
          <w:szCs w:val="24"/>
        </w:rPr>
        <w:t>状态</w:t>
      </w:r>
      <w:r w:rsidR="00B101B4" w:rsidRPr="00460657">
        <w:rPr>
          <w:rFonts w:hint="eastAsia"/>
          <w:sz w:val="24"/>
          <w:szCs w:val="24"/>
        </w:rPr>
        <w:t>为“确认”</w:t>
      </w:r>
      <w:r w:rsidR="00A84884" w:rsidRPr="00460657">
        <w:rPr>
          <w:rFonts w:hint="eastAsia"/>
          <w:sz w:val="24"/>
          <w:szCs w:val="24"/>
        </w:rPr>
        <w:t>，检验批状态改为“录入”</w:t>
      </w:r>
      <w:r w:rsidR="00B101B4" w:rsidRPr="00460657">
        <w:rPr>
          <w:rFonts w:hint="eastAsia"/>
          <w:sz w:val="24"/>
          <w:szCs w:val="24"/>
        </w:rPr>
        <w:t>；如果有一个或以上指标没有录入结果，报错“还有指标未录入结果”</w:t>
      </w:r>
    </w:p>
    <w:p w14:paraId="5BB31D65" w14:textId="77777777" w:rsidR="001F619F" w:rsidRPr="00460657" w:rsidRDefault="001F619F" w:rsidP="00004EB7">
      <w:pPr>
        <w:rPr>
          <w:sz w:val="24"/>
          <w:szCs w:val="24"/>
        </w:rPr>
      </w:pPr>
      <w:r w:rsidRPr="00460657">
        <w:rPr>
          <w:rFonts w:hint="eastAsia"/>
          <w:sz w:val="24"/>
          <w:szCs w:val="24"/>
        </w:rPr>
        <w:t>（</w:t>
      </w:r>
      <w:r w:rsidR="00A84884" w:rsidRPr="00460657">
        <w:rPr>
          <w:sz w:val="24"/>
          <w:szCs w:val="24"/>
        </w:rPr>
        <w:t>10</w:t>
      </w:r>
      <w:r w:rsidRPr="00460657">
        <w:rPr>
          <w:rFonts w:hint="eastAsia"/>
          <w:sz w:val="24"/>
          <w:szCs w:val="24"/>
        </w:rPr>
        <w:t>）</w:t>
      </w:r>
      <w:r w:rsidR="00B101B4" w:rsidRPr="00460657">
        <w:rPr>
          <w:rFonts w:hint="eastAsia"/>
          <w:sz w:val="24"/>
          <w:szCs w:val="24"/>
        </w:rPr>
        <w:t>导出：</w:t>
      </w:r>
      <w:proofErr w:type="gramStart"/>
      <w:r w:rsidR="00B101B4" w:rsidRPr="00460657">
        <w:rPr>
          <w:rFonts w:hint="eastAsia"/>
          <w:sz w:val="24"/>
          <w:szCs w:val="24"/>
        </w:rPr>
        <w:t>导出主</w:t>
      </w:r>
      <w:proofErr w:type="gramEnd"/>
      <w:r w:rsidR="00B101B4" w:rsidRPr="00460657">
        <w:rPr>
          <w:rFonts w:hint="eastAsia"/>
          <w:sz w:val="24"/>
          <w:szCs w:val="24"/>
        </w:rPr>
        <w:t>表所有数据</w:t>
      </w:r>
    </w:p>
    <w:p w14:paraId="017B8A54" w14:textId="77777777" w:rsidR="005D27B6" w:rsidRPr="00460657" w:rsidRDefault="005D27B6" w:rsidP="00004EB7">
      <w:pPr>
        <w:rPr>
          <w:sz w:val="24"/>
          <w:szCs w:val="24"/>
        </w:rPr>
      </w:pPr>
      <w:r w:rsidRPr="00460657">
        <w:rPr>
          <w:rFonts w:hint="eastAsia"/>
          <w:sz w:val="24"/>
          <w:szCs w:val="24"/>
        </w:rPr>
        <w:t>13.1.2</w:t>
      </w:r>
      <w:r w:rsidRPr="00460657">
        <w:rPr>
          <w:rFonts w:hint="eastAsia"/>
          <w:sz w:val="24"/>
          <w:szCs w:val="24"/>
        </w:rPr>
        <w:t>定量结果串</w:t>
      </w:r>
    </w:p>
    <w:p w14:paraId="7B767BCC" w14:textId="77777777" w:rsidR="005D27B6" w:rsidRDefault="005D27B6" w:rsidP="00004E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确认：检查结果录入个数是否等于指标输入个数，如果不等于，报错“缺少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多余输入个数”</w:t>
      </w:r>
      <w:r w:rsidR="00632822">
        <w:rPr>
          <w:rFonts w:hint="eastAsia"/>
          <w:sz w:val="24"/>
          <w:szCs w:val="24"/>
        </w:rPr>
        <w:t>；如果等于，保存数据</w:t>
      </w:r>
    </w:p>
    <w:p w14:paraId="0B7845AA" w14:textId="77777777" w:rsidR="00632822" w:rsidRDefault="00632822" w:rsidP="00004E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确认后计算所有结果的平均值填入定量结果中，并根据指标中多值的规则，</w:t>
      </w:r>
      <w:r w:rsidR="001B6FB6">
        <w:rPr>
          <w:rFonts w:hint="eastAsia"/>
          <w:sz w:val="24"/>
          <w:szCs w:val="24"/>
        </w:rPr>
        <w:t>确定等级、分值和评估结果</w:t>
      </w:r>
    </w:p>
    <w:p w14:paraId="20152FD9" w14:textId="77777777" w:rsidR="00632822" w:rsidRDefault="00632822" w:rsidP="00004E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关闭：不做任何操作关闭页面</w:t>
      </w:r>
    </w:p>
    <w:p w14:paraId="67D96E4C" w14:textId="77777777" w:rsidR="00004EB7" w:rsidRDefault="008A4559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3.2</w:t>
      </w:r>
      <w:r>
        <w:rPr>
          <w:sz w:val="24"/>
          <w:szCs w:val="24"/>
        </w:rPr>
        <w:t>查询条件</w:t>
      </w:r>
    </w:p>
    <w:p w14:paraId="1B694AFA" w14:textId="77777777" w:rsidR="008A4559" w:rsidRPr="00F247DE" w:rsidRDefault="008A4559" w:rsidP="008A4559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）请检时间：必选，日历下拉，默认当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日到当天</w:t>
      </w:r>
    </w:p>
    <w:p w14:paraId="316E2BD8" w14:textId="77777777" w:rsidR="008A4559" w:rsidRDefault="008A4559" w:rsidP="008A4559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质检单位：必选，下拉选择（质检权限用户对应的工厂）</w:t>
      </w:r>
    </w:p>
    <w:p w14:paraId="6A94BAD5" w14:textId="77777777" w:rsidR="008A4559" w:rsidRPr="003B287C" w:rsidRDefault="008A4559" w:rsidP="008A455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请检单位：非必选，下拉选择（质检单位对应的请检单位）</w:t>
      </w:r>
    </w:p>
    <w:p w14:paraId="66D07483" w14:textId="77777777" w:rsidR="008A4559" w:rsidRPr="00F247DE" w:rsidRDefault="008A4559" w:rsidP="008A455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检验批：非必填，用户填写或扫码枪输入，模糊查询</w:t>
      </w:r>
    </w:p>
    <w:p w14:paraId="6612BE72" w14:textId="77777777" w:rsidR="008A4559" w:rsidRDefault="008A4559" w:rsidP="008A4559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</w:t>
      </w:r>
      <w:r w:rsidR="001327E1">
        <w:rPr>
          <w:rFonts w:hint="eastAsia"/>
          <w:sz w:val="24"/>
          <w:szCs w:val="24"/>
        </w:rPr>
        <w:t>物料大类：必选，下拉选择（原辅料</w:t>
      </w:r>
      <w:r w:rsidR="001327E1">
        <w:rPr>
          <w:rFonts w:hint="eastAsia"/>
          <w:sz w:val="24"/>
          <w:szCs w:val="24"/>
        </w:rPr>
        <w:t>/</w:t>
      </w:r>
      <w:r w:rsidR="001327E1">
        <w:rPr>
          <w:rFonts w:hint="eastAsia"/>
          <w:sz w:val="24"/>
          <w:szCs w:val="24"/>
        </w:rPr>
        <w:t>包材）</w:t>
      </w:r>
    </w:p>
    <w:p w14:paraId="78211B17" w14:textId="77777777" w:rsidR="008A4559" w:rsidRPr="00F247DE" w:rsidRDefault="008A4559" w:rsidP="008A4559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物料代码：非必填，用户填写，模糊查询</w:t>
      </w:r>
    </w:p>
    <w:p w14:paraId="29192EFA" w14:textId="77777777" w:rsidR="008A4559" w:rsidRDefault="008A4559" w:rsidP="008A4559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 w:rsidRPr="00F247DE">
        <w:rPr>
          <w:rFonts w:hint="eastAsia"/>
          <w:sz w:val="24"/>
          <w:szCs w:val="24"/>
        </w:rPr>
        <w:t>）物料名称：非必填，用户填写，模糊查询</w:t>
      </w:r>
    </w:p>
    <w:p w14:paraId="462BFCC5" w14:textId="77777777" w:rsidR="008A4559" w:rsidRDefault="008A4559" w:rsidP="008A455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剩余检验时间：非必填，用户填写，精确查询</w:t>
      </w:r>
      <w:r>
        <w:rPr>
          <w:rFonts w:hint="eastAsia"/>
          <w:sz w:val="24"/>
          <w:szCs w:val="24"/>
        </w:rPr>
        <w:t>[</w:t>
      </w:r>
      <w:r>
        <w:rPr>
          <w:rFonts w:hint="eastAsia"/>
          <w:sz w:val="24"/>
          <w:szCs w:val="24"/>
        </w:rPr>
        <w:t>剩余检验时间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检验周期</w:t>
      </w:r>
      <w:r>
        <w:rPr>
          <w:rFonts w:hint="eastAsia"/>
          <w:sz w:val="24"/>
          <w:szCs w:val="24"/>
        </w:rPr>
        <w:t>-</w:t>
      </w:r>
      <w:r>
        <w:rPr>
          <w:rFonts w:hint="eastAsia"/>
          <w:sz w:val="24"/>
          <w:szCs w:val="24"/>
        </w:rPr>
        <w:t>（当前时间</w:t>
      </w:r>
      <w:r>
        <w:rPr>
          <w:rFonts w:hint="eastAsia"/>
          <w:sz w:val="24"/>
          <w:szCs w:val="24"/>
        </w:rPr>
        <w:t>-</w:t>
      </w:r>
      <w:r>
        <w:rPr>
          <w:rFonts w:hint="eastAsia"/>
          <w:sz w:val="24"/>
          <w:szCs w:val="24"/>
        </w:rPr>
        <w:t>请检时间）</w:t>
      </w:r>
      <w:r>
        <w:rPr>
          <w:rFonts w:hint="eastAsia"/>
          <w:sz w:val="24"/>
          <w:szCs w:val="24"/>
        </w:rPr>
        <w:t>]</w:t>
      </w:r>
    </w:p>
    <w:p w14:paraId="208CE424" w14:textId="77777777" w:rsidR="00292E1C" w:rsidRDefault="00292E1C" w:rsidP="008A455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9</w:t>
      </w:r>
      <w:r>
        <w:rPr>
          <w:rFonts w:hint="eastAsia"/>
          <w:sz w:val="24"/>
          <w:szCs w:val="24"/>
        </w:rPr>
        <w:t>）送检状态：</w:t>
      </w:r>
      <w:r w:rsidR="00A66C8F">
        <w:rPr>
          <w:rFonts w:hint="eastAsia"/>
          <w:sz w:val="24"/>
          <w:szCs w:val="24"/>
        </w:rPr>
        <w:t>非必选，下拉选择（送检</w:t>
      </w:r>
      <w:r w:rsidR="00A66C8F">
        <w:rPr>
          <w:rFonts w:hint="eastAsia"/>
          <w:sz w:val="24"/>
          <w:szCs w:val="24"/>
        </w:rPr>
        <w:t>/</w:t>
      </w:r>
      <w:r w:rsidR="00A66C8F">
        <w:rPr>
          <w:rFonts w:hint="eastAsia"/>
          <w:sz w:val="24"/>
          <w:szCs w:val="24"/>
        </w:rPr>
        <w:t>收样</w:t>
      </w:r>
      <w:r w:rsidR="00A66C8F">
        <w:rPr>
          <w:rFonts w:hint="eastAsia"/>
          <w:sz w:val="24"/>
          <w:szCs w:val="24"/>
        </w:rPr>
        <w:t>/</w:t>
      </w:r>
      <w:r w:rsidR="00A66C8F">
        <w:rPr>
          <w:rFonts w:hint="eastAsia"/>
          <w:sz w:val="24"/>
          <w:szCs w:val="24"/>
        </w:rPr>
        <w:t>录入</w:t>
      </w:r>
      <w:r w:rsidR="00A66C8F">
        <w:rPr>
          <w:rFonts w:hint="eastAsia"/>
          <w:sz w:val="24"/>
          <w:szCs w:val="24"/>
        </w:rPr>
        <w:t>/</w:t>
      </w:r>
      <w:r w:rsidR="00A66C8F">
        <w:rPr>
          <w:rFonts w:hint="eastAsia"/>
          <w:sz w:val="24"/>
          <w:szCs w:val="24"/>
        </w:rPr>
        <w:t>确认）</w:t>
      </w:r>
    </w:p>
    <w:p w14:paraId="5818F2FF" w14:textId="77777777" w:rsidR="008A4559" w:rsidRDefault="008A4559" w:rsidP="005D5CEE">
      <w:pPr>
        <w:rPr>
          <w:sz w:val="24"/>
          <w:szCs w:val="24"/>
        </w:rPr>
      </w:pPr>
      <w:r>
        <w:rPr>
          <w:sz w:val="24"/>
          <w:szCs w:val="24"/>
        </w:rPr>
        <w:t>13.3</w:t>
      </w:r>
      <w:r>
        <w:rPr>
          <w:sz w:val="24"/>
          <w:szCs w:val="24"/>
        </w:rPr>
        <w:t>字段</w:t>
      </w:r>
    </w:p>
    <w:p w14:paraId="502F0A23" w14:textId="77777777" w:rsidR="008A4559" w:rsidRDefault="008A4559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3.3.1</w:t>
      </w:r>
      <w:r>
        <w:rPr>
          <w:sz w:val="24"/>
          <w:szCs w:val="24"/>
        </w:rPr>
        <w:t>主表</w:t>
      </w:r>
    </w:p>
    <w:p w14:paraId="37A4B0F7" w14:textId="77777777"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4425BBD0" w14:textId="77777777"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入库工厂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76A2EA5C" w14:textId="77777777"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入库工厂名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6305B66B" w14:textId="77777777"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入库库位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6D340F65" w14:textId="77777777"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物料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013F7E72" w14:textId="77777777"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物料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7BE28C7D" w14:textId="77777777"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请检数量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3D3496A4" w14:textId="77777777"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基本单位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2583E0EE" w14:textId="77777777"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9</w:t>
      </w:r>
      <w:r>
        <w:rPr>
          <w:rFonts w:hint="eastAsia"/>
          <w:sz w:val="24"/>
          <w:szCs w:val="24"/>
        </w:rPr>
        <w:t>）批次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4F58CBA6" w14:textId="77777777"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0</w:t>
      </w:r>
      <w:r>
        <w:rPr>
          <w:rFonts w:hint="eastAsia"/>
          <w:sz w:val="24"/>
          <w:szCs w:val="24"/>
        </w:rPr>
        <w:t>）供应商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1C897A32" w14:textId="77777777"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1</w:t>
      </w:r>
      <w:r>
        <w:rPr>
          <w:rFonts w:hint="eastAsia"/>
          <w:sz w:val="24"/>
          <w:szCs w:val="24"/>
        </w:rPr>
        <w:t>）供应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6121904D" w14:textId="77777777"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2</w:t>
      </w:r>
      <w:r>
        <w:rPr>
          <w:rFonts w:hint="eastAsia"/>
          <w:sz w:val="24"/>
          <w:szCs w:val="24"/>
        </w:rPr>
        <w:t>）供应商批次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5FA9C664" w14:textId="77777777"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3</w:t>
      </w:r>
      <w:r>
        <w:rPr>
          <w:rFonts w:hint="eastAsia"/>
          <w:sz w:val="24"/>
          <w:szCs w:val="24"/>
        </w:rPr>
        <w:t>）生产日期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0F2CE42A" w14:textId="77777777"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4</w:t>
      </w:r>
      <w:r>
        <w:rPr>
          <w:rFonts w:hint="eastAsia"/>
          <w:sz w:val="24"/>
          <w:szCs w:val="24"/>
        </w:rPr>
        <w:t>）生产商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4839E012" w14:textId="77777777"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5</w:t>
      </w:r>
      <w:r>
        <w:rPr>
          <w:rFonts w:hint="eastAsia"/>
          <w:sz w:val="24"/>
          <w:szCs w:val="24"/>
        </w:rPr>
        <w:t>）生产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6F55F0F2" w14:textId="77777777" w:rsidR="00063EE5" w:rsidRPr="008256BF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6</w:t>
      </w:r>
      <w:r>
        <w:rPr>
          <w:rFonts w:hint="eastAsia"/>
          <w:sz w:val="24"/>
          <w:szCs w:val="24"/>
        </w:rPr>
        <w:t>）批创建日期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4F096F05" w14:textId="77777777"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7</w:t>
      </w:r>
      <w:r>
        <w:rPr>
          <w:rFonts w:hint="eastAsia"/>
          <w:sz w:val="24"/>
          <w:szCs w:val="24"/>
        </w:rPr>
        <w:t>）请检时间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37F4FD71" w14:textId="77777777"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8</w:t>
      </w:r>
      <w:r>
        <w:rPr>
          <w:rFonts w:hint="eastAsia"/>
          <w:sz w:val="24"/>
          <w:szCs w:val="24"/>
        </w:rPr>
        <w:t>）检验批状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4CAB9DBC" w14:textId="77777777" w:rsidR="00063EE5" w:rsidRDefault="00063EE5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3.3.2</w:t>
      </w:r>
      <w:r>
        <w:rPr>
          <w:rFonts w:hint="eastAsia"/>
          <w:sz w:val="24"/>
          <w:szCs w:val="24"/>
        </w:rPr>
        <w:t>细表</w:t>
      </w:r>
    </w:p>
    <w:p w14:paraId="6ECF0C49" w14:textId="77777777"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查询条件</w:t>
      </w:r>
      <w:r w:rsidRPr="00F247DE">
        <w:rPr>
          <w:rFonts w:hint="eastAsia"/>
          <w:sz w:val="24"/>
          <w:szCs w:val="24"/>
        </w:rPr>
        <w:t>带出</w:t>
      </w:r>
    </w:p>
    <w:p w14:paraId="1817484E" w14:textId="77777777"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收样人：不可修改，操作收样时的操作人工号</w:t>
      </w:r>
    </w:p>
    <w:p w14:paraId="503D8E82" w14:textId="77777777"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收样人姓名：不可修改，根据工号带出</w:t>
      </w:r>
    </w:p>
    <w:p w14:paraId="6490F794" w14:textId="77777777"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收样时间：不可修改，操作收样时的操作时间</w:t>
      </w:r>
    </w:p>
    <w:p w14:paraId="2876C741" w14:textId="77777777"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DE5472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指标代码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6FC6BDF6" w14:textId="77777777"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DE5472"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指标描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36726CCC" w14:textId="77777777"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DE5472"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标准值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5EC48D46" w14:textId="77777777"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DE5472"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定性结果：定性指标必填，下拉选择（定性指标主数据）</w:t>
      </w:r>
    </w:p>
    <w:p w14:paraId="356C94FD" w14:textId="77777777"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DE5472"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结果描述：不可修改，根据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定性结果带出</w:t>
      </w:r>
    </w:p>
    <w:p w14:paraId="219C9098" w14:textId="77777777"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DE5472">
        <w:rPr>
          <w:sz w:val="24"/>
          <w:szCs w:val="24"/>
        </w:rPr>
        <w:t>10</w:t>
      </w:r>
      <w:r>
        <w:rPr>
          <w:rFonts w:hint="eastAsia"/>
          <w:sz w:val="24"/>
          <w:szCs w:val="24"/>
        </w:rPr>
        <w:t>）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定量结果：定量指标必填，用户填写，浮点型，检查小数位数是否符合定量指标主数据中的小数维护，如果不符合，红色提醒</w:t>
      </w:r>
    </w:p>
    <w:p w14:paraId="0E63D32A" w14:textId="77777777" w:rsidR="00063EE5" w:rsidRPr="005F628F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DE5472"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定量结果串：定量指标且输入个数</w:t>
      </w:r>
      <w:r>
        <w:rPr>
          <w:rFonts w:hint="eastAsia"/>
          <w:sz w:val="24"/>
          <w:szCs w:val="24"/>
        </w:rPr>
        <w:t>&gt;1</w:t>
      </w:r>
      <w:r>
        <w:rPr>
          <w:rFonts w:hint="eastAsia"/>
          <w:sz w:val="24"/>
          <w:szCs w:val="24"/>
        </w:rPr>
        <w:t>时必填，用户填写，浮点型，检查小数位数是否符合定量指标主数据中的小数维护，如果不符合，红色提醒</w:t>
      </w:r>
    </w:p>
    <w:p w14:paraId="26A8B1B9" w14:textId="77777777"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DE5472"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等级：不可修改，根据指标结果带出</w:t>
      </w:r>
      <w:r w:rsidR="00B101B4">
        <w:rPr>
          <w:rFonts w:hint="eastAsia"/>
          <w:sz w:val="24"/>
          <w:szCs w:val="24"/>
        </w:rPr>
        <w:t>；特殊物料和指标不自动带出，根据评估结果带出</w:t>
      </w:r>
    </w:p>
    <w:p w14:paraId="30B6DA47" w14:textId="77777777"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DE5472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分值：不可修改，根据指标结果带出</w:t>
      </w:r>
      <w:r w:rsidR="00B101B4">
        <w:rPr>
          <w:rFonts w:hint="eastAsia"/>
          <w:sz w:val="24"/>
          <w:szCs w:val="24"/>
        </w:rPr>
        <w:t>；特殊物料和指标不自动带出，根据评估结果带出</w:t>
      </w:r>
    </w:p>
    <w:p w14:paraId="71E0A7FD" w14:textId="77777777"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DE5472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评估结果：不可修改，根据指标结果带出</w:t>
      </w:r>
      <w:r w:rsidR="00B101B4">
        <w:rPr>
          <w:rFonts w:hint="eastAsia"/>
          <w:sz w:val="24"/>
          <w:szCs w:val="24"/>
        </w:rPr>
        <w:t>；特殊物料和指标不自动带出，下拉选择（字典表）</w:t>
      </w:r>
    </w:p>
    <w:p w14:paraId="529978B7" w14:textId="77777777"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DE5472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是否合格：</w:t>
      </w:r>
      <w:r w:rsidR="00B101B4" w:rsidRPr="00931231">
        <w:rPr>
          <w:rFonts w:hint="eastAsia"/>
          <w:sz w:val="24"/>
          <w:szCs w:val="24"/>
        </w:rPr>
        <w:t>评估结果是“</w:t>
      </w:r>
      <w:r w:rsidR="00B101B4" w:rsidRPr="00931231">
        <w:rPr>
          <w:rFonts w:hint="eastAsia"/>
          <w:sz w:val="24"/>
          <w:szCs w:val="24"/>
        </w:rPr>
        <w:t>A</w:t>
      </w:r>
      <w:r w:rsidR="00B101B4" w:rsidRPr="00931231">
        <w:rPr>
          <w:rFonts w:hint="eastAsia"/>
          <w:sz w:val="24"/>
          <w:szCs w:val="24"/>
        </w:rPr>
        <w:t>”、“</w:t>
      </w:r>
      <w:r w:rsidR="00B101B4" w:rsidRPr="00931231">
        <w:rPr>
          <w:sz w:val="24"/>
          <w:szCs w:val="24"/>
        </w:rPr>
        <w:t>B</w:t>
      </w:r>
      <w:r w:rsidR="00B101B4" w:rsidRPr="00931231">
        <w:rPr>
          <w:rFonts w:hint="eastAsia"/>
          <w:sz w:val="24"/>
          <w:szCs w:val="24"/>
        </w:rPr>
        <w:t>”、“</w:t>
      </w:r>
      <w:r w:rsidR="00B101B4" w:rsidRPr="00931231">
        <w:rPr>
          <w:rFonts w:hint="eastAsia"/>
          <w:sz w:val="24"/>
          <w:szCs w:val="24"/>
        </w:rPr>
        <w:t>C</w:t>
      </w:r>
      <w:r w:rsidR="00B101B4" w:rsidRPr="00931231">
        <w:rPr>
          <w:rFonts w:hint="eastAsia"/>
          <w:sz w:val="24"/>
          <w:szCs w:val="24"/>
        </w:rPr>
        <w:t>”，</w:t>
      </w:r>
      <w:r w:rsidR="00B101B4" w:rsidRPr="00931231">
        <w:rPr>
          <w:sz w:val="24"/>
          <w:szCs w:val="24"/>
        </w:rPr>
        <w:t>是否合格为</w:t>
      </w:r>
      <w:r w:rsidR="00B101B4" w:rsidRPr="00931231">
        <w:rPr>
          <w:rFonts w:hint="eastAsia"/>
          <w:sz w:val="24"/>
          <w:szCs w:val="24"/>
        </w:rPr>
        <w:t>“合格”；评估结果是“</w:t>
      </w:r>
      <w:r w:rsidR="00B101B4" w:rsidRPr="00931231">
        <w:rPr>
          <w:rFonts w:hint="eastAsia"/>
          <w:sz w:val="24"/>
          <w:szCs w:val="24"/>
        </w:rPr>
        <w:t>D</w:t>
      </w:r>
      <w:r w:rsidR="00B101B4" w:rsidRPr="00931231">
        <w:rPr>
          <w:rFonts w:hint="eastAsia"/>
          <w:sz w:val="24"/>
          <w:szCs w:val="24"/>
        </w:rPr>
        <w:t>”，是否合格为“不合格”</w:t>
      </w:r>
      <w:r w:rsidR="00B101B4">
        <w:rPr>
          <w:rFonts w:hint="eastAsia"/>
          <w:sz w:val="24"/>
          <w:szCs w:val="24"/>
        </w:rPr>
        <w:t>；特殊物料和指标不自动带出，根据评估结果带出</w:t>
      </w:r>
    </w:p>
    <w:p w14:paraId="64B8DC38" w14:textId="77777777"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DE5472"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</w:t>
      </w:r>
      <w:r w:rsidR="00B101B4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检验短文本：是否合格为“不合格”时必填，用户填写，字符串</w:t>
      </w:r>
    </w:p>
    <w:p w14:paraId="22E54516" w14:textId="77777777"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DE5472"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定性结果：</w:t>
      </w:r>
      <w:r w:rsidR="00345FB5">
        <w:rPr>
          <w:rFonts w:hint="eastAsia"/>
          <w:sz w:val="24"/>
          <w:szCs w:val="24"/>
        </w:rPr>
        <w:t>不可修改，根据查询条件带出</w:t>
      </w:r>
    </w:p>
    <w:p w14:paraId="50981051" w14:textId="77777777"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DE5472"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结果描述：</w:t>
      </w:r>
      <w:r w:rsidR="00345FB5">
        <w:rPr>
          <w:rFonts w:hint="eastAsia"/>
          <w:sz w:val="24"/>
          <w:szCs w:val="24"/>
        </w:rPr>
        <w:t>不可修改，根据查询条件带出</w:t>
      </w:r>
    </w:p>
    <w:p w14:paraId="74B6DD85" w14:textId="77777777"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DE5472"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9</w:t>
      </w:r>
      <w:r>
        <w:rPr>
          <w:rFonts w:hint="eastAsia"/>
          <w:sz w:val="24"/>
          <w:szCs w:val="24"/>
        </w:rPr>
        <w:t>）定量结果：</w:t>
      </w:r>
      <w:r w:rsidR="00345FB5">
        <w:rPr>
          <w:rFonts w:hint="eastAsia"/>
          <w:sz w:val="24"/>
          <w:szCs w:val="24"/>
        </w:rPr>
        <w:t>不可修改，根据查询条件带出</w:t>
      </w:r>
    </w:p>
    <w:p w14:paraId="265D3F50" w14:textId="77777777" w:rsidR="00063EE5" w:rsidRPr="005F628F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DE5472"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0</w:t>
      </w:r>
      <w:r>
        <w:rPr>
          <w:rFonts w:hint="eastAsia"/>
          <w:sz w:val="24"/>
          <w:szCs w:val="24"/>
        </w:rPr>
        <w:t>）定量结果串：</w:t>
      </w:r>
      <w:r w:rsidR="00345FB5">
        <w:rPr>
          <w:rFonts w:hint="eastAsia"/>
          <w:sz w:val="24"/>
          <w:szCs w:val="24"/>
        </w:rPr>
        <w:t>不可修改，根据查询条件带出</w:t>
      </w:r>
    </w:p>
    <w:p w14:paraId="6252AD9D" w14:textId="77777777"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DE5472">
        <w:rPr>
          <w:rFonts w:hint="eastAsia"/>
          <w:sz w:val="24"/>
          <w:szCs w:val="24"/>
        </w:rPr>
        <w:t>2</w:t>
      </w:r>
      <w:r w:rsidR="00DE5472"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等级：</w:t>
      </w:r>
      <w:r w:rsidR="00345FB5">
        <w:rPr>
          <w:rFonts w:hint="eastAsia"/>
          <w:sz w:val="24"/>
          <w:szCs w:val="24"/>
        </w:rPr>
        <w:t>不可修改，根据查询条件带出</w:t>
      </w:r>
    </w:p>
    <w:p w14:paraId="18DB39CD" w14:textId="77777777"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DE5472"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分值：</w:t>
      </w:r>
      <w:r w:rsidR="00345FB5">
        <w:rPr>
          <w:rFonts w:hint="eastAsia"/>
          <w:sz w:val="24"/>
          <w:szCs w:val="24"/>
        </w:rPr>
        <w:t>不可修改，根据查询条件带出</w:t>
      </w:r>
    </w:p>
    <w:p w14:paraId="2D45382D" w14:textId="77777777"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DE5472"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评估结果：</w:t>
      </w:r>
      <w:r w:rsidR="00345FB5">
        <w:rPr>
          <w:rFonts w:hint="eastAsia"/>
          <w:sz w:val="24"/>
          <w:szCs w:val="24"/>
        </w:rPr>
        <w:t>不可修改，根据查询条件带出</w:t>
      </w:r>
    </w:p>
    <w:p w14:paraId="5388F3DB" w14:textId="77777777"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DE5472"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是否合格：</w:t>
      </w:r>
      <w:r w:rsidR="00345FB5">
        <w:rPr>
          <w:rFonts w:hint="eastAsia"/>
          <w:sz w:val="24"/>
          <w:szCs w:val="24"/>
        </w:rPr>
        <w:t>不可修改，根据查询条件带出</w:t>
      </w:r>
    </w:p>
    <w:p w14:paraId="48000CC6" w14:textId="77777777" w:rsidR="000701A3" w:rsidRDefault="000701A3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5</w:t>
      </w:r>
      <w:r>
        <w:rPr>
          <w:rFonts w:hint="eastAsia"/>
          <w:sz w:val="24"/>
          <w:szCs w:val="24"/>
        </w:rPr>
        <w:t>）检验短文本：不可修改，根据查询条件带出</w:t>
      </w:r>
    </w:p>
    <w:p w14:paraId="44F6D734" w14:textId="77777777"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DE5472">
        <w:rPr>
          <w:sz w:val="24"/>
          <w:szCs w:val="24"/>
        </w:rPr>
        <w:t>2</w:t>
      </w: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</w:t>
      </w:r>
      <w:r w:rsidR="002F1513">
        <w:rPr>
          <w:rFonts w:hint="eastAsia"/>
          <w:sz w:val="24"/>
          <w:szCs w:val="24"/>
        </w:rPr>
        <w:t>送检</w:t>
      </w:r>
      <w:r w:rsidR="005737BA">
        <w:rPr>
          <w:rFonts w:hint="eastAsia"/>
          <w:sz w:val="24"/>
          <w:szCs w:val="24"/>
        </w:rPr>
        <w:t>录入</w:t>
      </w:r>
      <w:r>
        <w:rPr>
          <w:rFonts w:hint="eastAsia"/>
          <w:sz w:val="24"/>
          <w:szCs w:val="24"/>
        </w:rPr>
        <w:t>人：不可修改，记录</w:t>
      </w:r>
      <w:r w:rsidR="00345FB5">
        <w:rPr>
          <w:rFonts w:hint="eastAsia"/>
          <w:sz w:val="24"/>
          <w:szCs w:val="24"/>
        </w:rPr>
        <w:t>保存时</w:t>
      </w:r>
      <w:r>
        <w:rPr>
          <w:rFonts w:hint="eastAsia"/>
          <w:sz w:val="24"/>
          <w:szCs w:val="24"/>
        </w:rPr>
        <w:t>系统操作人工号</w:t>
      </w:r>
      <w:r>
        <w:rPr>
          <w:sz w:val="24"/>
          <w:szCs w:val="24"/>
        </w:rPr>
        <w:t xml:space="preserve"> </w:t>
      </w:r>
    </w:p>
    <w:p w14:paraId="4CAAC679" w14:textId="77777777"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DE5472">
        <w:rPr>
          <w:sz w:val="24"/>
          <w:szCs w:val="24"/>
        </w:rPr>
        <w:t>2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</w:t>
      </w:r>
      <w:r w:rsidR="002F1513">
        <w:rPr>
          <w:rFonts w:hint="eastAsia"/>
          <w:sz w:val="24"/>
          <w:szCs w:val="24"/>
        </w:rPr>
        <w:t>送检</w:t>
      </w:r>
      <w:r w:rsidR="005737BA">
        <w:rPr>
          <w:rFonts w:hint="eastAsia"/>
          <w:sz w:val="24"/>
          <w:szCs w:val="24"/>
        </w:rPr>
        <w:t>录入</w:t>
      </w:r>
      <w:r>
        <w:rPr>
          <w:rFonts w:hint="eastAsia"/>
          <w:sz w:val="24"/>
          <w:szCs w:val="24"/>
        </w:rPr>
        <w:t>人姓名：不可修改，记录</w:t>
      </w:r>
      <w:r w:rsidR="00345FB5">
        <w:rPr>
          <w:rFonts w:hint="eastAsia"/>
          <w:sz w:val="24"/>
          <w:szCs w:val="24"/>
        </w:rPr>
        <w:t>保存时</w:t>
      </w:r>
      <w:r>
        <w:rPr>
          <w:rFonts w:hint="eastAsia"/>
          <w:sz w:val="24"/>
          <w:szCs w:val="24"/>
        </w:rPr>
        <w:t>系统操作人姓名</w:t>
      </w:r>
    </w:p>
    <w:p w14:paraId="4E8CEEF7" w14:textId="77777777"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DE5472">
        <w:rPr>
          <w:sz w:val="24"/>
          <w:szCs w:val="24"/>
        </w:rPr>
        <w:t>2</w:t>
      </w:r>
      <w:r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</w:t>
      </w:r>
      <w:r w:rsidR="002F1513">
        <w:rPr>
          <w:rFonts w:hint="eastAsia"/>
          <w:sz w:val="24"/>
          <w:szCs w:val="24"/>
        </w:rPr>
        <w:t>送检</w:t>
      </w:r>
      <w:r w:rsidR="005737BA">
        <w:rPr>
          <w:rFonts w:hint="eastAsia"/>
          <w:sz w:val="24"/>
          <w:szCs w:val="24"/>
        </w:rPr>
        <w:t>录入</w:t>
      </w:r>
      <w:r>
        <w:rPr>
          <w:rFonts w:hint="eastAsia"/>
          <w:sz w:val="24"/>
          <w:szCs w:val="24"/>
        </w:rPr>
        <w:t>时间：不可修改，记录</w:t>
      </w:r>
      <w:r w:rsidR="00345FB5">
        <w:rPr>
          <w:rFonts w:hint="eastAsia"/>
          <w:sz w:val="24"/>
          <w:szCs w:val="24"/>
        </w:rPr>
        <w:t>保存时</w:t>
      </w:r>
      <w:r>
        <w:rPr>
          <w:rFonts w:hint="eastAsia"/>
          <w:sz w:val="24"/>
          <w:szCs w:val="24"/>
        </w:rPr>
        <w:t>系统操作时间</w:t>
      </w:r>
    </w:p>
    <w:p w14:paraId="0FB85FDC" w14:textId="77777777"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.</w:t>
      </w:r>
      <w:r>
        <w:rPr>
          <w:sz w:val="24"/>
          <w:szCs w:val="24"/>
        </w:rPr>
        <w:t>3.3</w:t>
      </w:r>
      <w:r>
        <w:rPr>
          <w:sz w:val="24"/>
          <w:szCs w:val="24"/>
        </w:rPr>
        <w:t>定量结果串表</w:t>
      </w:r>
    </w:p>
    <w:p w14:paraId="2F424481" w14:textId="77777777"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细表</w:t>
      </w:r>
      <w:r w:rsidRPr="00F247DE">
        <w:rPr>
          <w:rFonts w:hint="eastAsia"/>
          <w:sz w:val="24"/>
          <w:szCs w:val="24"/>
        </w:rPr>
        <w:t>带出</w:t>
      </w:r>
    </w:p>
    <w:p w14:paraId="1C4ACA94" w14:textId="77777777"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指标代码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细表</w:t>
      </w:r>
      <w:r w:rsidRPr="00F247DE">
        <w:rPr>
          <w:rFonts w:hint="eastAsia"/>
          <w:sz w:val="24"/>
          <w:szCs w:val="24"/>
        </w:rPr>
        <w:t>带出</w:t>
      </w:r>
    </w:p>
    <w:p w14:paraId="7C4A4EB4" w14:textId="77777777"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指标描述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细表</w:t>
      </w:r>
      <w:r w:rsidRPr="00F247DE">
        <w:rPr>
          <w:rFonts w:hint="eastAsia"/>
          <w:sz w:val="24"/>
          <w:szCs w:val="24"/>
        </w:rPr>
        <w:t>带出</w:t>
      </w:r>
    </w:p>
    <w:p w14:paraId="49BA3F68" w14:textId="77777777"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序号：不可修改，定量指标上维护输入数量多少，序号就从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开始到多少</w:t>
      </w:r>
    </w:p>
    <w:p w14:paraId="091F67E7" w14:textId="77777777"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结果：必填，用户填写，浮点型，检查小数位数是否符合定量指标主数据中的小数维护，如果不符合，红色提醒</w:t>
      </w:r>
    </w:p>
    <w:p w14:paraId="14E1CAB5" w14:textId="77777777" w:rsidR="00F6663E" w:rsidRDefault="00F6663E" w:rsidP="00063EE5">
      <w:pPr>
        <w:rPr>
          <w:sz w:val="24"/>
          <w:szCs w:val="24"/>
        </w:rPr>
      </w:pPr>
    </w:p>
    <w:p w14:paraId="352A47AA" w14:textId="77777777" w:rsidR="00F6663E" w:rsidRDefault="00F6663E" w:rsidP="003C1F2F">
      <w:pPr>
        <w:outlineLvl w:val="1"/>
        <w:rPr>
          <w:sz w:val="24"/>
          <w:szCs w:val="24"/>
        </w:rPr>
      </w:pPr>
      <w:bookmarkStart w:id="21" w:name="_Toc51172785"/>
      <w:r>
        <w:rPr>
          <w:rFonts w:hint="eastAsia"/>
          <w:sz w:val="24"/>
          <w:szCs w:val="24"/>
        </w:rPr>
        <w:t>14.</w:t>
      </w:r>
      <w:r>
        <w:rPr>
          <w:rFonts w:hint="eastAsia"/>
          <w:sz w:val="24"/>
          <w:szCs w:val="24"/>
        </w:rPr>
        <w:t>检验结果确认</w:t>
      </w:r>
      <w:bookmarkEnd w:id="21"/>
    </w:p>
    <w:p w14:paraId="320C0A4B" w14:textId="77777777" w:rsidR="00F6663E" w:rsidRDefault="003B5A2E" w:rsidP="00063EE5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0E6BFB4C" wp14:editId="5F9455AB">
            <wp:extent cx="5274310" cy="2259965"/>
            <wp:effectExtent l="0" t="0" r="2540" b="698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59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F3A84E" w14:textId="77777777" w:rsidR="00F6663E" w:rsidRDefault="00672D9E" w:rsidP="00063EE5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58A770C3" wp14:editId="2A9DDB68">
            <wp:extent cx="4496190" cy="2171888"/>
            <wp:effectExtent l="0" t="0" r="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496190" cy="21718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8C6FA3" w14:textId="77777777" w:rsidR="00F6663E" w:rsidRDefault="00F6663E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4.1</w:t>
      </w:r>
      <w:r>
        <w:rPr>
          <w:rFonts w:hint="eastAsia"/>
          <w:sz w:val="24"/>
          <w:szCs w:val="24"/>
        </w:rPr>
        <w:t>基础功能</w:t>
      </w:r>
    </w:p>
    <w:p w14:paraId="2EA375A4" w14:textId="77777777" w:rsidR="00931231" w:rsidRDefault="00931231" w:rsidP="0093123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>
        <w:rPr>
          <w:sz w:val="24"/>
          <w:szCs w:val="24"/>
        </w:rPr>
        <w:t>计算检验批的质量得分</w:t>
      </w:r>
      <w:r w:rsidR="00E712D9">
        <w:rPr>
          <w:rFonts w:hint="eastAsia"/>
          <w:sz w:val="24"/>
          <w:szCs w:val="24"/>
        </w:rPr>
        <w:t>：</w:t>
      </w:r>
      <w:r w:rsidRPr="008252CE">
        <w:rPr>
          <w:rFonts w:hint="eastAsia"/>
          <w:sz w:val="24"/>
          <w:szCs w:val="24"/>
        </w:rPr>
        <w:t>检验批质量得分</w:t>
      </w:r>
      <w:r w:rsidRPr="008252CE">
        <w:rPr>
          <w:rFonts w:hint="eastAsia"/>
          <w:sz w:val="24"/>
          <w:szCs w:val="24"/>
        </w:rPr>
        <w:t>=</w:t>
      </w:r>
      <w:r w:rsidRPr="008252CE">
        <w:rPr>
          <w:rFonts w:hint="eastAsia"/>
          <w:sz w:val="24"/>
          <w:szCs w:val="24"/>
        </w:rPr>
        <w:t>∑</w:t>
      </w:r>
      <w:r>
        <w:rPr>
          <w:rFonts w:hint="eastAsia"/>
          <w:sz w:val="24"/>
          <w:szCs w:val="24"/>
        </w:rPr>
        <w:t>（每个</w:t>
      </w:r>
      <w:r w:rsidRPr="008252CE">
        <w:rPr>
          <w:rFonts w:hint="eastAsia"/>
          <w:sz w:val="24"/>
          <w:szCs w:val="24"/>
        </w:rPr>
        <w:t>指标分值</w:t>
      </w:r>
      <w:r w:rsidRPr="008252CE">
        <w:rPr>
          <w:rFonts w:hint="eastAsia"/>
          <w:sz w:val="24"/>
          <w:szCs w:val="24"/>
        </w:rPr>
        <w:t>*</w:t>
      </w:r>
      <w:r w:rsidRPr="008252CE">
        <w:rPr>
          <w:rFonts w:hint="eastAsia"/>
          <w:sz w:val="24"/>
          <w:szCs w:val="24"/>
        </w:rPr>
        <w:t>权重</w:t>
      </w:r>
      <w:r w:rsidR="001644BC">
        <w:rPr>
          <w:rFonts w:hint="eastAsia"/>
          <w:sz w:val="24"/>
          <w:szCs w:val="24"/>
        </w:rPr>
        <w:t>/</w:t>
      </w:r>
      <w:r w:rsidR="001644BC">
        <w:rPr>
          <w:rFonts w:hint="eastAsia"/>
          <w:sz w:val="24"/>
          <w:szCs w:val="24"/>
        </w:rPr>
        <w:t>权重之和</w:t>
      </w:r>
      <w:r>
        <w:rPr>
          <w:rFonts w:hint="eastAsia"/>
          <w:sz w:val="24"/>
          <w:szCs w:val="24"/>
        </w:rPr>
        <w:t>）</w:t>
      </w:r>
      <w:r w:rsidR="00E712D9">
        <w:rPr>
          <w:rFonts w:hint="eastAsia"/>
          <w:sz w:val="24"/>
          <w:szCs w:val="24"/>
        </w:rPr>
        <w:t>。</w:t>
      </w:r>
      <w:r w:rsidR="00E712D9">
        <w:rPr>
          <w:sz w:val="24"/>
          <w:szCs w:val="24"/>
        </w:rPr>
        <w:t>计算好后写入检验批</w:t>
      </w:r>
      <w:r w:rsidR="00E712D9">
        <w:rPr>
          <w:rFonts w:hint="eastAsia"/>
          <w:sz w:val="24"/>
          <w:szCs w:val="24"/>
        </w:rPr>
        <w:t>质量</w:t>
      </w:r>
      <w:r w:rsidR="00E712D9">
        <w:rPr>
          <w:sz w:val="24"/>
          <w:szCs w:val="24"/>
        </w:rPr>
        <w:t>得分字段中</w:t>
      </w:r>
    </w:p>
    <w:p w14:paraId="4FE4DB9C" w14:textId="77777777" w:rsidR="00931231" w:rsidRPr="008252CE" w:rsidRDefault="00931231" w:rsidP="0093123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计算蛋白含量</w:t>
      </w:r>
      <w:r w:rsidR="00E712D9">
        <w:rPr>
          <w:rFonts w:hint="eastAsia"/>
          <w:sz w:val="24"/>
          <w:szCs w:val="24"/>
        </w:rPr>
        <w:t>：检查蛋白含量基础表，如果一个检验批细表中包含蛋白和水分两个指标的，</w:t>
      </w:r>
      <w:r w:rsidR="00E712D9" w:rsidRPr="00E712D9">
        <w:rPr>
          <w:sz w:val="24"/>
          <w:szCs w:val="24"/>
        </w:rPr>
        <w:t>蛋白含量</w:t>
      </w:r>
      <w:r w:rsidR="00E712D9">
        <w:rPr>
          <w:sz w:val="24"/>
          <w:szCs w:val="24"/>
        </w:rPr>
        <w:t>=</w:t>
      </w:r>
      <w:r w:rsidR="00E712D9" w:rsidRPr="00E712D9">
        <w:rPr>
          <w:sz w:val="24"/>
          <w:szCs w:val="24"/>
        </w:rPr>
        <w:t>（</w:t>
      </w:r>
      <w:r w:rsidR="00E712D9" w:rsidRPr="00E712D9">
        <w:rPr>
          <w:sz w:val="24"/>
          <w:szCs w:val="24"/>
        </w:rPr>
        <w:t>100-</w:t>
      </w:r>
      <w:r w:rsidR="00E712D9" w:rsidRPr="00E712D9">
        <w:rPr>
          <w:sz w:val="24"/>
          <w:szCs w:val="24"/>
        </w:rPr>
        <w:t>水分指标结果）</w:t>
      </w:r>
      <w:r w:rsidR="00E712D9" w:rsidRPr="00E712D9">
        <w:rPr>
          <w:sz w:val="24"/>
          <w:szCs w:val="24"/>
        </w:rPr>
        <w:t>*</w:t>
      </w:r>
      <w:r w:rsidR="00E712D9" w:rsidRPr="00E712D9">
        <w:rPr>
          <w:rFonts w:hint="eastAsia"/>
          <w:sz w:val="24"/>
          <w:szCs w:val="24"/>
        </w:rPr>
        <w:t>蛋白指标结果</w:t>
      </w:r>
      <w:r w:rsidR="00E712D9" w:rsidRPr="00E712D9">
        <w:rPr>
          <w:sz w:val="24"/>
          <w:szCs w:val="24"/>
        </w:rPr>
        <w:t>/100</w:t>
      </w:r>
      <w:r w:rsidR="00E712D9">
        <w:rPr>
          <w:rFonts w:hint="eastAsia"/>
          <w:sz w:val="24"/>
          <w:szCs w:val="24"/>
        </w:rPr>
        <w:t>；</w:t>
      </w:r>
      <w:r w:rsidR="00E712D9">
        <w:rPr>
          <w:sz w:val="24"/>
          <w:szCs w:val="24"/>
        </w:rPr>
        <w:t>如果只有蛋白</w:t>
      </w:r>
      <w:r w:rsidR="00F47A89">
        <w:rPr>
          <w:rFonts w:hint="eastAsia"/>
          <w:sz w:val="24"/>
          <w:szCs w:val="24"/>
        </w:rPr>
        <w:t>指标</w:t>
      </w:r>
      <w:r w:rsidR="00E712D9">
        <w:rPr>
          <w:sz w:val="24"/>
          <w:szCs w:val="24"/>
        </w:rPr>
        <w:t>的</w:t>
      </w:r>
      <w:r w:rsidR="00E712D9">
        <w:rPr>
          <w:rFonts w:hint="eastAsia"/>
          <w:sz w:val="24"/>
          <w:szCs w:val="24"/>
        </w:rPr>
        <w:t>，</w:t>
      </w:r>
      <w:r w:rsidR="00E712D9">
        <w:rPr>
          <w:sz w:val="24"/>
          <w:szCs w:val="24"/>
        </w:rPr>
        <w:t>蛋白含量</w:t>
      </w:r>
      <w:r w:rsidR="00E712D9">
        <w:rPr>
          <w:rFonts w:hint="eastAsia"/>
          <w:sz w:val="24"/>
          <w:szCs w:val="24"/>
        </w:rPr>
        <w:t>=</w:t>
      </w:r>
      <w:r w:rsidR="00E712D9">
        <w:rPr>
          <w:sz w:val="24"/>
          <w:szCs w:val="24"/>
        </w:rPr>
        <w:t>蛋白指标结果</w:t>
      </w:r>
      <w:r w:rsidR="00E712D9">
        <w:rPr>
          <w:rFonts w:hint="eastAsia"/>
          <w:sz w:val="24"/>
          <w:szCs w:val="24"/>
        </w:rPr>
        <w:t>。</w:t>
      </w:r>
      <w:r w:rsidR="00E712D9">
        <w:rPr>
          <w:sz w:val="24"/>
          <w:szCs w:val="24"/>
        </w:rPr>
        <w:t>计算好后写入检验批蛋白含量字段中</w:t>
      </w:r>
    </w:p>
    <w:p w14:paraId="19C9D102" w14:textId="77777777" w:rsidR="00F6663E" w:rsidRDefault="00F6663E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046F0E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查询：</w:t>
      </w:r>
      <w:r w:rsidR="002E6722">
        <w:rPr>
          <w:rFonts w:hint="eastAsia"/>
          <w:sz w:val="24"/>
          <w:szCs w:val="24"/>
        </w:rPr>
        <w:t>【一般】</w:t>
      </w:r>
      <w:r w:rsidRPr="00F247DE">
        <w:rPr>
          <w:sz w:val="24"/>
          <w:szCs w:val="24"/>
        </w:rPr>
        <w:t>根据界面上的查询条件查出符合的所有</w:t>
      </w:r>
      <w:r>
        <w:rPr>
          <w:sz w:val="24"/>
          <w:szCs w:val="24"/>
        </w:rPr>
        <w:t>检验批状态为</w:t>
      </w:r>
      <w:r w:rsidR="00A84884">
        <w:rPr>
          <w:rFonts w:hint="eastAsia"/>
          <w:sz w:val="24"/>
          <w:szCs w:val="24"/>
        </w:rPr>
        <w:t>“录入”</w:t>
      </w:r>
      <w:r w:rsidR="002E6722">
        <w:rPr>
          <w:rFonts w:hint="eastAsia"/>
          <w:sz w:val="24"/>
          <w:szCs w:val="24"/>
        </w:rPr>
        <w:t>，且未做决策的</w:t>
      </w:r>
      <w:r w:rsidR="002E6722">
        <w:rPr>
          <w:sz w:val="24"/>
          <w:szCs w:val="24"/>
        </w:rPr>
        <w:t>数据</w:t>
      </w:r>
    </w:p>
    <w:p w14:paraId="6E63EB54" w14:textId="77777777" w:rsidR="00B063BC" w:rsidRDefault="002E6722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【紧急过账】</w:t>
      </w:r>
      <w:r w:rsidRPr="00F247DE">
        <w:rPr>
          <w:sz w:val="24"/>
          <w:szCs w:val="24"/>
        </w:rPr>
        <w:t>根据界面上的查询条件查出符合的所有</w:t>
      </w:r>
      <w:r>
        <w:rPr>
          <w:sz w:val="24"/>
          <w:szCs w:val="24"/>
        </w:rPr>
        <w:t>检验批状态为</w:t>
      </w:r>
      <w:r>
        <w:rPr>
          <w:rFonts w:hint="eastAsia"/>
          <w:sz w:val="24"/>
          <w:szCs w:val="24"/>
        </w:rPr>
        <w:t>“录入”，且决策</w:t>
      </w:r>
      <w:r>
        <w:rPr>
          <w:rFonts w:hint="eastAsia"/>
          <w:sz w:val="24"/>
          <w:szCs w:val="24"/>
        </w:rPr>
        <w:t>=</w:t>
      </w:r>
      <w:r>
        <w:rPr>
          <w:sz w:val="24"/>
          <w:szCs w:val="24"/>
        </w:rPr>
        <w:t>S</w:t>
      </w:r>
      <w:r>
        <w:rPr>
          <w:rFonts w:hint="eastAsia"/>
          <w:sz w:val="24"/>
          <w:szCs w:val="24"/>
        </w:rPr>
        <w:t>的</w:t>
      </w:r>
      <w:r>
        <w:rPr>
          <w:sz w:val="24"/>
          <w:szCs w:val="24"/>
        </w:rPr>
        <w:t>数据</w:t>
      </w:r>
    </w:p>
    <w:p w14:paraId="0A47D8CD" w14:textId="77777777" w:rsidR="002E6722" w:rsidRDefault="002E6722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931231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确认：</w:t>
      </w:r>
      <w:r w:rsidR="00E712D9">
        <w:rPr>
          <w:rFonts w:hint="eastAsia"/>
          <w:sz w:val="24"/>
          <w:szCs w:val="24"/>
        </w:rPr>
        <w:t>检查细表“是否合格”是否有“不合格”数据，如果有，确认成功，且检验批状态为“确认”；如果没有，检查是否所有指标都录入结果，如果是，确认成功，且检验批状态为“确认”；如果有一个或以上指标没有录入结果，报错“还有指标未录入结果”，</w:t>
      </w:r>
      <w:r w:rsidR="000217AF">
        <w:rPr>
          <w:rFonts w:hint="eastAsia"/>
          <w:sz w:val="24"/>
          <w:szCs w:val="24"/>
        </w:rPr>
        <w:t>记录确认人、确认人姓名、确认时间</w:t>
      </w:r>
    </w:p>
    <w:p w14:paraId="0154D784" w14:textId="77777777" w:rsidR="001B6FB6" w:rsidRDefault="0070013B" w:rsidP="001B6FB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931231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导出：导出主表所有数据</w:t>
      </w:r>
    </w:p>
    <w:p w14:paraId="2EDC886B" w14:textId="77777777" w:rsidR="0070013B" w:rsidRDefault="0070013B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4.2</w:t>
      </w:r>
      <w:r>
        <w:rPr>
          <w:rFonts w:hint="eastAsia"/>
          <w:sz w:val="24"/>
          <w:szCs w:val="24"/>
        </w:rPr>
        <w:t>查询条件</w:t>
      </w:r>
    </w:p>
    <w:p w14:paraId="5D6A43D1" w14:textId="77777777" w:rsidR="0070013B" w:rsidRDefault="0070013B" w:rsidP="0070013B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一般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紧急过账：检验批没有决策的表示一般检验批，检验批上有决策，且决策</w:t>
      </w:r>
      <w:r>
        <w:rPr>
          <w:rFonts w:hint="eastAsia"/>
          <w:sz w:val="24"/>
          <w:szCs w:val="24"/>
        </w:rPr>
        <w:t>=</w:t>
      </w:r>
      <w:r>
        <w:rPr>
          <w:sz w:val="24"/>
          <w:szCs w:val="24"/>
        </w:rPr>
        <w:t>S</w:t>
      </w:r>
      <w:r>
        <w:rPr>
          <w:sz w:val="24"/>
          <w:szCs w:val="24"/>
        </w:rPr>
        <w:t>的为紧急过账检验批</w:t>
      </w:r>
    </w:p>
    <w:p w14:paraId="50B89130" w14:textId="77777777" w:rsidR="0070013B" w:rsidRPr="00F247DE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r w:rsidRPr="00F247DE">
        <w:rPr>
          <w:rFonts w:hint="eastAsia"/>
          <w:sz w:val="24"/>
          <w:szCs w:val="24"/>
        </w:rPr>
        <w:t>请检时间：必选，日历下拉，默认当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日到当天</w:t>
      </w:r>
    </w:p>
    <w:p w14:paraId="53A6C1F1" w14:textId="77777777" w:rsidR="0070013B" w:rsidRDefault="0070013B" w:rsidP="0070013B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质检单位：必选，下拉选择（质检权限用户对应的工厂）</w:t>
      </w:r>
    </w:p>
    <w:p w14:paraId="3F6B1CC8" w14:textId="77777777" w:rsidR="0070013B" w:rsidRPr="003B287C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请检单位：非必选，下拉选择（质检单位对应的请检单位）</w:t>
      </w:r>
    </w:p>
    <w:p w14:paraId="0B3C0385" w14:textId="77777777" w:rsidR="0070013B" w:rsidRPr="00F247DE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检验批：非必填，用户填写或扫码枪输入，模糊查询</w:t>
      </w:r>
    </w:p>
    <w:p w14:paraId="185FB725" w14:textId="77777777" w:rsidR="0070013B" w:rsidRDefault="0070013B" w:rsidP="0070013B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</w:t>
      </w:r>
      <w:r w:rsidR="001327E1">
        <w:rPr>
          <w:rFonts w:hint="eastAsia"/>
          <w:sz w:val="24"/>
          <w:szCs w:val="24"/>
        </w:rPr>
        <w:t>物料大类：必选，下拉选择（原辅料</w:t>
      </w:r>
      <w:r w:rsidR="001327E1">
        <w:rPr>
          <w:rFonts w:hint="eastAsia"/>
          <w:sz w:val="24"/>
          <w:szCs w:val="24"/>
        </w:rPr>
        <w:t>/</w:t>
      </w:r>
      <w:r w:rsidR="001327E1">
        <w:rPr>
          <w:rFonts w:hint="eastAsia"/>
          <w:sz w:val="24"/>
          <w:szCs w:val="24"/>
        </w:rPr>
        <w:t>包材）</w:t>
      </w:r>
    </w:p>
    <w:p w14:paraId="2B01D844" w14:textId="77777777" w:rsidR="0070013B" w:rsidRPr="00F247DE" w:rsidRDefault="0070013B" w:rsidP="0070013B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 w:rsidRPr="00F247DE">
        <w:rPr>
          <w:rFonts w:hint="eastAsia"/>
          <w:sz w:val="24"/>
          <w:szCs w:val="24"/>
        </w:rPr>
        <w:t>）物料代码：非必填，用户填写，模糊查询</w:t>
      </w:r>
    </w:p>
    <w:p w14:paraId="00D269AC" w14:textId="77777777" w:rsidR="0070013B" w:rsidRDefault="0070013B" w:rsidP="0070013B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8</w:t>
      </w:r>
      <w:r w:rsidRPr="00F247DE">
        <w:rPr>
          <w:rFonts w:hint="eastAsia"/>
          <w:sz w:val="24"/>
          <w:szCs w:val="24"/>
        </w:rPr>
        <w:t>）物料名称：非必填，用户填写，模糊查询</w:t>
      </w:r>
    </w:p>
    <w:p w14:paraId="232C8B1B" w14:textId="77777777" w:rsidR="0070013B" w:rsidRDefault="0070013B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剩余检验时间：非必填，用户填写，精确查询</w:t>
      </w:r>
      <w:r>
        <w:rPr>
          <w:rFonts w:hint="eastAsia"/>
          <w:sz w:val="24"/>
          <w:szCs w:val="24"/>
        </w:rPr>
        <w:t>[</w:t>
      </w:r>
      <w:r>
        <w:rPr>
          <w:rFonts w:hint="eastAsia"/>
          <w:sz w:val="24"/>
          <w:szCs w:val="24"/>
        </w:rPr>
        <w:t>剩余检验时间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检验周期</w:t>
      </w:r>
      <w:r>
        <w:rPr>
          <w:rFonts w:hint="eastAsia"/>
          <w:sz w:val="24"/>
          <w:szCs w:val="24"/>
        </w:rPr>
        <w:t>-</w:t>
      </w:r>
      <w:r>
        <w:rPr>
          <w:rFonts w:hint="eastAsia"/>
          <w:sz w:val="24"/>
          <w:szCs w:val="24"/>
        </w:rPr>
        <w:t>（当前时间</w:t>
      </w:r>
      <w:r>
        <w:rPr>
          <w:rFonts w:hint="eastAsia"/>
          <w:sz w:val="24"/>
          <w:szCs w:val="24"/>
        </w:rPr>
        <w:t>-</w:t>
      </w:r>
      <w:r>
        <w:rPr>
          <w:rFonts w:hint="eastAsia"/>
          <w:sz w:val="24"/>
          <w:szCs w:val="24"/>
        </w:rPr>
        <w:t>请检时间）</w:t>
      </w:r>
      <w:r>
        <w:rPr>
          <w:rFonts w:hint="eastAsia"/>
          <w:sz w:val="24"/>
          <w:szCs w:val="24"/>
        </w:rPr>
        <w:t>]</w:t>
      </w:r>
    </w:p>
    <w:p w14:paraId="7EE1574F" w14:textId="77777777" w:rsidR="00505B88" w:rsidRDefault="00505B88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0</w:t>
      </w:r>
      <w:r>
        <w:rPr>
          <w:rFonts w:hint="eastAsia"/>
          <w:sz w:val="24"/>
          <w:szCs w:val="24"/>
        </w:rPr>
        <w:t>）是否全检：非必填，下拉选择（已录完整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未录完整），默认已录完整</w:t>
      </w:r>
    </w:p>
    <w:p w14:paraId="25DF6880" w14:textId="77777777" w:rsidR="00505B88" w:rsidRDefault="00505B88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【已录完整】：所有</w:t>
      </w:r>
      <w:r w:rsidR="00672D9E">
        <w:rPr>
          <w:rFonts w:hint="eastAsia"/>
          <w:sz w:val="24"/>
          <w:szCs w:val="24"/>
        </w:rPr>
        <w:t>细表行项目评估结果都有值</w:t>
      </w:r>
    </w:p>
    <w:p w14:paraId="06B8BCDD" w14:textId="77777777" w:rsidR="00505B88" w:rsidRDefault="00505B88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【未录完整】：有一个或以上的</w:t>
      </w:r>
      <w:r w:rsidR="00672D9E">
        <w:rPr>
          <w:rFonts w:hint="eastAsia"/>
          <w:sz w:val="24"/>
          <w:szCs w:val="24"/>
        </w:rPr>
        <w:t>细表行项目评估结果没有值</w:t>
      </w:r>
    </w:p>
    <w:p w14:paraId="78320CE6" w14:textId="77777777" w:rsidR="0070013B" w:rsidRDefault="0070013B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4.3</w:t>
      </w:r>
      <w:r>
        <w:rPr>
          <w:rFonts w:hint="eastAsia"/>
          <w:sz w:val="24"/>
          <w:szCs w:val="24"/>
        </w:rPr>
        <w:t>字段</w:t>
      </w:r>
    </w:p>
    <w:p w14:paraId="3325D09C" w14:textId="77777777" w:rsidR="0070013B" w:rsidRDefault="0070013B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4.3.1</w:t>
      </w:r>
      <w:r>
        <w:rPr>
          <w:rFonts w:hint="eastAsia"/>
          <w:sz w:val="24"/>
          <w:szCs w:val="24"/>
        </w:rPr>
        <w:t>主表</w:t>
      </w:r>
    </w:p>
    <w:p w14:paraId="4CC0D0A8" w14:textId="77777777"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1C118AA9" w14:textId="77777777"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入库工厂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68012FC3" w14:textId="77777777"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入库工厂名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109238CA" w14:textId="77777777"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入库库位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549954E7" w14:textId="77777777"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物料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195B129D" w14:textId="77777777"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物料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55E5CBB4" w14:textId="77777777"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请检数量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6BC49AD8" w14:textId="77777777"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基本单位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7075443B" w14:textId="77777777"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9</w:t>
      </w:r>
      <w:r>
        <w:rPr>
          <w:rFonts w:hint="eastAsia"/>
          <w:sz w:val="24"/>
          <w:szCs w:val="24"/>
        </w:rPr>
        <w:t>）批次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5DC77DB3" w14:textId="77777777"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0</w:t>
      </w:r>
      <w:r>
        <w:rPr>
          <w:rFonts w:hint="eastAsia"/>
          <w:sz w:val="24"/>
          <w:szCs w:val="24"/>
        </w:rPr>
        <w:t>）供应商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492E1604" w14:textId="77777777"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1</w:t>
      </w:r>
      <w:r>
        <w:rPr>
          <w:rFonts w:hint="eastAsia"/>
          <w:sz w:val="24"/>
          <w:szCs w:val="24"/>
        </w:rPr>
        <w:t>）供应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080F7711" w14:textId="77777777"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2</w:t>
      </w:r>
      <w:r>
        <w:rPr>
          <w:rFonts w:hint="eastAsia"/>
          <w:sz w:val="24"/>
          <w:szCs w:val="24"/>
        </w:rPr>
        <w:t>）供应商批次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545771F5" w14:textId="77777777"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3</w:t>
      </w:r>
      <w:r>
        <w:rPr>
          <w:rFonts w:hint="eastAsia"/>
          <w:sz w:val="24"/>
          <w:szCs w:val="24"/>
        </w:rPr>
        <w:t>）生产日期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39BBB958" w14:textId="77777777"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4</w:t>
      </w:r>
      <w:r>
        <w:rPr>
          <w:rFonts w:hint="eastAsia"/>
          <w:sz w:val="24"/>
          <w:szCs w:val="24"/>
        </w:rPr>
        <w:t>）生产商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71C229AD" w14:textId="77777777"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5</w:t>
      </w:r>
      <w:r>
        <w:rPr>
          <w:rFonts w:hint="eastAsia"/>
          <w:sz w:val="24"/>
          <w:szCs w:val="24"/>
        </w:rPr>
        <w:t>）生产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40C5C157" w14:textId="77777777" w:rsidR="00C008B7" w:rsidRDefault="00C008B7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6</w:t>
      </w:r>
      <w:r>
        <w:rPr>
          <w:rFonts w:hint="eastAsia"/>
          <w:sz w:val="24"/>
          <w:szCs w:val="24"/>
        </w:rPr>
        <w:t>）</w:t>
      </w:r>
      <w:r w:rsidR="00B75B37">
        <w:rPr>
          <w:rFonts w:hint="eastAsia"/>
          <w:sz w:val="24"/>
          <w:szCs w:val="24"/>
        </w:rPr>
        <w:t>消耗用</w:t>
      </w:r>
      <w:r>
        <w:rPr>
          <w:rFonts w:hint="eastAsia"/>
          <w:sz w:val="24"/>
          <w:szCs w:val="24"/>
        </w:rPr>
        <w:t>蛋白含量：不可修改，如果一个检验批细表中包含蛋白和水分两个指标的，</w:t>
      </w:r>
      <w:r w:rsidRPr="00E712D9">
        <w:rPr>
          <w:sz w:val="24"/>
          <w:szCs w:val="24"/>
        </w:rPr>
        <w:t>蛋白含量</w:t>
      </w:r>
      <w:r>
        <w:rPr>
          <w:sz w:val="24"/>
          <w:szCs w:val="24"/>
        </w:rPr>
        <w:t>=</w:t>
      </w:r>
      <w:r w:rsidRPr="00E712D9">
        <w:rPr>
          <w:sz w:val="24"/>
          <w:szCs w:val="24"/>
        </w:rPr>
        <w:t>（</w:t>
      </w:r>
      <w:r w:rsidRPr="00E712D9">
        <w:rPr>
          <w:sz w:val="24"/>
          <w:szCs w:val="24"/>
        </w:rPr>
        <w:t>100-</w:t>
      </w:r>
      <w:r w:rsidRPr="00E712D9">
        <w:rPr>
          <w:sz w:val="24"/>
          <w:szCs w:val="24"/>
        </w:rPr>
        <w:t>水分指标结果）</w:t>
      </w:r>
      <w:r w:rsidRPr="00E712D9">
        <w:rPr>
          <w:sz w:val="24"/>
          <w:szCs w:val="24"/>
        </w:rPr>
        <w:t>*</w:t>
      </w:r>
      <w:r w:rsidRPr="00E712D9">
        <w:rPr>
          <w:rFonts w:hint="eastAsia"/>
          <w:sz w:val="24"/>
          <w:szCs w:val="24"/>
        </w:rPr>
        <w:t>蛋白指标结果</w:t>
      </w:r>
      <w:r w:rsidRPr="00E712D9">
        <w:rPr>
          <w:sz w:val="24"/>
          <w:szCs w:val="24"/>
        </w:rPr>
        <w:t>/100</w:t>
      </w:r>
      <w:r>
        <w:rPr>
          <w:rFonts w:hint="eastAsia"/>
          <w:sz w:val="24"/>
          <w:szCs w:val="24"/>
        </w:rPr>
        <w:t>；</w:t>
      </w:r>
      <w:r>
        <w:rPr>
          <w:sz w:val="24"/>
          <w:szCs w:val="24"/>
        </w:rPr>
        <w:t>如果只有蛋白</w:t>
      </w:r>
      <w:r>
        <w:rPr>
          <w:rFonts w:hint="eastAsia"/>
          <w:sz w:val="24"/>
          <w:szCs w:val="24"/>
        </w:rPr>
        <w:t>指标</w:t>
      </w:r>
      <w:r>
        <w:rPr>
          <w:sz w:val="24"/>
          <w:szCs w:val="24"/>
        </w:rPr>
        <w:t>的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蛋白含量</w:t>
      </w:r>
      <w:r>
        <w:rPr>
          <w:rFonts w:hint="eastAsia"/>
          <w:sz w:val="24"/>
          <w:szCs w:val="24"/>
        </w:rPr>
        <w:t>=</w:t>
      </w:r>
      <w:r>
        <w:rPr>
          <w:sz w:val="24"/>
          <w:szCs w:val="24"/>
        </w:rPr>
        <w:t>蛋白指标结果</w:t>
      </w:r>
    </w:p>
    <w:p w14:paraId="7D970B3B" w14:textId="77777777" w:rsidR="00C008B7" w:rsidRDefault="00C008B7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7</w:t>
      </w:r>
      <w:r>
        <w:rPr>
          <w:rFonts w:hint="eastAsia"/>
          <w:sz w:val="24"/>
          <w:szCs w:val="24"/>
        </w:rPr>
        <w:t>）质量得分：不可修改，等于</w:t>
      </w:r>
      <w:r w:rsidRPr="008252CE">
        <w:rPr>
          <w:rFonts w:hint="eastAsia"/>
          <w:sz w:val="24"/>
          <w:szCs w:val="24"/>
        </w:rPr>
        <w:t>∑</w:t>
      </w:r>
      <w:r>
        <w:rPr>
          <w:rFonts w:hint="eastAsia"/>
          <w:sz w:val="24"/>
          <w:szCs w:val="24"/>
        </w:rPr>
        <w:t>（每个</w:t>
      </w:r>
      <w:r w:rsidRPr="008252CE">
        <w:rPr>
          <w:rFonts w:hint="eastAsia"/>
          <w:sz w:val="24"/>
          <w:szCs w:val="24"/>
        </w:rPr>
        <w:t>指标分值</w:t>
      </w:r>
      <w:r w:rsidRPr="008252CE">
        <w:rPr>
          <w:rFonts w:hint="eastAsia"/>
          <w:sz w:val="24"/>
          <w:szCs w:val="24"/>
        </w:rPr>
        <w:t>*</w:t>
      </w:r>
      <w:r w:rsidRPr="008252CE">
        <w:rPr>
          <w:rFonts w:hint="eastAsia"/>
          <w:sz w:val="24"/>
          <w:szCs w:val="24"/>
        </w:rPr>
        <w:t>权重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权重之和）</w:t>
      </w:r>
    </w:p>
    <w:p w14:paraId="2696D477" w14:textId="77777777" w:rsidR="0070013B" w:rsidRPr="008256BF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 w:rsidR="00C008B7"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批创建日期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0361A0CA" w14:textId="77777777"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 w:rsidR="00C008B7"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请检时间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53622AC4" w14:textId="77777777"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C008B7">
        <w:rPr>
          <w:sz w:val="24"/>
          <w:szCs w:val="24"/>
        </w:rPr>
        <w:t>20</w:t>
      </w:r>
      <w:r>
        <w:rPr>
          <w:rFonts w:hint="eastAsia"/>
          <w:sz w:val="24"/>
          <w:szCs w:val="24"/>
        </w:rPr>
        <w:t>）检验批状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780F82AF" w14:textId="77777777" w:rsidR="00D53CC8" w:rsidRDefault="00D53CC8" w:rsidP="00D53CC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1</w:t>
      </w:r>
      <w:r>
        <w:rPr>
          <w:rFonts w:hint="eastAsia"/>
          <w:sz w:val="24"/>
          <w:szCs w:val="24"/>
        </w:rPr>
        <w:t>）确认人：不可修改，记录保存时系统操作人工号</w:t>
      </w:r>
      <w:r>
        <w:rPr>
          <w:sz w:val="24"/>
          <w:szCs w:val="24"/>
        </w:rPr>
        <w:t xml:space="preserve"> </w:t>
      </w:r>
    </w:p>
    <w:p w14:paraId="0615597B" w14:textId="77777777" w:rsidR="00D53CC8" w:rsidRDefault="00D53CC8" w:rsidP="00D53CC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2</w:t>
      </w:r>
      <w:r>
        <w:rPr>
          <w:rFonts w:hint="eastAsia"/>
          <w:sz w:val="24"/>
          <w:szCs w:val="24"/>
        </w:rPr>
        <w:t>）确认人姓名：不可修改，记录保存时系统操作人姓名</w:t>
      </w:r>
    </w:p>
    <w:p w14:paraId="7C16785B" w14:textId="77777777" w:rsidR="00D53CC8" w:rsidRPr="00D53CC8" w:rsidRDefault="00D53CC8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3</w:t>
      </w:r>
      <w:r>
        <w:rPr>
          <w:rFonts w:hint="eastAsia"/>
          <w:sz w:val="24"/>
          <w:szCs w:val="24"/>
        </w:rPr>
        <w:t>）确认时间：不可修改，记录保存时系统操作时间</w:t>
      </w:r>
    </w:p>
    <w:p w14:paraId="05142F80" w14:textId="77777777"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4.3.2</w:t>
      </w:r>
      <w:r>
        <w:rPr>
          <w:rFonts w:hint="eastAsia"/>
          <w:sz w:val="24"/>
          <w:szCs w:val="24"/>
        </w:rPr>
        <w:t>细表</w:t>
      </w:r>
    </w:p>
    <w:p w14:paraId="726EFF77" w14:textId="77777777"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查询条件</w:t>
      </w:r>
      <w:r w:rsidRPr="00F247DE">
        <w:rPr>
          <w:rFonts w:hint="eastAsia"/>
          <w:sz w:val="24"/>
          <w:szCs w:val="24"/>
        </w:rPr>
        <w:t>带出</w:t>
      </w:r>
    </w:p>
    <w:p w14:paraId="274B5A63" w14:textId="77777777"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指标代码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10D76002" w14:textId="77777777"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8E459A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指标描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318AF09D" w14:textId="77777777"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8E459A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标准值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3A3D803E" w14:textId="77777777"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5818AF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定性结果：不可修改，根据查询条件带出</w:t>
      </w:r>
    </w:p>
    <w:p w14:paraId="646D8FC1" w14:textId="77777777"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5818AF"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结果描述：不可修改，根据查询条件带出</w:t>
      </w:r>
    </w:p>
    <w:p w14:paraId="5A30D905" w14:textId="77777777"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5818AF"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定量结果：不可修改，根据查询条件带出</w:t>
      </w:r>
    </w:p>
    <w:p w14:paraId="1F0282F7" w14:textId="77777777" w:rsidR="0070013B" w:rsidRPr="005F628F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5818AF"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定量结果串：不可修改，根据查询条件带出</w:t>
      </w:r>
    </w:p>
    <w:p w14:paraId="3E66F1A8" w14:textId="77777777"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5818AF"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等级：不可修改，根据查询条件带出</w:t>
      </w:r>
    </w:p>
    <w:p w14:paraId="0E518F27" w14:textId="77777777"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7B445A">
        <w:rPr>
          <w:rFonts w:hint="eastAsia"/>
          <w:sz w:val="24"/>
          <w:szCs w:val="24"/>
        </w:rPr>
        <w:t>1</w:t>
      </w:r>
      <w:r w:rsidR="005818AF">
        <w:rPr>
          <w:sz w:val="24"/>
          <w:szCs w:val="24"/>
        </w:rPr>
        <w:t>0</w:t>
      </w:r>
      <w:r>
        <w:rPr>
          <w:rFonts w:hint="eastAsia"/>
          <w:sz w:val="24"/>
          <w:szCs w:val="24"/>
        </w:rPr>
        <w:t>）分值：不可修改，根据查询条件带出</w:t>
      </w:r>
    </w:p>
    <w:p w14:paraId="69ED8BD4" w14:textId="77777777"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7B445A">
        <w:rPr>
          <w:rFonts w:hint="eastAsia"/>
          <w:sz w:val="24"/>
          <w:szCs w:val="24"/>
        </w:rPr>
        <w:t>1</w:t>
      </w:r>
      <w:r w:rsidR="005818AF"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评估结果：不可修改，根据查询条件带出</w:t>
      </w:r>
    </w:p>
    <w:p w14:paraId="591A3ADA" w14:textId="77777777"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7B445A">
        <w:rPr>
          <w:rFonts w:hint="eastAsia"/>
          <w:sz w:val="24"/>
          <w:szCs w:val="24"/>
        </w:rPr>
        <w:t>1</w:t>
      </w:r>
      <w:r w:rsidR="005818AF"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是否合格：不可修改，根据查询条件带出</w:t>
      </w:r>
    </w:p>
    <w:p w14:paraId="5E509A2E" w14:textId="77777777" w:rsidR="005818AF" w:rsidRDefault="005818AF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7B445A"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检验短文本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5537C082" w14:textId="77777777" w:rsidR="00B063BC" w:rsidRDefault="00B063BC" w:rsidP="00B063BC">
      <w:pPr>
        <w:rPr>
          <w:sz w:val="24"/>
          <w:szCs w:val="24"/>
        </w:rPr>
      </w:pPr>
      <w:r>
        <w:rPr>
          <w:sz w:val="24"/>
          <w:szCs w:val="24"/>
        </w:rPr>
        <w:t>1</w:t>
      </w:r>
      <w:r w:rsidR="008E459A">
        <w:rPr>
          <w:sz w:val="24"/>
          <w:szCs w:val="24"/>
        </w:rPr>
        <w:t>4</w:t>
      </w:r>
      <w:r>
        <w:rPr>
          <w:sz w:val="24"/>
          <w:szCs w:val="24"/>
        </w:rPr>
        <w:t>.3.3</w:t>
      </w:r>
      <w:r>
        <w:rPr>
          <w:sz w:val="24"/>
          <w:szCs w:val="24"/>
        </w:rPr>
        <w:t>定量结果串表</w:t>
      </w:r>
    </w:p>
    <w:p w14:paraId="56E12759" w14:textId="77777777" w:rsidR="00B063BC" w:rsidRDefault="00B063BC" w:rsidP="00B063B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细表</w:t>
      </w:r>
      <w:r w:rsidRPr="00F247DE">
        <w:rPr>
          <w:rFonts w:hint="eastAsia"/>
          <w:sz w:val="24"/>
          <w:szCs w:val="24"/>
        </w:rPr>
        <w:t>带出</w:t>
      </w:r>
    </w:p>
    <w:p w14:paraId="16AF5F4C" w14:textId="77777777" w:rsidR="00B063BC" w:rsidRDefault="00B063BC" w:rsidP="00B063B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指标代码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细表</w:t>
      </w:r>
      <w:r w:rsidRPr="00F247DE">
        <w:rPr>
          <w:rFonts w:hint="eastAsia"/>
          <w:sz w:val="24"/>
          <w:szCs w:val="24"/>
        </w:rPr>
        <w:t>带出</w:t>
      </w:r>
    </w:p>
    <w:p w14:paraId="60E7918B" w14:textId="77777777" w:rsidR="00B063BC" w:rsidRDefault="00B063BC" w:rsidP="00B063B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指标描述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细表</w:t>
      </w:r>
      <w:r w:rsidRPr="00F247DE">
        <w:rPr>
          <w:rFonts w:hint="eastAsia"/>
          <w:sz w:val="24"/>
          <w:szCs w:val="24"/>
        </w:rPr>
        <w:t>带出</w:t>
      </w:r>
    </w:p>
    <w:p w14:paraId="2EC75E69" w14:textId="77777777" w:rsidR="00B063BC" w:rsidRDefault="00B063BC" w:rsidP="00B063B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序号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细表</w:t>
      </w:r>
      <w:r w:rsidRPr="00F247DE">
        <w:rPr>
          <w:rFonts w:hint="eastAsia"/>
          <w:sz w:val="24"/>
          <w:szCs w:val="24"/>
        </w:rPr>
        <w:t>带出</w:t>
      </w:r>
    </w:p>
    <w:p w14:paraId="317D9E9D" w14:textId="77777777" w:rsidR="00B063BC" w:rsidRDefault="00B063BC" w:rsidP="00B063B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结果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细表</w:t>
      </w:r>
      <w:r w:rsidRPr="00F247DE">
        <w:rPr>
          <w:rFonts w:hint="eastAsia"/>
          <w:sz w:val="24"/>
          <w:szCs w:val="24"/>
        </w:rPr>
        <w:t>带出</w:t>
      </w:r>
    </w:p>
    <w:p w14:paraId="3B3AB6EA" w14:textId="77777777" w:rsidR="00B063BC" w:rsidRDefault="00B063BC" w:rsidP="0070013B">
      <w:pPr>
        <w:rPr>
          <w:sz w:val="24"/>
          <w:szCs w:val="24"/>
        </w:rPr>
      </w:pPr>
    </w:p>
    <w:p w14:paraId="56880C98" w14:textId="77777777" w:rsidR="003C1F2F" w:rsidRDefault="003C1F2F" w:rsidP="00323455">
      <w:pPr>
        <w:outlineLvl w:val="1"/>
        <w:rPr>
          <w:sz w:val="24"/>
          <w:szCs w:val="24"/>
        </w:rPr>
      </w:pPr>
      <w:bookmarkStart w:id="22" w:name="_Toc51172786"/>
      <w:r>
        <w:rPr>
          <w:rFonts w:hint="eastAsia"/>
          <w:sz w:val="24"/>
          <w:szCs w:val="24"/>
        </w:rPr>
        <w:t>15.</w:t>
      </w:r>
      <w:r>
        <w:rPr>
          <w:rFonts w:hint="eastAsia"/>
          <w:sz w:val="24"/>
          <w:szCs w:val="24"/>
        </w:rPr>
        <w:t>检验批决策</w:t>
      </w:r>
      <w:bookmarkEnd w:id="22"/>
    </w:p>
    <w:p w14:paraId="3C57F80A" w14:textId="77777777" w:rsidR="003C1F2F" w:rsidRDefault="007C56D7" w:rsidP="0070013B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04F6F436" wp14:editId="11035D6A">
            <wp:extent cx="5274310" cy="2447925"/>
            <wp:effectExtent l="0" t="0" r="2540" b="9525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47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D362CA" w14:textId="77777777" w:rsidR="00BB483C" w:rsidRDefault="00BB483C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5.1</w:t>
      </w:r>
      <w:r>
        <w:rPr>
          <w:sz w:val="24"/>
          <w:szCs w:val="24"/>
        </w:rPr>
        <w:t>基础功能</w:t>
      </w:r>
    </w:p>
    <w:p w14:paraId="698199F9" w14:textId="77777777" w:rsidR="007C56D7" w:rsidRDefault="007C56D7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 w:rsidRPr="007C56D7">
        <w:rPr>
          <w:rFonts w:hint="eastAsia"/>
          <w:b/>
          <w:sz w:val="24"/>
          <w:szCs w:val="24"/>
        </w:rPr>
        <w:t>参考检验批查找规则</w:t>
      </w:r>
    </w:p>
    <w:p w14:paraId="2BFCE74F" w14:textId="77777777" w:rsidR="007C56D7" w:rsidRDefault="007C56D7" w:rsidP="007C56D7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参考检验批物料、供应商、生产商、供应商批次和生产日期与选中检验批一致</w:t>
      </w:r>
    </w:p>
    <w:p w14:paraId="20429339" w14:textId="77777777" w:rsidR="007C56D7" w:rsidRDefault="007C56D7" w:rsidP="007C56D7">
      <w:pPr>
        <w:ind w:firstLineChars="200" w:firstLine="480"/>
        <w:rPr>
          <w:sz w:val="24"/>
          <w:szCs w:val="24"/>
        </w:rPr>
      </w:pP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参考检验批</w:t>
      </w:r>
      <w:r>
        <w:rPr>
          <w:sz w:val="24"/>
          <w:szCs w:val="24"/>
        </w:rPr>
        <w:t>决策不为</w:t>
      </w:r>
      <w:r>
        <w:rPr>
          <w:rFonts w:hint="eastAsia"/>
          <w:sz w:val="24"/>
          <w:szCs w:val="24"/>
        </w:rPr>
        <w:t>“</w:t>
      </w:r>
      <w:r>
        <w:rPr>
          <w:rFonts w:hint="eastAsia"/>
          <w:sz w:val="24"/>
          <w:szCs w:val="24"/>
        </w:rPr>
        <w:t>X</w:t>
      </w:r>
      <w:r>
        <w:rPr>
          <w:rFonts w:hint="eastAsia"/>
          <w:sz w:val="24"/>
          <w:szCs w:val="24"/>
        </w:rPr>
        <w:t>”</w:t>
      </w:r>
    </w:p>
    <w:p w14:paraId="3516BD29" w14:textId="77777777" w:rsidR="007C56D7" w:rsidRDefault="007C56D7" w:rsidP="007C56D7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参考检验批检验计划号和检验计划版本号与选中检验批一致</w:t>
      </w:r>
      <w:r w:rsidR="00452B20">
        <w:rPr>
          <w:rFonts w:hint="eastAsia"/>
          <w:sz w:val="24"/>
          <w:szCs w:val="24"/>
        </w:rPr>
        <w:t>或参考检验批物料对应的检验计划唯一</w:t>
      </w:r>
    </w:p>
    <w:p w14:paraId="4463A45D" w14:textId="77777777" w:rsidR="007C56D7" w:rsidRPr="007C56D7" w:rsidRDefault="007C56D7" w:rsidP="007C56D7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参考检验批不循环参考（参考检验批主表“参考检验批”字段为空）</w:t>
      </w:r>
    </w:p>
    <w:p w14:paraId="3DA54ECA" w14:textId="77777777" w:rsidR="007C56D7" w:rsidRDefault="00452B20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满足以上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个条件的所有检验批在参考检验批下拉显示</w:t>
      </w:r>
    </w:p>
    <w:p w14:paraId="09CC6E68" w14:textId="77777777" w:rsidR="00BB483C" w:rsidRDefault="00BB483C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452B20"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查询：</w:t>
      </w:r>
      <w:r w:rsidRPr="00F247DE">
        <w:rPr>
          <w:sz w:val="24"/>
          <w:szCs w:val="24"/>
        </w:rPr>
        <w:t>根据界面上的查询条件查出符合的所有</w:t>
      </w:r>
      <w:r w:rsidR="00397EDB">
        <w:rPr>
          <w:sz w:val="24"/>
          <w:szCs w:val="24"/>
        </w:rPr>
        <w:t>未做决策的检验批</w:t>
      </w:r>
    </w:p>
    <w:p w14:paraId="02B44927" w14:textId="77777777" w:rsidR="00452B20" w:rsidRDefault="00BB483C" w:rsidP="00452B2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452B20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确认：</w:t>
      </w:r>
      <w:r w:rsidR="00452B20">
        <w:rPr>
          <w:rFonts w:hint="eastAsia"/>
          <w:sz w:val="24"/>
          <w:szCs w:val="24"/>
        </w:rPr>
        <w:t>1</w:t>
      </w:r>
      <w:r w:rsidR="00452B20">
        <w:rPr>
          <w:rFonts w:hint="eastAsia"/>
          <w:sz w:val="24"/>
          <w:szCs w:val="24"/>
        </w:rPr>
        <w:t>）如果决策代码为“</w:t>
      </w:r>
      <w:r w:rsidR="00452B20">
        <w:rPr>
          <w:rFonts w:hint="eastAsia"/>
          <w:sz w:val="24"/>
          <w:szCs w:val="24"/>
        </w:rPr>
        <w:t>S</w:t>
      </w:r>
      <w:r w:rsidR="00452B20">
        <w:rPr>
          <w:rFonts w:hint="eastAsia"/>
          <w:sz w:val="24"/>
          <w:szCs w:val="24"/>
        </w:rPr>
        <w:t>”，报错“请申请紧急过账”；</w:t>
      </w:r>
      <w:r w:rsidR="009756EA">
        <w:rPr>
          <w:rFonts w:hint="eastAsia"/>
          <w:sz w:val="24"/>
          <w:szCs w:val="24"/>
        </w:rPr>
        <w:t>如果不是，进入下一步检查</w:t>
      </w:r>
    </w:p>
    <w:p w14:paraId="59670793" w14:textId="77777777" w:rsidR="00452B20" w:rsidRDefault="009756EA" w:rsidP="009756EA">
      <w:pPr>
        <w:ind w:firstLineChars="500" w:firstLine="1200"/>
        <w:rPr>
          <w:sz w:val="24"/>
          <w:szCs w:val="24"/>
        </w:rPr>
      </w:pP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r w:rsidR="00452B20">
        <w:rPr>
          <w:rFonts w:hint="eastAsia"/>
          <w:sz w:val="24"/>
          <w:szCs w:val="24"/>
        </w:rPr>
        <w:t>如果决策代码不为“</w:t>
      </w:r>
      <w:r w:rsidR="00452B20">
        <w:rPr>
          <w:rFonts w:hint="eastAsia"/>
          <w:sz w:val="24"/>
          <w:szCs w:val="24"/>
        </w:rPr>
        <w:t>A</w:t>
      </w:r>
      <w:r w:rsidR="00452B20">
        <w:rPr>
          <w:rFonts w:hint="eastAsia"/>
          <w:sz w:val="24"/>
          <w:szCs w:val="24"/>
        </w:rPr>
        <w:t>”或“</w:t>
      </w:r>
      <w:r w:rsidR="00452B20">
        <w:rPr>
          <w:rFonts w:hint="eastAsia"/>
          <w:sz w:val="24"/>
          <w:szCs w:val="24"/>
        </w:rPr>
        <w:t>Z</w:t>
      </w:r>
      <w:r w:rsidR="00452B20">
        <w:rPr>
          <w:rFonts w:hint="eastAsia"/>
          <w:sz w:val="24"/>
          <w:szCs w:val="24"/>
        </w:rPr>
        <w:t>”，</w:t>
      </w:r>
      <w:r>
        <w:rPr>
          <w:rFonts w:hint="eastAsia"/>
          <w:sz w:val="24"/>
          <w:szCs w:val="24"/>
        </w:rPr>
        <w:t>且决策备注没有填写，报错“请填写决策备注”；如果决策代码是“</w:t>
      </w:r>
      <w:r>
        <w:rPr>
          <w:rFonts w:hint="eastAsia"/>
          <w:sz w:val="24"/>
          <w:szCs w:val="24"/>
        </w:rPr>
        <w:t>A</w:t>
      </w:r>
      <w:r>
        <w:rPr>
          <w:rFonts w:hint="eastAsia"/>
          <w:sz w:val="24"/>
          <w:szCs w:val="24"/>
        </w:rPr>
        <w:t>”或“</w:t>
      </w:r>
      <w:r>
        <w:rPr>
          <w:rFonts w:hint="eastAsia"/>
          <w:sz w:val="24"/>
          <w:szCs w:val="24"/>
        </w:rPr>
        <w:t>Z</w:t>
      </w:r>
      <w:r>
        <w:rPr>
          <w:rFonts w:hint="eastAsia"/>
          <w:sz w:val="24"/>
          <w:szCs w:val="24"/>
        </w:rPr>
        <w:t>”，进入下一步检查</w:t>
      </w:r>
    </w:p>
    <w:p w14:paraId="609A8B43" w14:textId="77777777" w:rsidR="007E6C2C" w:rsidRDefault="009756EA" w:rsidP="009756EA">
      <w:pPr>
        <w:ind w:firstLineChars="500" w:firstLine="1200"/>
        <w:rPr>
          <w:sz w:val="24"/>
          <w:szCs w:val="24"/>
        </w:rPr>
      </w:pP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r w:rsidR="0051144D">
        <w:rPr>
          <w:rFonts w:hint="eastAsia"/>
          <w:sz w:val="24"/>
          <w:szCs w:val="24"/>
        </w:rPr>
        <w:t>【情景一】</w:t>
      </w:r>
      <w:r>
        <w:rPr>
          <w:sz w:val="24"/>
          <w:szCs w:val="24"/>
        </w:rPr>
        <w:t>没有选择参考检验批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检查检验批状态是否为</w:t>
      </w:r>
      <w:r>
        <w:rPr>
          <w:rFonts w:hint="eastAsia"/>
          <w:sz w:val="24"/>
          <w:szCs w:val="24"/>
        </w:rPr>
        <w:t>“确认”，如果不是，报错“请先确认检验结果”；如果</w:t>
      </w:r>
      <w:r>
        <w:rPr>
          <w:sz w:val="24"/>
          <w:szCs w:val="24"/>
        </w:rPr>
        <w:t>检验批状态</w:t>
      </w:r>
      <w:r>
        <w:rPr>
          <w:rFonts w:hint="eastAsia"/>
          <w:sz w:val="24"/>
          <w:szCs w:val="24"/>
        </w:rPr>
        <w:t>是“确认”，保存决策信息且检验批状态为“审核”</w:t>
      </w:r>
      <w:r w:rsidR="0066421A">
        <w:rPr>
          <w:rFonts w:hint="eastAsia"/>
          <w:sz w:val="24"/>
          <w:szCs w:val="24"/>
        </w:rPr>
        <w:t>，部门归属</w:t>
      </w:r>
      <w:r w:rsidR="0066421A">
        <w:rPr>
          <w:rFonts w:hint="eastAsia"/>
          <w:sz w:val="24"/>
          <w:szCs w:val="24"/>
        </w:rPr>
        <w:t>=</w:t>
      </w:r>
      <w:r w:rsidR="0066421A">
        <w:rPr>
          <w:rFonts w:hint="eastAsia"/>
          <w:sz w:val="24"/>
          <w:szCs w:val="24"/>
        </w:rPr>
        <w:t>质检</w:t>
      </w:r>
      <w:r>
        <w:rPr>
          <w:rFonts w:hint="eastAsia"/>
          <w:sz w:val="24"/>
          <w:szCs w:val="24"/>
        </w:rPr>
        <w:t>。</w:t>
      </w:r>
      <w:r w:rsidR="0051144D">
        <w:rPr>
          <w:rFonts w:hint="eastAsia"/>
          <w:sz w:val="24"/>
          <w:szCs w:val="24"/>
        </w:rPr>
        <w:t>【情景二】</w:t>
      </w:r>
      <w:r>
        <w:rPr>
          <w:rFonts w:hint="eastAsia"/>
          <w:sz w:val="24"/>
          <w:szCs w:val="24"/>
        </w:rPr>
        <w:t>选择参考检验批，保存决策信息且检验批状态为“参考”</w:t>
      </w:r>
      <w:r w:rsidR="0066421A">
        <w:rPr>
          <w:rFonts w:hint="eastAsia"/>
          <w:sz w:val="24"/>
          <w:szCs w:val="24"/>
        </w:rPr>
        <w:t>，部门归属</w:t>
      </w:r>
      <w:r w:rsidR="0066421A">
        <w:rPr>
          <w:rFonts w:hint="eastAsia"/>
          <w:sz w:val="24"/>
          <w:szCs w:val="24"/>
        </w:rPr>
        <w:t>=</w:t>
      </w:r>
      <w:r w:rsidR="0066421A">
        <w:rPr>
          <w:rFonts w:hint="eastAsia"/>
          <w:sz w:val="24"/>
          <w:szCs w:val="24"/>
        </w:rPr>
        <w:t>质检</w:t>
      </w:r>
    </w:p>
    <w:p w14:paraId="23DD79A9" w14:textId="77777777" w:rsidR="009756EA" w:rsidRDefault="009756EA" w:rsidP="009756EA">
      <w:pPr>
        <w:ind w:firstLineChars="500" w:firstLine="1200"/>
        <w:rPr>
          <w:sz w:val="24"/>
          <w:szCs w:val="24"/>
        </w:rPr>
      </w:pP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决策代码</w:t>
      </w:r>
      <w:r>
        <w:rPr>
          <w:rFonts w:hint="eastAsia"/>
          <w:sz w:val="24"/>
          <w:szCs w:val="24"/>
        </w:rPr>
        <w:t>=</w:t>
      </w:r>
      <w:r>
        <w:rPr>
          <w:sz w:val="24"/>
          <w:szCs w:val="24"/>
        </w:rPr>
        <w:t>A</w:t>
      </w:r>
      <w:r w:rsidR="0051144D">
        <w:rPr>
          <w:sz w:val="24"/>
          <w:szCs w:val="24"/>
        </w:rPr>
        <w:t>,Z</w:t>
      </w:r>
      <w:r>
        <w:rPr>
          <w:sz w:val="24"/>
          <w:szCs w:val="24"/>
        </w:rPr>
        <w:t>时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入库数量</w:t>
      </w:r>
      <w:r>
        <w:rPr>
          <w:rFonts w:hint="eastAsia"/>
          <w:sz w:val="24"/>
          <w:szCs w:val="24"/>
        </w:rPr>
        <w:t>=</w:t>
      </w:r>
      <w:r>
        <w:rPr>
          <w:sz w:val="24"/>
          <w:szCs w:val="24"/>
        </w:rPr>
        <w:t>请检数量</w:t>
      </w:r>
      <w:r>
        <w:rPr>
          <w:rFonts w:hint="eastAsia"/>
          <w:sz w:val="24"/>
          <w:szCs w:val="24"/>
        </w:rPr>
        <w:t>；</w:t>
      </w:r>
      <w:r>
        <w:rPr>
          <w:sz w:val="24"/>
          <w:szCs w:val="24"/>
        </w:rPr>
        <w:t>决策代码</w:t>
      </w:r>
      <w:r>
        <w:rPr>
          <w:rFonts w:hint="eastAsia"/>
          <w:sz w:val="24"/>
          <w:szCs w:val="24"/>
        </w:rPr>
        <w:t>=</w:t>
      </w:r>
      <w:r>
        <w:rPr>
          <w:sz w:val="24"/>
          <w:szCs w:val="24"/>
        </w:rPr>
        <w:t>B,C,D</w:t>
      </w:r>
      <w:r>
        <w:rPr>
          <w:rFonts w:hint="eastAsia"/>
          <w:sz w:val="24"/>
          <w:szCs w:val="24"/>
        </w:rPr>
        <w:t>，入库</w:t>
      </w:r>
      <w:r>
        <w:rPr>
          <w:sz w:val="24"/>
          <w:szCs w:val="24"/>
        </w:rPr>
        <w:t>数量</w:t>
      </w:r>
      <w:r>
        <w:rPr>
          <w:rFonts w:hint="eastAsia"/>
          <w:sz w:val="24"/>
          <w:szCs w:val="24"/>
        </w:rPr>
        <w:t>=</w:t>
      </w:r>
      <w:r>
        <w:rPr>
          <w:sz w:val="24"/>
          <w:szCs w:val="24"/>
        </w:rPr>
        <w:t>请检数量</w:t>
      </w:r>
      <w:r>
        <w:rPr>
          <w:rFonts w:hint="eastAsia"/>
          <w:sz w:val="24"/>
          <w:szCs w:val="24"/>
        </w:rPr>
        <w:t>（无扣罚），</w:t>
      </w:r>
      <w:r w:rsidR="0066421A">
        <w:rPr>
          <w:rFonts w:hint="eastAsia"/>
          <w:sz w:val="24"/>
          <w:szCs w:val="24"/>
        </w:rPr>
        <w:t>扣罚通知单确认后，</w:t>
      </w:r>
      <w:r>
        <w:rPr>
          <w:rFonts w:hint="eastAsia"/>
          <w:sz w:val="24"/>
          <w:szCs w:val="24"/>
        </w:rPr>
        <w:t>入库数量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请检数量</w:t>
      </w:r>
      <w:r>
        <w:rPr>
          <w:rFonts w:hint="eastAsia"/>
          <w:sz w:val="24"/>
          <w:szCs w:val="24"/>
        </w:rPr>
        <w:t>-</w:t>
      </w:r>
      <w:r>
        <w:rPr>
          <w:rFonts w:hint="eastAsia"/>
          <w:sz w:val="24"/>
          <w:szCs w:val="24"/>
        </w:rPr>
        <w:t>退货数量</w:t>
      </w:r>
      <w:r w:rsidR="0051144D">
        <w:rPr>
          <w:rFonts w:hint="eastAsia"/>
          <w:sz w:val="24"/>
          <w:szCs w:val="24"/>
        </w:rPr>
        <w:t>（有扣罚）</w:t>
      </w:r>
      <w:r>
        <w:rPr>
          <w:rFonts w:hint="eastAsia"/>
          <w:sz w:val="24"/>
          <w:szCs w:val="24"/>
        </w:rPr>
        <w:t>，退货数量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扣罚总数；决策代码</w:t>
      </w:r>
      <w:r>
        <w:rPr>
          <w:rFonts w:hint="eastAsia"/>
          <w:sz w:val="24"/>
          <w:szCs w:val="24"/>
        </w:rPr>
        <w:t>=</w:t>
      </w:r>
      <w:r>
        <w:rPr>
          <w:sz w:val="24"/>
          <w:szCs w:val="24"/>
        </w:rPr>
        <w:t>R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退货数量</w:t>
      </w:r>
      <w:r>
        <w:rPr>
          <w:rFonts w:hint="eastAsia"/>
          <w:sz w:val="24"/>
          <w:szCs w:val="24"/>
        </w:rPr>
        <w:t>=</w:t>
      </w:r>
      <w:r>
        <w:rPr>
          <w:sz w:val="24"/>
          <w:szCs w:val="24"/>
        </w:rPr>
        <w:t>请检数量</w:t>
      </w:r>
      <w:r>
        <w:rPr>
          <w:rFonts w:hint="eastAsia"/>
          <w:sz w:val="24"/>
          <w:szCs w:val="24"/>
        </w:rPr>
        <w:t>；</w:t>
      </w:r>
      <w:r>
        <w:rPr>
          <w:sz w:val="24"/>
          <w:szCs w:val="24"/>
        </w:rPr>
        <w:t>决策代码</w:t>
      </w:r>
      <w:r>
        <w:rPr>
          <w:rFonts w:hint="eastAsia"/>
          <w:sz w:val="24"/>
          <w:szCs w:val="24"/>
        </w:rPr>
        <w:t>=</w:t>
      </w:r>
      <w:r>
        <w:rPr>
          <w:sz w:val="24"/>
          <w:szCs w:val="24"/>
        </w:rPr>
        <w:t>X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冲销数量</w:t>
      </w:r>
      <w:r>
        <w:rPr>
          <w:rFonts w:hint="eastAsia"/>
          <w:sz w:val="24"/>
          <w:szCs w:val="24"/>
        </w:rPr>
        <w:t>=</w:t>
      </w:r>
      <w:r>
        <w:rPr>
          <w:sz w:val="24"/>
          <w:szCs w:val="24"/>
        </w:rPr>
        <w:t>请检数量</w:t>
      </w:r>
      <w:r w:rsidR="00705631">
        <w:rPr>
          <w:rFonts w:hint="eastAsia"/>
          <w:sz w:val="24"/>
          <w:szCs w:val="24"/>
        </w:rPr>
        <w:t>。</w:t>
      </w:r>
    </w:p>
    <w:p w14:paraId="02910697" w14:textId="77777777" w:rsidR="006E13BD" w:rsidRDefault="006E13BD" w:rsidP="0066421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024BE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导出：导出主表所有数据</w:t>
      </w:r>
    </w:p>
    <w:p w14:paraId="10B67931" w14:textId="77777777" w:rsidR="006E13BD" w:rsidRDefault="006E13BD" w:rsidP="006E13B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5.2</w:t>
      </w:r>
      <w:r>
        <w:rPr>
          <w:rFonts w:hint="eastAsia"/>
          <w:sz w:val="24"/>
          <w:szCs w:val="24"/>
        </w:rPr>
        <w:t>查询条件</w:t>
      </w:r>
    </w:p>
    <w:p w14:paraId="43541855" w14:textId="77777777" w:rsidR="00243C96" w:rsidRPr="00F247DE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 w:rsidRPr="00F247DE">
        <w:rPr>
          <w:rFonts w:hint="eastAsia"/>
          <w:sz w:val="24"/>
          <w:szCs w:val="24"/>
        </w:rPr>
        <w:t>请检时间：必选，日历下拉，默认当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日到当天</w:t>
      </w:r>
    </w:p>
    <w:p w14:paraId="0C3642F5" w14:textId="77777777" w:rsidR="00243C96" w:rsidRDefault="00243C96" w:rsidP="00243C96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质检单位：</w:t>
      </w:r>
      <w:r w:rsidR="007F1736">
        <w:rPr>
          <w:rFonts w:hint="eastAsia"/>
          <w:sz w:val="24"/>
          <w:szCs w:val="24"/>
        </w:rPr>
        <w:t>非</w:t>
      </w:r>
      <w:r>
        <w:rPr>
          <w:rFonts w:hint="eastAsia"/>
          <w:sz w:val="24"/>
          <w:szCs w:val="24"/>
        </w:rPr>
        <w:t>必选，下拉选择（质检权限用户对应的工厂）</w:t>
      </w:r>
    </w:p>
    <w:p w14:paraId="18B36ED3" w14:textId="77777777" w:rsidR="00243C96" w:rsidRPr="003B287C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请检单位：非必选，下拉选择（质检单位对应的请检单位）</w:t>
      </w:r>
    </w:p>
    <w:p w14:paraId="36AF4282" w14:textId="77777777" w:rsidR="00243C96" w:rsidRPr="00F247DE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检验批：非必填，用户填写或扫码枪输入，模糊查询</w:t>
      </w:r>
    </w:p>
    <w:p w14:paraId="7C97555B" w14:textId="77777777" w:rsidR="00243C96" w:rsidRDefault="00243C96" w:rsidP="00243C96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</w:t>
      </w:r>
      <w:r w:rsidR="001327E1">
        <w:rPr>
          <w:rFonts w:hint="eastAsia"/>
          <w:sz w:val="24"/>
          <w:szCs w:val="24"/>
        </w:rPr>
        <w:t>物料大类：必选，下拉选择（原辅料</w:t>
      </w:r>
      <w:r w:rsidR="001327E1">
        <w:rPr>
          <w:rFonts w:hint="eastAsia"/>
          <w:sz w:val="24"/>
          <w:szCs w:val="24"/>
        </w:rPr>
        <w:t>/</w:t>
      </w:r>
      <w:r w:rsidR="001327E1">
        <w:rPr>
          <w:rFonts w:hint="eastAsia"/>
          <w:sz w:val="24"/>
          <w:szCs w:val="24"/>
        </w:rPr>
        <w:t>包材）</w:t>
      </w:r>
    </w:p>
    <w:p w14:paraId="54B285FC" w14:textId="77777777" w:rsidR="00243C96" w:rsidRPr="00F247DE" w:rsidRDefault="00243C96" w:rsidP="00243C96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物料代码：非必填，用户填写，模糊查询</w:t>
      </w:r>
    </w:p>
    <w:p w14:paraId="5FCAED2F" w14:textId="77777777" w:rsidR="00243C96" w:rsidRDefault="00243C96" w:rsidP="00243C96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 w:rsidRPr="00F247DE">
        <w:rPr>
          <w:rFonts w:hint="eastAsia"/>
          <w:sz w:val="24"/>
          <w:szCs w:val="24"/>
        </w:rPr>
        <w:t>）物料名称：非必填，用户填写，模糊查询</w:t>
      </w:r>
    </w:p>
    <w:p w14:paraId="06FA1FB6" w14:textId="77777777"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剩余检验时间：非必填，用户填写，精确查询</w:t>
      </w:r>
      <w:r>
        <w:rPr>
          <w:rFonts w:hint="eastAsia"/>
          <w:sz w:val="24"/>
          <w:szCs w:val="24"/>
        </w:rPr>
        <w:t>[</w:t>
      </w:r>
      <w:r>
        <w:rPr>
          <w:rFonts w:hint="eastAsia"/>
          <w:sz w:val="24"/>
          <w:szCs w:val="24"/>
        </w:rPr>
        <w:t>剩余检验时间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检验周期</w:t>
      </w:r>
      <w:r>
        <w:rPr>
          <w:rFonts w:hint="eastAsia"/>
          <w:sz w:val="24"/>
          <w:szCs w:val="24"/>
        </w:rPr>
        <w:t>-</w:t>
      </w:r>
      <w:r>
        <w:rPr>
          <w:rFonts w:hint="eastAsia"/>
          <w:sz w:val="24"/>
          <w:szCs w:val="24"/>
        </w:rPr>
        <w:t>（当前时间</w:t>
      </w:r>
      <w:r>
        <w:rPr>
          <w:rFonts w:hint="eastAsia"/>
          <w:sz w:val="24"/>
          <w:szCs w:val="24"/>
        </w:rPr>
        <w:t>-</w:t>
      </w:r>
      <w:r>
        <w:rPr>
          <w:rFonts w:hint="eastAsia"/>
          <w:sz w:val="24"/>
          <w:szCs w:val="24"/>
        </w:rPr>
        <w:t>请检时间）</w:t>
      </w:r>
      <w:r>
        <w:rPr>
          <w:rFonts w:hint="eastAsia"/>
          <w:sz w:val="24"/>
          <w:szCs w:val="24"/>
        </w:rPr>
        <w:t>]</w:t>
      </w:r>
    </w:p>
    <w:p w14:paraId="449F315B" w14:textId="77777777" w:rsidR="00243C96" w:rsidRDefault="00243C96" w:rsidP="00243C96">
      <w:pPr>
        <w:rPr>
          <w:sz w:val="24"/>
          <w:szCs w:val="24"/>
        </w:rPr>
      </w:pPr>
      <w:r>
        <w:rPr>
          <w:sz w:val="24"/>
          <w:szCs w:val="24"/>
        </w:rPr>
        <w:t>15.3</w:t>
      </w:r>
      <w:r>
        <w:rPr>
          <w:sz w:val="24"/>
          <w:szCs w:val="24"/>
        </w:rPr>
        <w:t>字段</w:t>
      </w:r>
    </w:p>
    <w:p w14:paraId="2A35384B" w14:textId="77777777"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5.3.1</w:t>
      </w:r>
      <w:r>
        <w:rPr>
          <w:rFonts w:hint="eastAsia"/>
          <w:sz w:val="24"/>
          <w:szCs w:val="24"/>
        </w:rPr>
        <w:t>主表</w:t>
      </w:r>
    </w:p>
    <w:p w14:paraId="56BD4C9E" w14:textId="77777777"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37312C28" w14:textId="77777777"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入库工厂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7477BD70" w14:textId="77777777"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入库工厂名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30AB79C2" w14:textId="77777777"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入库库位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3D6ADBEC" w14:textId="77777777"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物料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4783BB69" w14:textId="77777777"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物料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23B97A59" w14:textId="77777777"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请检数量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1D975B96" w14:textId="77777777"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基本单位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52A14642" w14:textId="77777777"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9</w:t>
      </w:r>
      <w:r>
        <w:rPr>
          <w:rFonts w:hint="eastAsia"/>
          <w:sz w:val="24"/>
          <w:szCs w:val="24"/>
        </w:rPr>
        <w:t>）批次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101137BC" w14:textId="77777777"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0</w:t>
      </w:r>
      <w:r>
        <w:rPr>
          <w:rFonts w:hint="eastAsia"/>
          <w:sz w:val="24"/>
          <w:szCs w:val="24"/>
        </w:rPr>
        <w:t>）供应商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7F93CE08" w14:textId="77777777"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1</w:t>
      </w:r>
      <w:r>
        <w:rPr>
          <w:rFonts w:hint="eastAsia"/>
          <w:sz w:val="24"/>
          <w:szCs w:val="24"/>
        </w:rPr>
        <w:t>）供应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64540596" w14:textId="77777777"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2</w:t>
      </w:r>
      <w:r>
        <w:rPr>
          <w:rFonts w:hint="eastAsia"/>
          <w:sz w:val="24"/>
          <w:szCs w:val="24"/>
        </w:rPr>
        <w:t>）供应商批次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06672EED" w14:textId="77777777"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3</w:t>
      </w:r>
      <w:r>
        <w:rPr>
          <w:rFonts w:hint="eastAsia"/>
          <w:sz w:val="24"/>
          <w:szCs w:val="24"/>
        </w:rPr>
        <w:t>）生产日期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3F7FEEFF" w14:textId="77777777"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4</w:t>
      </w:r>
      <w:r>
        <w:rPr>
          <w:rFonts w:hint="eastAsia"/>
          <w:sz w:val="24"/>
          <w:szCs w:val="24"/>
        </w:rPr>
        <w:t>）生产商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2A008F9E" w14:textId="77777777"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5</w:t>
      </w:r>
      <w:r>
        <w:rPr>
          <w:rFonts w:hint="eastAsia"/>
          <w:sz w:val="24"/>
          <w:szCs w:val="24"/>
        </w:rPr>
        <w:t>）生产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72927836" w14:textId="77777777" w:rsidR="00243C96" w:rsidRPr="008256BF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6</w:t>
      </w:r>
      <w:r>
        <w:rPr>
          <w:rFonts w:hint="eastAsia"/>
          <w:sz w:val="24"/>
          <w:szCs w:val="24"/>
        </w:rPr>
        <w:t>）批创建日期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781AAB52" w14:textId="77777777"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7</w:t>
      </w:r>
      <w:r>
        <w:rPr>
          <w:rFonts w:hint="eastAsia"/>
          <w:sz w:val="24"/>
          <w:szCs w:val="24"/>
        </w:rPr>
        <w:t>）请检时间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322B64CC" w14:textId="77777777"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8</w:t>
      </w:r>
      <w:r>
        <w:rPr>
          <w:rFonts w:hint="eastAsia"/>
          <w:sz w:val="24"/>
          <w:szCs w:val="24"/>
        </w:rPr>
        <w:t>）检验批状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45C6B143" w14:textId="77777777"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.3.2</w:t>
      </w:r>
      <w:r>
        <w:rPr>
          <w:rFonts w:hint="eastAsia"/>
          <w:sz w:val="24"/>
          <w:szCs w:val="24"/>
        </w:rPr>
        <w:t>细表</w:t>
      </w:r>
    </w:p>
    <w:p w14:paraId="728B384B" w14:textId="77777777" w:rsidR="008E459A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 w:rsidR="008E459A">
        <w:rPr>
          <w:rFonts w:hint="eastAsia"/>
          <w:sz w:val="24"/>
          <w:szCs w:val="24"/>
        </w:rPr>
        <w:t>决策：必填，下拉选择（字典表，带出代码和描述）</w:t>
      </w:r>
    </w:p>
    <w:p w14:paraId="61FB9718" w14:textId="77777777" w:rsidR="008E459A" w:rsidRDefault="008E459A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决策备注：非</w:t>
      </w:r>
      <w:r>
        <w:rPr>
          <w:rFonts w:hint="eastAsia"/>
          <w:sz w:val="24"/>
          <w:szCs w:val="24"/>
        </w:rPr>
        <w:t>A</w:t>
      </w:r>
      <w:r>
        <w:rPr>
          <w:rFonts w:hint="eastAsia"/>
          <w:sz w:val="24"/>
          <w:szCs w:val="24"/>
        </w:rPr>
        <w:t>决策必填，</w:t>
      </w:r>
      <w:r w:rsidR="001F5875">
        <w:rPr>
          <w:rFonts w:hint="eastAsia"/>
          <w:sz w:val="24"/>
          <w:szCs w:val="24"/>
        </w:rPr>
        <w:t>手工填写，字符串</w:t>
      </w:r>
    </w:p>
    <w:p w14:paraId="0BE06BAF" w14:textId="77777777" w:rsidR="001F5875" w:rsidRDefault="001F5875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参考检验批：</w:t>
      </w:r>
      <w:r w:rsidR="005C6038">
        <w:rPr>
          <w:rFonts w:hint="eastAsia"/>
          <w:sz w:val="24"/>
          <w:szCs w:val="24"/>
        </w:rPr>
        <w:t>非必选，下拉选择（参考检验批查找规则）</w:t>
      </w:r>
    </w:p>
    <w:p w14:paraId="3B8FC4A2" w14:textId="77777777" w:rsidR="00243C96" w:rsidRDefault="001F5875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  <w:r w:rsidR="00243C96">
        <w:rPr>
          <w:rFonts w:hint="eastAsia"/>
          <w:sz w:val="24"/>
          <w:szCs w:val="24"/>
        </w:rPr>
        <w:t>检验批：不可修改，</w:t>
      </w:r>
      <w:r w:rsidR="00243C96" w:rsidRPr="00F247DE">
        <w:rPr>
          <w:rFonts w:hint="eastAsia"/>
          <w:sz w:val="24"/>
          <w:szCs w:val="24"/>
        </w:rPr>
        <w:t>根据</w:t>
      </w:r>
      <w:r w:rsidR="00243C96">
        <w:rPr>
          <w:rFonts w:hint="eastAsia"/>
          <w:sz w:val="24"/>
          <w:szCs w:val="24"/>
        </w:rPr>
        <w:t>查询条件</w:t>
      </w:r>
      <w:r w:rsidR="00243C96" w:rsidRPr="00F247DE">
        <w:rPr>
          <w:rFonts w:hint="eastAsia"/>
          <w:sz w:val="24"/>
          <w:szCs w:val="24"/>
        </w:rPr>
        <w:t>带出</w:t>
      </w:r>
    </w:p>
    <w:p w14:paraId="15774D33" w14:textId="77777777"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1F5875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指标代码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1CD968E8" w14:textId="77777777"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指标描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5B9A5BC7" w14:textId="77777777"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标准值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4BBFD6C8" w14:textId="77777777"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024BE"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定性结果：不可修改，根据查询条件带出</w:t>
      </w:r>
    </w:p>
    <w:p w14:paraId="199F894E" w14:textId="77777777"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024BE"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结果描述：不可修改，根据查询条件带出</w:t>
      </w:r>
    </w:p>
    <w:p w14:paraId="1863363A" w14:textId="77777777"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2024BE">
        <w:rPr>
          <w:sz w:val="24"/>
          <w:szCs w:val="24"/>
        </w:rPr>
        <w:t>0</w:t>
      </w:r>
      <w:r>
        <w:rPr>
          <w:rFonts w:hint="eastAsia"/>
          <w:sz w:val="24"/>
          <w:szCs w:val="24"/>
        </w:rPr>
        <w:t>）定量结果：不可修改，根据查询条件带出</w:t>
      </w:r>
    </w:p>
    <w:p w14:paraId="31240E16" w14:textId="77777777" w:rsidR="00243C96" w:rsidRPr="005F628F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024BE">
        <w:rPr>
          <w:sz w:val="24"/>
          <w:szCs w:val="24"/>
        </w:rPr>
        <w:t>11</w:t>
      </w:r>
      <w:r>
        <w:rPr>
          <w:rFonts w:hint="eastAsia"/>
          <w:sz w:val="24"/>
          <w:szCs w:val="24"/>
        </w:rPr>
        <w:t>）定量结果串：不可修改，根据查询条件带出</w:t>
      </w:r>
    </w:p>
    <w:p w14:paraId="4F3D329D" w14:textId="77777777"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024BE">
        <w:rPr>
          <w:rFonts w:hint="eastAsia"/>
          <w:sz w:val="24"/>
          <w:szCs w:val="24"/>
        </w:rPr>
        <w:t>1</w:t>
      </w:r>
      <w:r w:rsidR="002024BE"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等级：不可修改，根据查询条件带出</w:t>
      </w:r>
    </w:p>
    <w:p w14:paraId="79CB9BF4" w14:textId="77777777"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024BE">
        <w:rPr>
          <w:rFonts w:hint="eastAsia"/>
          <w:sz w:val="24"/>
          <w:szCs w:val="24"/>
        </w:rPr>
        <w:t>1</w:t>
      </w:r>
      <w:r w:rsidR="002024BE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分值：不可修改，根据查询条件带出</w:t>
      </w:r>
    </w:p>
    <w:p w14:paraId="132AE790" w14:textId="77777777"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024BE">
        <w:rPr>
          <w:rFonts w:hint="eastAsia"/>
          <w:sz w:val="24"/>
          <w:szCs w:val="24"/>
        </w:rPr>
        <w:t>1</w:t>
      </w:r>
      <w:r w:rsidR="002024BE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评估结果：不可修改，根据查询条件带出</w:t>
      </w:r>
    </w:p>
    <w:p w14:paraId="700245F8" w14:textId="77777777"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024BE">
        <w:rPr>
          <w:rFonts w:hint="eastAsia"/>
          <w:sz w:val="24"/>
          <w:szCs w:val="24"/>
        </w:rPr>
        <w:t>1</w:t>
      </w:r>
      <w:r w:rsidR="002024BE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是否合格：不可修改，根据查询条件带出</w:t>
      </w:r>
    </w:p>
    <w:p w14:paraId="22431FF3" w14:textId="77777777" w:rsidR="002024BE" w:rsidRDefault="002024BE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6</w:t>
      </w:r>
      <w:r>
        <w:rPr>
          <w:rFonts w:hint="eastAsia"/>
          <w:sz w:val="24"/>
          <w:szCs w:val="24"/>
        </w:rPr>
        <w:t>）检验短文本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042D73A4" w14:textId="77777777"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024BE">
        <w:rPr>
          <w:sz w:val="24"/>
          <w:szCs w:val="24"/>
        </w:rPr>
        <w:t>17</w:t>
      </w:r>
      <w:r>
        <w:rPr>
          <w:rFonts w:hint="eastAsia"/>
          <w:sz w:val="24"/>
          <w:szCs w:val="24"/>
        </w:rPr>
        <w:t>）</w:t>
      </w:r>
      <w:r w:rsidR="008E459A">
        <w:rPr>
          <w:rFonts w:hint="eastAsia"/>
          <w:sz w:val="24"/>
          <w:szCs w:val="24"/>
        </w:rPr>
        <w:t>决策</w:t>
      </w:r>
      <w:r>
        <w:rPr>
          <w:rFonts w:hint="eastAsia"/>
          <w:sz w:val="24"/>
          <w:szCs w:val="24"/>
        </w:rPr>
        <w:t>人：不可修改，记录保存时系统操作人工号</w:t>
      </w:r>
      <w:r>
        <w:rPr>
          <w:sz w:val="24"/>
          <w:szCs w:val="24"/>
        </w:rPr>
        <w:t xml:space="preserve"> </w:t>
      </w:r>
    </w:p>
    <w:p w14:paraId="5EB9FD32" w14:textId="77777777"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024BE">
        <w:rPr>
          <w:sz w:val="24"/>
          <w:szCs w:val="24"/>
        </w:rPr>
        <w:t>18</w:t>
      </w:r>
      <w:r>
        <w:rPr>
          <w:rFonts w:hint="eastAsia"/>
          <w:sz w:val="24"/>
          <w:szCs w:val="24"/>
        </w:rPr>
        <w:t>）</w:t>
      </w:r>
      <w:r w:rsidR="008E459A">
        <w:rPr>
          <w:rFonts w:hint="eastAsia"/>
          <w:sz w:val="24"/>
          <w:szCs w:val="24"/>
        </w:rPr>
        <w:t>决策</w:t>
      </w:r>
      <w:r>
        <w:rPr>
          <w:rFonts w:hint="eastAsia"/>
          <w:sz w:val="24"/>
          <w:szCs w:val="24"/>
        </w:rPr>
        <w:t>人姓名：不可修改，记录保存时系统操作人姓名</w:t>
      </w:r>
    </w:p>
    <w:p w14:paraId="20333DDC" w14:textId="77777777"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024BE">
        <w:rPr>
          <w:sz w:val="24"/>
          <w:szCs w:val="24"/>
        </w:rPr>
        <w:t>19</w:t>
      </w:r>
      <w:r>
        <w:rPr>
          <w:rFonts w:hint="eastAsia"/>
          <w:sz w:val="24"/>
          <w:szCs w:val="24"/>
        </w:rPr>
        <w:t>）</w:t>
      </w:r>
      <w:r w:rsidR="008E459A">
        <w:rPr>
          <w:rFonts w:hint="eastAsia"/>
          <w:sz w:val="24"/>
          <w:szCs w:val="24"/>
        </w:rPr>
        <w:t>决策</w:t>
      </w:r>
      <w:r>
        <w:rPr>
          <w:rFonts w:hint="eastAsia"/>
          <w:sz w:val="24"/>
          <w:szCs w:val="24"/>
        </w:rPr>
        <w:t>时间：不可修改，记录保存时系统操作时间</w:t>
      </w:r>
    </w:p>
    <w:p w14:paraId="68D8DA77" w14:textId="77777777" w:rsidR="00243C96" w:rsidRDefault="00243C96" w:rsidP="00243C96">
      <w:pPr>
        <w:rPr>
          <w:sz w:val="24"/>
          <w:szCs w:val="24"/>
        </w:rPr>
      </w:pPr>
      <w:r>
        <w:rPr>
          <w:sz w:val="24"/>
          <w:szCs w:val="24"/>
        </w:rPr>
        <w:t>1</w:t>
      </w:r>
      <w:r w:rsidR="001F5875">
        <w:rPr>
          <w:sz w:val="24"/>
          <w:szCs w:val="24"/>
        </w:rPr>
        <w:t>5</w:t>
      </w:r>
      <w:r>
        <w:rPr>
          <w:sz w:val="24"/>
          <w:szCs w:val="24"/>
        </w:rPr>
        <w:t>.3.3</w:t>
      </w:r>
      <w:r>
        <w:rPr>
          <w:sz w:val="24"/>
          <w:szCs w:val="24"/>
        </w:rPr>
        <w:t>定量结果串表</w:t>
      </w:r>
    </w:p>
    <w:p w14:paraId="6241F440" w14:textId="77777777"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细表</w:t>
      </w:r>
      <w:r w:rsidRPr="00F247DE">
        <w:rPr>
          <w:rFonts w:hint="eastAsia"/>
          <w:sz w:val="24"/>
          <w:szCs w:val="24"/>
        </w:rPr>
        <w:t>带出</w:t>
      </w:r>
    </w:p>
    <w:p w14:paraId="1744201B" w14:textId="77777777"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指标代码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细表</w:t>
      </w:r>
      <w:r w:rsidRPr="00F247DE">
        <w:rPr>
          <w:rFonts w:hint="eastAsia"/>
          <w:sz w:val="24"/>
          <w:szCs w:val="24"/>
        </w:rPr>
        <w:t>带出</w:t>
      </w:r>
    </w:p>
    <w:p w14:paraId="2B907205" w14:textId="77777777"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指标描述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细表</w:t>
      </w:r>
      <w:r w:rsidRPr="00F247DE">
        <w:rPr>
          <w:rFonts w:hint="eastAsia"/>
          <w:sz w:val="24"/>
          <w:szCs w:val="24"/>
        </w:rPr>
        <w:t>带出</w:t>
      </w:r>
    </w:p>
    <w:p w14:paraId="5F72E4DC" w14:textId="77777777"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序号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细表</w:t>
      </w:r>
      <w:r w:rsidRPr="00F247DE">
        <w:rPr>
          <w:rFonts w:hint="eastAsia"/>
          <w:sz w:val="24"/>
          <w:szCs w:val="24"/>
        </w:rPr>
        <w:t>带出</w:t>
      </w:r>
    </w:p>
    <w:p w14:paraId="55C2AADB" w14:textId="77777777"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结果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细表</w:t>
      </w:r>
      <w:r w:rsidRPr="00F247DE">
        <w:rPr>
          <w:rFonts w:hint="eastAsia"/>
          <w:sz w:val="24"/>
          <w:szCs w:val="24"/>
        </w:rPr>
        <w:t>带出</w:t>
      </w:r>
    </w:p>
    <w:p w14:paraId="282172B8" w14:textId="77777777" w:rsidR="00C008B7" w:rsidRDefault="00C008B7" w:rsidP="00243C96">
      <w:pPr>
        <w:rPr>
          <w:sz w:val="24"/>
          <w:szCs w:val="24"/>
        </w:rPr>
      </w:pPr>
    </w:p>
    <w:p w14:paraId="263ACA8C" w14:textId="77777777" w:rsidR="00C008B7" w:rsidRDefault="00C008B7" w:rsidP="00C008B7">
      <w:pPr>
        <w:rPr>
          <w:sz w:val="24"/>
          <w:szCs w:val="24"/>
        </w:rPr>
      </w:pPr>
      <w:r w:rsidRPr="007E6C2C">
        <w:rPr>
          <w:b/>
          <w:sz w:val="24"/>
          <w:szCs w:val="24"/>
        </w:rPr>
        <w:t>按质折扣生成规则</w:t>
      </w:r>
      <w:r>
        <w:rPr>
          <w:rFonts w:hint="eastAsia"/>
          <w:sz w:val="24"/>
          <w:szCs w:val="24"/>
        </w:rPr>
        <w:t>：如果检验批决策满足按质折扣（字典表），生成按质折扣通知单主表。检查每个指标是否符合扣罚标准（按质折扣扣罚标准），如果符合，按照扣罚公式计算扣罚数量，生成一条数据在按质折扣通知单细表，主细表全部生成后计算总扣罚数量</w:t>
      </w:r>
    </w:p>
    <w:p w14:paraId="38791E33" w14:textId="77777777" w:rsidR="00C008B7" w:rsidRDefault="00C008B7" w:rsidP="00C008B7">
      <w:pPr>
        <w:rPr>
          <w:sz w:val="24"/>
          <w:szCs w:val="24"/>
        </w:rPr>
      </w:pPr>
      <w:r>
        <w:rPr>
          <w:sz w:val="24"/>
          <w:szCs w:val="24"/>
        </w:rPr>
        <w:t>主表</w:t>
      </w:r>
    </w:p>
    <w:p w14:paraId="19884CFE" w14:textId="77777777" w:rsidR="00C008B7" w:rsidRDefault="00C008B7" w:rsidP="00C008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扣罚通知单号：不可修改，年月</w:t>
      </w:r>
      <w:r>
        <w:rPr>
          <w:rFonts w:hint="eastAsia"/>
          <w:sz w:val="24"/>
          <w:szCs w:val="24"/>
        </w:rPr>
        <w:t>+</w:t>
      </w:r>
      <w:r>
        <w:rPr>
          <w:sz w:val="24"/>
          <w:szCs w:val="24"/>
        </w:rPr>
        <w:t>6</w:t>
      </w:r>
      <w:r>
        <w:rPr>
          <w:sz w:val="24"/>
          <w:szCs w:val="24"/>
        </w:rPr>
        <w:t>位自然数</w:t>
      </w:r>
    </w:p>
    <w:p w14:paraId="1CFE642C" w14:textId="77777777" w:rsidR="00C008B7" w:rsidRDefault="00C008B7" w:rsidP="00C008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检验批：不可修改，决策时写入</w:t>
      </w:r>
    </w:p>
    <w:p w14:paraId="6655B2CA" w14:textId="77777777" w:rsidR="00C008B7" w:rsidRDefault="00C008B7" w:rsidP="00C008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采购订单：不可修改，决策时写入</w:t>
      </w:r>
    </w:p>
    <w:p w14:paraId="00B8E22D" w14:textId="77777777" w:rsidR="00C008B7" w:rsidRDefault="00C008B7" w:rsidP="00C008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采购订单项目号：不可修改，决策时写入</w:t>
      </w:r>
    </w:p>
    <w:p w14:paraId="4FC99650" w14:textId="77777777" w:rsidR="00C008B7" w:rsidRDefault="00C008B7" w:rsidP="00C008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请检数量：不可修改，决策时写入</w:t>
      </w:r>
    </w:p>
    <w:p w14:paraId="03985D39" w14:textId="77777777" w:rsidR="00C008B7" w:rsidRDefault="00C008B7" w:rsidP="00C008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请检工厂：不可修改，决策时写入</w:t>
      </w:r>
    </w:p>
    <w:p w14:paraId="073D10B4" w14:textId="77777777" w:rsidR="00C008B7" w:rsidRDefault="00C008B7" w:rsidP="00C008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请检工厂名称：不可修改，决策时写入</w:t>
      </w:r>
    </w:p>
    <w:p w14:paraId="4CB67752" w14:textId="77777777" w:rsidR="00C008B7" w:rsidRDefault="00C008B7" w:rsidP="00C008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供应商代码：不可修改，决策时写入</w:t>
      </w:r>
    </w:p>
    <w:p w14:paraId="0F0C6BE5" w14:textId="77777777" w:rsidR="00C008B7" w:rsidRDefault="00C008B7" w:rsidP="00C008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9</w:t>
      </w:r>
      <w:r>
        <w:rPr>
          <w:rFonts w:hint="eastAsia"/>
          <w:sz w:val="24"/>
          <w:szCs w:val="24"/>
        </w:rPr>
        <w:t>）供应商名称：不可修改，决策时写入</w:t>
      </w:r>
    </w:p>
    <w:p w14:paraId="6A93E144" w14:textId="77777777" w:rsidR="00C008B7" w:rsidRDefault="00C008B7" w:rsidP="00C008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0</w:t>
      </w:r>
      <w:r>
        <w:rPr>
          <w:rFonts w:hint="eastAsia"/>
          <w:sz w:val="24"/>
          <w:szCs w:val="24"/>
        </w:rPr>
        <w:t>）检验批决策：不可修改，决策时写入</w:t>
      </w:r>
    </w:p>
    <w:p w14:paraId="4635ECEE" w14:textId="77777777" w:rsidR="00C008B7" w:rsidRDefault="00C008B7" w:rsidP="00C008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1</w:t>
      </w:r>
      <w:r>
        <w:rPr>
          <w:rFonts w:hint="eastAsia"/>
          <w:sz w:val="24"/>
          <w:szCs w:val="24"/>
        </w:rPr>
        <w:t>）</w:t>
      </w:r>
      <w:r w:rsidR="003B54D7">
        <w:rPr>
          <w:rFonts w:hint="eastAsia"/>
          <w:sz w:val="24"/>
          <w:szCs w:val="24"/>
        </w:rPr>
        <w:t>创建</w:t>
      </w:r>
      <w:r>
        <w:rPr>
          <w:rFonts w:hint="eastAsia"/>
          <w:sz w:val="24"/>
          <w:szCs w:val="24"/>
        </w:rPr>
        <w:t>时间：不可修改，决策时间</w:t>
      </w:r>
    </w:p>
    <w:p w14:paraId="1DCF50A3" w14:textId="77777777" w:rsidR="00C008B7" w:rsidRDefault="00C008B7" w:rsidP="00C008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2</w:t>
      </w:r>
      <w:r>
        <w:rPr>
          <w:rFonts w:hint="eastAsia"/>
          <w:sz w:val="24"/>
          <w:szCs w:val="24"/>
        </w:rPr>
        <w:t>）备注：非必填，手工填写，字符串</w:t>
      </w:r>
    </w:p>
    <w:p w14:paraId="35553F74" w14:textId="77777777" w:rsidR="00C008B7" w:rsidRDefault="00C008B7" w:rsidP="00C008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3</w:t>
      </w:r>
      <w:r>
        <w:rPr>
          <w:rFonts w:hint="eastAsia"/>
          <w:sz w:val="24"/>
          <w:szCs w:val="24"/>
        </w:rPr>
        <w:t>）确认人：不可修改，审核操作人</w:t>
      </w:r>
    </w:p>
    <w:p w14:paraId="22700E7F" w14:textId="77777777" w:rsidR="00C008B7" w:rsidRDefault="00C008B7" w:rsidP="00C008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4</w:t>
      </w:r>
      <w:r>
        <w:rPr>
          <w:rFonts w:hint="eastAsia"/>
          <w:sz w:val="24"/>
          <w:szCs w:val="24"/>
        </w:rPr>
        <w:t>）确认人姓名：不可修改，审核操作人姓名</w:t>
      </w:r>
    </w:p>
    <w:p w14:paraId="3FE8F14F" w14:textId="77777777" w:rsidR="00C008B7" w:rsidRDefault="00C008B7" w:rsidP="00C008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5</w:t>
      </w:r>
      <w:r>
        <w:rPr>
          <w:rFonts w:hint="eastAsia"/>
          <w:sz w:val="24"/>
          <w:szCs w:val="24"/>
        </w:rPr>
        <w:t>）确认时间：不可修改，审核操作时间</w:t>
      </w:r>
    </w:p>
    <w:p w14:paraId="667E2F00" w14:textId="77777777" w:rsidR="00C008B7" w:rsidRDefault="00C008B7" w:rsidP="00C008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6</w:t>
      </w:r>
      <w:r>
        <w:rPr>
          <w:rFonts w:hint="eastAsia"/>
          <w:sz w:val="24"/>
          <w:szCs w:val="24"/>
        </w:rPr>
        <w:t>）扣罚总数：不可修改，细表中扣罚数量总和</w:t>
      </w:r>
    </w:p>
    <w:p w14:paraId="11DE01E6" w14:textId="77777777" w:rsidR="00C008B7" w:rsidRDefault="00C008B7" w:rsidP="00C008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7</w:t>
      </w:r>
      <w:r>
        <w:rPr>
          <w:rFonts w:hint="eastAsia"/>
          <w:sz w:val="24"/>
          <w:szCs w:val="24"/>
        </w:rPr>
        <w:t>）免费订单：不可修改，仓库入库时写入</w:t>
      </w:r>
    </w:p>
    <w:p w14:paraId="0CFB8171" w14:textId="77777777" w:rsidR="00C008B7" w:rsidRDefault="00C008B7" w:rsidP="00C008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8</w:t>
      </w:r>
      <w:r w:rsidR="00E8541D">
        <w:rPr>
          <w:rFonts w:hint="eastAsia"/>
          <w:sz w:val="24"/>
          <w:szCs w:val="24"/>
        </w:rPr>
        <w:t>）状态：不可修改，生成时为“未确认”，另外还有“确认”、</w:t>
      </w:r>
      <w:r>
        <w:rPr>
          <w:rFonts w:hint="eastAsia"/>
          <w:sz w:val="24"/>
          <w:szCs w:val="24"/>
        </w:rPr>
        <w:t>“作废”</w:t>
      </w:r>
    </w:p>
    <w:p w14:paraId="27A177F6" w14:textId="77777777" w:rsidR="00C008B7" w:rsidRDefault="00C008B7" w:rsidP="00C008B7">
      <w:pPr>
        <w:rPr>
          <w:sz w:val="24"/>
          <w:szCs w:val="24"/>
        </w:rPr>
      </w:pPr>
      <w:r>
        <w:rPr>
          <w:sz w:val="24"/>
          <w:szCs w:val="24"/>
        </w:rPr>
        <w:t>细表</w:t>
      </w:r>
    </w:p>
    <w:p w14:paraId="7883DCC6" w14:textId="77777777" w:rsidR="00C008B7" w:rsidRDefault="00C008B7" w:rsidP="00C008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扣罚通知单号：不可修改，从细表中带出</w:t>
      </w:r>
    </w:p>
    <w:p w14:paraId="75B991E9" w14:textId="77777777" w:rsidR="00C008B7" w:rsidRDefault="00C008B7" w:rsidP="00C008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扣罚指标：不可修改，决策时写入</w:t>
      </w:r>
    </w:p>
    <w:p w14:paraId="6B1F8CC1" w14:textId="77777777" w:rsidR="00C008B7" w:rsidRDefault="00C008B7" w:rsidP="00C008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扣罚指标描述：不可修改，决策时写入</w:t>
      </w:r>
    </w:p>
    <w:p w14:paraId="3467C4B8" w14:textId="77777777" w:rsidR="00C008B7" w:rsidRDefault="00C008B7" w:rsidP="00C008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标准值：不可修改，决策时写入</w:t>
      </w:r>
    </w:p>
    <w:p w14:paraId="0BF2A362" w14:textId="77777777" w:rsidR="00C008B7" w:rsidRDefault="00C008B7" w:rsidP="00C008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检验结果：不可修改，决策时写入</w:t>
      </w:r>
    </w:p>
    <w:p w14:paraId="7672A696" w14:textId="77777777" w:rsidR="00C008B7" w:rsidRDefault="00C008B7" w:rsidP="00C008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扣罚数量：不可修改，根据扣罚公式或扣罚比例计算</w:t>
      </w:r>
    </w:p>
    <w:p w14:paraId="276DCD58" w14:textId="77777777" w:rsidR="00C008B7" w:rsidRDefault="00C008B7" w:rsidP="00C008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定性扣罚项：不可修改，根据扣罚指标从扣罚主数据中带出</w:t>
      </w:r>
    </w:p>
    <w:p w14:paraId="3A6B5E65" w14:textId="77777777" w:rsidR="00C008B7" w:rsidRDefault="00C008B7" w:rsidP="00C008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扣罚下限：不可修改，根据扣罚指标从扣罚主数据中带出</w:t>
      </w:r>
    </w:p>
    <w:p w14:paraId="44110FB9" w14:textId="77777777" w:rsidR="00C008B7" w:rsidRDefault="00C008B7" w:rsidP="00C008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扣罚上限：不可修改，根据扣罚指标从扣罚主数据中带出</w:t>
      </w:r>
    </w:p>
    <w:p w14:paraId="5D950D8A" w14:textId="77777777" w:rsidR="00C008B7" w:rsidRDefault="00C008B7" w:rsidP="00C008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0</w:t>
      </w:r>
      <w:r>
        <w:rPr>
          <w:rFonts w:hint="eastAsia"/>
          <w:sz w:val="24"/>
          <w:szCs w:val="24"/>
        </w:rPr>
        <w:t>）扣罚公式：不可修改，根据扣罚指标从扣罚主数据中带出</w:t>
      </w:r>
    </w:p>
    <w:p w14:paraId="3A353F19" w14:textId="77777777" w:rsidR="00C008B7" w:rsidRDefault="00C008B7" w:rsidP="00C008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扣罚比例：不可修改，根据扣罚指标从扣罚主数据中带出</w:t>
      </w:r>
    </w:p>
    <w:p w14:paraId="27C2855D" w14:textId="77777777" w:rsidR="00C008B7" w:rsidRDefault="00C008B7" w:rsidP="00C008B7">
      <w:pPr>
        <w:rPr>
          <w:sz w:val="24"/>
          <w:szCs w:val="24"/>
        </w:rPr>
      </w:pPr>
    </w:p>
    <w:p w14:paraId="6C830E1C" w14:textId="77777777" w:rsidR="000260E0" w:rsidRDefault="000260E0" w:rsidP="002B1820">
      <w:pPr>
        <w:outlineLvl w:val="1"/>
        <w:rPr>
          <w:sz w:val="24"/>
          <w:szCs w:val="24"/>
        </w:rPr>
      </w:pPr>
      <w:bookmarkStart w:id="23" w:name="_Toc51172787"/>
      <w:r>
        <w:rPr>
          <w:rFonts w:hint="eastAsia"/>
          <w:sz w:val="24"/>
          <w:szCs w:val="24"/>
        </w:rPr>
        <w:t>16.</w:t>
      </w:r>
      <w:r>
        <w:rPr>
          <w:rFonts w:hint="eastAsia"/>
          <w:sz w:val="24"/>
          <w:szCs w:val="24"/>
        </w:rPr>
        <w:t>报告单打印</w:t>
      </w:r>
      <w:bookmarkEnd w:id="23"/>
    </w:p>
    <w:p w14:paraId="7AC13364" w14:textId="77777777" w:rsidR="000260E0" w:rsidRDefault="004D1423" w:rsidP="00243C96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49235BE9" wp14:editId="6C89E085">
            <wp:extent cx="5274310" cy="2543810"/>
            <wp:effectExtent l="0" t="0" r="2540" b="889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4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DD80D5" w14:textId="77777777" w:rsidR="00720BC0" w:rsidRDefault="00720BC0" w:rsidP="00243C96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00773738" wp14:editId="788E1E35">
            <wp:extent cx="3108960" cy="3802499"/>
            <wp:effectExtent l="0" t="0" r="0" b="762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122759" cy="38193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A44ECF" w14:textId="77777777" w:rsidR="004D1423" w:rsidRDefault="00C008B7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6.1</w:t>
      </w:r>
      <w:r>
        <w:rPr>
          <w:rFonts w:hint="eastAsia"/>
          <w:sz w:val="24"/>
          <w:szCs w:val="24"/>
        </w:rPr>
        <w:t>基础功能</w:t>
      </w:r>
    </w:p>
    <w:p w14:paraId="36703676" w14:textId="77777777" w:rsidR="004319BD" w:rsidRDefault="004319BD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有参考检验批的，</w:t>
      </w:r>
      <w:r w:rsidR="000330AB">
        <w:rPr>
          <w:rFonts w:hint="eastAsia"/>
          <w:sz w:val="24"/>
          <w:szCs w:val="24"/>
        </w:rPr>
        <w:t>细表显示内容为参考检验批内容</w:t>
      </w:r>
    </w:p>
    <w:p w14:paraId="09E62FDA" w14:textId="77777777" w:rsidR="000330AB" w:rsidRDefault="000330AB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细表只显示选中一行的数据，选中多行不显示</w:t>
      </w:r>
    </w:p>
    <w:p w14:paraId="5EC66FA5" w14:textId="77777777" w:rsidR="000330AB" w:rsidRDefault="000330AB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细表项目排序按照检验计划中的排序</w:t>
      </w:r>
    </w:p>
    <w:p w14:paraId="7DB608A5" w14:textId="77777777" w:rsidR="00B23BC9" w:rsidRDefault="00B23BC9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细表最后一行后显示以下空白</w:t>
      </w:r>
    </w:p>
    <w:p w14:paraId="4B769DDF" w14:textId="77777777" w:rsidR="00C008B7" w:rsidRDefault="00C008B7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B23BC9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查询：</w:t>
      </w:r>
      <w:r w:rsidRPr="00F247DE">
        <w:rPr>
          <w:sz w:val="24"/>
          <w:szCs w:val="24"/>
        </w:rPr>
        <w:t>根据界面上的查询条件查出符合的所有</w:t>
      </w:r>
      <w:r>
        <w:rPr>
          <w:sz w:val="24"/>
          <w:szCs w:val="24"/>
        </w:rPr>
        <w:t>状态为</w:t>
      </w:r>
      <w:r>
        <w:rPr>
          <w:rFonts w:hint="eastAsia"/>
          <w:sz w:val="24"/>
          <w:szCs w:val="24"/>
        </w:rPr>
        <w:t>“审核”或“参考”</w:t>
      </w:r>
      <w:r w:rsidR="00D0293D">
        <w:rPr>
          <w:sz w:val="24"/>
          <w:szCs w:val="24"/>
        </w:rPr>
        <w:t>或决策为</w:t>
      </w:r>
      <w:r w:rsidR="00D0293D">
        <w:rPr>
          <w:rFonts w:hint="eastAsia"/>
          <w:sz w:val="24"/>
          <w:szCs w:val="24"/>
        </w:rPr>
        <w:t>“</w:t>
      </w:r>
      <w:r w:rsidR="00D0293D">
        <w:rPr>
          <w:rFonts w:hint="eastAsia"/>
          <w:sz w:val="24"/>
          <w:szCs w:val="24"/>
        </w:rPr>
        <w:t>S</w:t>
      </w:r>
      <w:r w:rsidR="00D0293D">
        <w:rPr>
          <w:rFonts w:hint="eastAsia"/>
          <w:sz w:val="24"/>
          <w:szCs w:val="24"/>
        </w:rPr>
        <w:t>”和“</w:t>
      </w:r>
      <w:r w:rsidR="00410813">
        <w:rPr>
          <w:sz w:val="24"/>
          <w:szCs w:val="24"/>
        </w:rPr>
        <w:t>X</w:t>
      </w:r>
      <w:r w:rsidR="00D0293D">
        <w:rPr>
          <w:rFonts w:hint="eastAsia"/>
          <w:sz w:val="24"/>
          <w:szCs w:val="24"/>
        </w:rPr>
        <w:t>”的</w:t>
      </w:r>
      <w:r w:rsidR="00D0293D">
        <w:rPr>
          <w:sz w:val="24"/>
          <w:szCs w:val="24"/>
        </w:rPr>
        <w:t>检验批</w:t>
      </w:r>
    </w:p>
    <w:p w14:paraId="20935EA3" w14:textId="77777777" w:rsidR="00C008B7" w:rsidRDefault="00C008B7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B23BC9"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打印：选中检验批打印质检报告单</w:t>
      </w:r>
    </w:p>
    <w:p w14:paraId="50A258E6" w14:textId="77777777" w:rsidR="00C008B7" w:rsidRPr="004C4A76" w:rsidRDefault="00C008B7" w:rsidP="00243C96">
      <w:pPr>
        <w:rPr>
          <w:strike/>
          <w:sz w:val="24"/>
          <w:szCs w:val="24"/>
        </w:rPr>
      </w:pPr>
      <w:r w:rsidRPr="004C4A76">
        <w:rPr>
          <w:rFonts w:hint="eastAsia"/>
          <w:strike/>
          <w:sz w:val="24"/>
          <w:szCs w:val="24"/>
        </w:rPr>
        <w:t>（</w:t>
      </w:r>
      <w:r w:rsidR="00B23BC9" w:rsidRPr="004C4A76">
        <w:rPr>
          <w:strike/>
          <w:sz w:val="24"/>
          <w:szCs w:val="24"/>
        </w:rPr>
        <w:t>7</w:t>
      </w:r>
      <w:r w:rsidRPr="004C4A76">
        <w:rPr>
          <w:rFonts w:hint="eastAsia"/>
          <w:strike/>
          <w:sz w:val="24"/>
          <w:szCs w:val="24"/>
        </w:rPr>
        <w:t>）打印</w:t>
      </w:r>
      <w:r w:rsidRPr="004C4A76">
        <w:rPr>
          <w:rFonts w:hint="eastAsia"/>
          <w:strike/>
          <w:sz w:val="24"/>
          <w:szCs w:val="24"/>
        </w:rPr>
        <w:t>PDF</w:t>
      </w:r>
      <w:r w:rsidRPr="004C4A76">
        <w:rPr>
          <w:rFonts w:hint="eastAsia"/>
          <w:strike/>
          <w:sz w:val="24"/>
          <w:szCs w:val="24"/>
        </w:rPr>
        <w:t>：选中检验批报告单以</w:t>
      </w:r>
      <w:r w:rsidRPr="004C4A76">
        <w:rPr>
          <w:rFonts w:hint="eastAsia"/>
          <w:strike/>
          <w:sz w:val="24"/>
          <w:szCs w:val="24"/>
        </w:rPr>
        <w:t>PDF</w:t>
      </w:r>
      <w:r w:rsidRPr="004C4A76">
        <w:rPr>
          <w:rFonts w:hint="eastAsia"/>
          <w:strike/>
          <w:sz w:val="24"/>
          <w:szCs w:val="24"/>
        </w:rPr>
        <w:t>的格式保存</w:t>
      </w:r>
    </w:p>
    <w:p w14:paraId="7F39468B" w14:textId="77777777" w:rsidR="00C008B7" w:rsidRDefault="00C008B7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B23BC9"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导出：导出主表所有数据</w:t>
      </w:r>
    </w:p>
    <w:p w14:paraId="53543E47" w14:textId="77777777" w:rsidR="00C008B7" w:rsidRDefault="00C008B7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6.2</w:t>
      </w:r>
      <w:r>
        <w:rPr>
          <w:rFonts w:hint="eastAsia"/>
          <w:sz w:val="24"/>
          <w:szCs w:val="24"/>
        </w:rPr>
        <w:t>查询条件</w:t>
      </w:r>
    </w:p>
    <w:p w14:paraId="61E60654" w14:textId="77777777" w:rsidR="003A7CF5" w:rsidRDefault="003A7CF5" w:rsidP="003A7CF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 w:rsidRPr="00F247DE">
        <w:rPr>
          <w:rFonts w:hint="eastAsia"/>
          <w:sz w:val="24"/>
          <w:szCs w:val="24"/>
        </w:rPr>
        <w:t>请检时间：必选，日历下拉，默认当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日到当天</w:t>
      </w:r>
    </w:p>
    <w:p w14:paraId="508DAADE" w14:textId="77777777" w:rsidR="003A7CF5" w:rsidRDefault="003A7CF5" w:rsidP="003A7CF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报告时间：</w:t>
      </w:r>
      <w:r w:rsidR="003818DC">
        <w:rPr>
          <w:rFonts w:hint="eastAsia"/>
          <w:sz w:val="24"/>
          <w:szCs w:val="24"/>
        </w:rPr>
        <w:t>即决策时间，</w:t>
      </w:r>
      <w:r w:rsidRPr="00F247DE">
        <w:rPr>
          <w:rFonts w:hint="eastAsia"/>
          <w:sz w:val="24"/>
          <w:szCs w:val="24"/>
        </w:rPr>
        <w:t>必选，日历下拉，默认当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日到当天</w:t>
      </w:r>
    </w:p>
    <w:p w14:paraId="65E0E522" w14:textId="77777777" w:rsidR="003A7CF5" w:rsidRDefault="003A7CF5" w:rsidP="003A7CF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生产日期：非必选，</w:t>
      </w:r>
      <w:r w:rsidRPr="00F247DE">
        <w:rPr>
          <w:rFonts w:hint="eastAsia"/>
          <w:sz w:val="24"/>
          <w:szCs w:val="24"/>
        </w:rPr>
        <w:t>日历下拉，默认当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日到当天</w:t>
      </w:r>
    </w:p>
    <w:p w14:paraId="7FC3250F" w14:textId="77777777" w:rsidR="003A7CF5" w:rsidRPr="003B287C" w:rsidRDefault="003A7CF5" w:rsidP="003A7CF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请检单位：非必选，下拉选择（用户对应的工厂）</w:t>
      </w:r>
    </w:p>
    <w:p w14:paraId="7C71BD3C" w14:textId="77777777" w:rsidR="003A7CF5" w:rsidRDefault="003A7CF5" w:rsidP="003A7CF5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质检单位：</w:t>
      </w:r>
      <w:r w:rsidR="00EB25C3">
        <w:rPr>
          <w:rFonts w:hint="eastAsia"/>
          <w:sz w:val="24"/>
          <w:szCs w:val="24"/>
        </w:rPr>
        <w:t>非</w:t>
      </w:r>
      <w:r>
        <w:rPr>
          <w:rFonts w:hint="eastAsia"/>
          <w:sz w:val="24"/>
          <w:szCs w:val="24"/>
        </w:rPr>
        <w:t>必选，下拉选择（用户对应的工厂）</w:t>
      </w:r>
    </w:p>
    <w:p w14:paraId="3275B2B0" w14:textId="77777777" w:rsidR="003A7CF5" w:rsidRDefault="003A7CF5" w:rsidP="003A7CF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部门归属：非</w:t>
      </w:r>
      <w:r w:rsidR="00F519CD">
        <w:rPr>
          <w:rFonts w:hint="eastAsia"/>
          <w:sz w:val="24"/>
          <w:szCs w:val="24"/>
        </w:rPr>
        <w:t>必</w:t>
      </w:r>
      <w:r>
        <w:rPr>
          <w:rFonts w:hint="eastAsia"/>
          <w:sz w:val="24"/>
          <w:szCs w:val="24"/>
        </w:rPr>
        <w:t>选，下拉选择（仓库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质检），默认质检</w:t>
      </w:r>
    </w:p>
    <w:p w14:paraId="6854E892" w14:textId="77777777" w:rsidR="003A7CF5" w:rsidRDefault="003A7CF5" w:rsidP="003A7CF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检验批：非必填，用户填写或扫码枪输入，可在区间内查找</w:t>
      </w:r>
    </w:p>
    <w:p w14:paraId="1C6B12B1" w14:textId="77777777" w:rsidR="003A7CF5" w:rsidRDefault="003A7CF5" w:rsidP="003A7CF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采购订单：非必填，用户填写，模糊查询</w:t>
      </w:r>
    </w:p>
    <w:p w14:paraId="52B8C81F" w14:textId="77777777" w:rsidR="003A7CF5" w:rsidRDefault="003A7CF5" w:rsidP="003A7CF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9</w:t>
      </w:r>
      <w:r>
        <w:rPr>
          <w:rFonts w:hint="eastAsia"/>
          <w:sz w:val="24"/>
          <w:szCs w:val="24"/>
        </w:rPr>
        <w:t>）供应商名称：非必填，用户填写，模糊查询</w:t>
      </w:r>
    </w:p>
    <w:p w14:paraId="15E23378" w14:textId="77777777" w:rsidR="003A7CF5" w:rsidRPr="00F247DE" w:rsidRDefault="003A7CF5" w:rsidP="003A7CF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0</w:t>
      </w:r>
      <w:r>
        <w:rPr>
          <w:rFonts w:hint="eastAsia"/>
          <w:sz w:val="24"/>
          <w:szCs w:val="24"/>
        </w:rPr>
        <w:t>）供应商批次：非必填，用户填写，模糊查询</w:t>
      </w:r>
    </w:p>
    <w:p w14:paraId="21DD2CC8" w14:textId="77777777" w:rsidR="003A7CF5" w:rsidRDefault="003A7CF5" w:rsidP="003A7CF5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1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物料大类：必选，下拉选择（原辅料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包材）</w:t>
      </w:r>
    </w:p>
    <w:p w14:paraId="3D0BB23F" w14:textId="77777777" w:rsidR="003A7CF5" w:rsidRDefault="003A7CF5" w:rsidP="003A7CF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2</w:t>
      </w:r>
      <w:r>
        <w:rPr>
          <w:rFonts w:hint="eastAsia"/>
          <w:sz w:val="24"/>
          <w:szCs w:val="24"/>
        </w:rPr>
        <w:t>）物料中类：</w:t>
      </w:r>
      <w:r w:rsidRPr="00F247DE">
        <w:rPr>
          <w:rFonts w:hint="eastAsia"/>
          <w:sz w:val="24"/>
          <w:szCs w:val="24"/>
        </w:rPr>
        <w:t>非必填，下拉选择</w:t>
      </w:r>
      <w:r>
        <w:rPr>
          <w:rFonts w:hint="eastAsia"/>
          <w:sz w:val="24"/>
          <w:szCs w:val="24"/>
        </w:rPr>
        <w:t>（物料检验标准表）</w:t>
      </w:r>
    </w:p>
    <w:p w14:paraId="04C20091" w14:textId="77777777" w:rsidR="003A7CF5" w:rsidRPr="005000A6" w:rsidRDefault="003A7CF5" w:rsidP="003A7CF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3</w:t>
      </w:r>
      <w:r>
        <w:rPr>
          <w:rFonts w:hint="eastAsia"/>
          <w:sz w:val="24"/>
          <w:szCs w:val="24"/>
        </w:rPr>
        <w:t>）物料小类：</w:t>
      </w:r>
      <w:r w:rsidRPr="00F247DE">
        <w:rPr>
          <w:rFonts w:hint="eastAsia"/>
          <w:sz w:val="24"/>
          <w:szCs w:val="24"/>
        </w:rPr>
        <w:t>非必填，下拉选择</w:t>
      </w:r>
      <w:r>
        <w:rPr>
          <w:rFonts w:hint="eastAsia"/>
          <w:sz w:val="24"/>
          <w:szCs w:val="24"/>
        </w:rPr>
        <w:t>（物料检验标准表）</w:t>
      </w:r>
    </w:p>
    <w:p w14:paraId="219C80D0" w14:textId="77777777" w:rsidR="003A7CF5" w:rsidRPr="00F247DE" w:rsidRDefault="003A7CF5" w:rsidP="003A7CF5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4</w:t>
      </w:r>
      <w:r w:rsidRPr="00F247DE">
        <w:rPr>
          <w:rFonts w:hint="eastAsia"/>
          <w:sz w:val="24"/>
          <w:szCs w:val="24"/>
        </w:rPr>
        <w:t>）物料代码：非必填，用户填写，模糊查询</w:t>
      </w:r>
    </w:p>
    <w:p w14:paraId="0C065FA4" w14:textId="77777777" w:rsidR="003A7CF5" w:rsidRDefault="003A7CF5" w:rsidP="003A7CF5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5</w:t>
      </w:r>
      <w:r w:rsidRPr="00F247DE">
        <w:rPr>
          <w:rFonts w:hint="eastAsia"/>
          <w:sz w:val="24"/>
          <w:szCs w:val="24"/>
        </w:rPr>
        <w:t>）物料名称：非必填，用户填写，模糊查询</w:t>
      </w:r>
    </w:p>
    <w:p w14:paraId="6B8FD345" w14:textId="77777777" w:rsidR="00B703D3" w:rsidRDefault="00B703D3" w:rsidP="003A7CF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6.3</w:t>
      </w:r>
      <w:r>
        <w:rPr>
          <w:rFonts w:hint="eastAsia"/>
          <w:sz w:val="24"/>
          <w:szCs w:val="24"/>
        </w:rPr>
        <w:t>字段</w:t>
      </w:r>
    </w:p>
    <w:p w14:paraId="07A8DCDB" w14:textId="77777777" w:rsidR="00B703D3" w:rsidRDefault="00B703D3" w:rsidP="003A7CF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6.3.1</w:t>
      </w:r>
      <w:r>
        <w:rPr>
          <w:rFonts w:hint="eastAsia"/>
          <w:sz w:val="24"/>
          <w:szCs w:val="24"/>
        </w:rPr>
        <w:t>主表</w:t>
      </w:r>
    </w:p>
    <w:p w14:paraId="742D687D" w14:textId="77777777" w:rsidR="00B703D3" w:rsidRDefault="00B703D3" w:rsidP="00B703D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0D0E86B0" w14:textId="77777777" w:rsidR="00B703D3" w:rsidRDefault="00B703D3" w:rsidP="00B703D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入库工厂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0151CA69" w14:textId="77777777" w:rsidR="00B703D3" w:rsidRDefault="00B703D3" w:rsidP="00B703D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入库工厂名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39CEC1A9" w14:textId="77777777" w:rsidR="00B703D3" w:rsidRDefault="00B703D3" w:rsidP="00B703D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入库库位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4BE84DFB" w14:textId="77777777" w:rsidR="00B703D3" w:rsidRDefault="00B703D3" w:rsidP="00B703D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物料中类名称</w:t>
      </w:r>
      <w:r w:rsidR="00A21473" w:rsidRPr="00F247DE">
        <w:rPr>
          <w:rFonts w:hint="eastAsia"/>
          <w:sz w:val="24"/>
          <w:szCs w:val="24"/>
        </w:rPr>
        <w:t>：</w:t>
      </w:r>
      <w:r w:rsidR="00A21473">
        <w:rPr>
          <w:rFonts w:hint="eastAsia"/>
          <w:sz w:val="24"/>
          <w:szCs w:val="24"/>
        </w:rPr>
        <w:t>不可修改，</w:t>
      </w:r>
      <w:r w:rsidR="00A21473" w:rsidRPr="00F247DE">
        <w:rPr>
          <w:rFonts w:hint="eastAsia"/>
          <w:sz w:val="24"/>
          <w:szCs w:val="24"/>
        </w:rPr>
        <w:t>根据查询条件带出</w:t>
      </w:r>
    </w:p>
    <w:p w14:paraId="2A047678" w14:textId="77777777" w:rsidR="00B703D3" w:rsidRDefault="00B703D3" w:rsidP="00B703D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物料小类名称</w:t>
      </w:r>
      <w:r w:rsidR="00A21473" w:rsidRPr="00F247DE">
        <w:rPr>
          <w:rFonts w:hint="eastAsia"/>
          <w:sz w:val="24"/>
          <w:szCs w:val="24"/>
        </w:rPr>
        <w:t>：</w:t>
      </w:r>
      <w:r w:rsidR="00A21473">
        <w:rPr>
          <w:rFonts w:hint="eastAsia"/>
          <w:sz w:val="24"/>
          <w:szCs w:val="24"/>
        </w:rPr>
        <w:t>不可修改，</w:t>
      </w:r>
      <w:r w:rsidR="00A21473" w:rsidRPr="00F247DE">
        <w:rPr>
          <w:rFonts w:hint="eastAsia"/>
          <w:sz w:val="24"/>
          <w:szCs w:val="24"/>
        </w:rPr>
        <w:t>根据查询条件带出</w:t>
      </w:r>
    </w:p>
    <w:p w14:paraId="08419CBC" w14:textId="77777777" w:rsidR="00B703D3" w:rsidRDefault="00B703D3" w:rsidP="00B703D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物料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5826822E" w14:textId="77777777" w:rsidR="00B703D3" w:rsidRDefault="00B703D3" w:rsidP="00B703D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物料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585D0D27" w14:textId="77777777" w:rsidR="00B703D3" w:rsidRDefault="00B703D3" w:rsidP="00B703D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请检数量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04CE8755" w14:textId="77777777" w:rsidR="00B703D3" w:rsidRDefault="00B703D3" w:rsidP="00B703D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0</w:t>
      </w:r>
      <w:r>
        <w:rPr>
          <w:rFonts w:hint="eastAsia"/>
          <w:sz w:val="24"/>
          <w:szCs w:val="24"/>
        </w:rPr>
        <w:t>）基本单位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022A8C84" w14:textId="77777777" w:rsidR="00B703D3" w:rsidRDefault="00B703D3" w:rsidP="00B703D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1</w:t>
      </w:r>
      <w:r>
        <w:rPr>
          <w:rFonts w:hint="eastAsia"/>
          <w:sz w:val="24"/>
          <w:szCs w:val="24"/>
        </w:rPr>
        <w:t>）批次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355D661E" w14:textId="77777777" w:rsidR="00B703D3" w:rsidRDefault="00B703D3" w:rsidP="00B703D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2</w:t>
      </w:r>
      <w:r>
        <w:rPr>
          <w:rFonts w:hint="eastAsia"/>
          <w:sz w:val="24"/>
          <w:szCs w:val="24"/>
        </w:rPr>
        <w:t>）参考检验批</w:t>
      </w:r>
      <w:r w:rsidR="00A21473" w:rsidRPr="00F247DE">
        <w:rPr>
          <w:rFonts w:hint="eastAsia"/>
          <w:sz w:val="24"/>
          <w:szCs w:val="24"/>
        </w:rPr>
        <w:t>：</w:t>
      </w:r>
      <w:r w:rsidR="00A21473">
        <w:rPr>
          <w:rFonts w:hint="eastAsia"/>
          <w:sz w:val="24"/>
          <w:szCs w:val="24"/>
        </w:rPr>
        <w:t>不可修改，</w:t>
      </w:r>
      <w:r w:rsidR="00A21473" w:rsidRPr="00F247DE">
        <w:rPr>
          <w:rFonts w:hint="eastAsia"/>
          <w:sz w:val="24"/>
          <w:szCs w:val="24"/>
        </w:rPr>
        <w:t>根据查询条件带出</w:t>
      </w:r>
    </w:p>
    <w:p w14:paraId="5B234F49" w14:textId="77777777" w:rsidR="00B703D3" w:rsidRDefault="00B703D3" w:rsidP="00B703D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 w:rsidR="00A21473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供应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74A591D0" w14:textId="77777777" w:rsidR="00B703D3" w:rsidRDefault="00B703D3" w:rsidP="00B703D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 w:rsidR="00A21473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供应商批次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0ED7C0CB" w14:textId="77777777" w:rsidR="00B703D3" w:rsidRDefault="00B703D3" w:rsidP="00B703D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 w:rsidR="00A21473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生产日期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060BD257" w14:textId="77777777" w:rsidR="00B703D3" w:rsidRDefault="00B703D3" w:rsidP="00B703D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 w:rsidR="00A21473"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生产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0E90F5A0" w14:textId="77777777" w:rsidR="00A21473" w:rsidRDefault="00A21473" w:rsidP="00B703D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7</w:t>
      </w:r>
      <w:r>
        <w:rPr>
          <w:rFonts w:hint="eastAsia"/>
          <w:sz w:val="24"/>
          <w:szCs w:val="24"/>
        </w:rPr>
        <w:t>）决策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6A2BC06E" w14:textId="77777777" w:rsidR="00A21473" w:rsidRDefault="00A21473" w:rsidP="00B703D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8</w:t>
      </w:r>
      <w:r>
        <w:rPr>
          <w:rFonts w:hint="eastAsia"/>
          <w:sz w:val="24"/>
          <w:szCs w:val="24"/>
        </w:rPr>
        <w:t>）决策描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2B823CD7" w14:textId="77777777" w:rsidR="00A21473" w:rsidRDefault="00A21473" w:rsidP="00B703D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9</w:t>
      </w:r>
      <w:r>
        <w:rPr>
          <w:rFonts w:hint="eastAsia"/>
          <w:sz w:val="24"/>
          <w:szCs w:val="24"/>
        </w:rPr>
        <w:t>）决策备注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3E64C7C4" w14:textId="77777777" w:rsidR="00B703D3" w:rsidRPr="008256BF" w:rsidRDefault="00B703D3" w:rsidP="00B703D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A21473">
        <w:rPr>
          <w:sz w:val="24"/>
          <w:szCs w:val="24"/>
        </w:rPr>
        <w:t>20</w:t>
      </w:r>
      <w:r>
        <w:rPr>
          <w:rFonts w:hint="eastAsia"/>
          <w:sz w:val="24"/>
          <w:szCs w:val="24"/>
        </w:rPr>
        <w:t>）批创建日期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3B5084DE" w14:textId="77777777" w:rsidR="00B703D3" w:rsidRDefault="00B703D3" w:rsidP="00B703D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A21473">
        <w:rPr>
          <w:sz w:val="24"/>
          <w:szCs w:val="24"/>
        </w:rPr>
        <w:t>21</w:t>
      </w:r>
      <w:r>
        <w:rPr>
          <w:rFonts w:hint="eastAsia"/>
          <w:sz w:val="24"/>
          <w:szCs w:val="24"/>
        </w:rPr>
        <w:t>）请检时间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1B060A3F" w14:textId="77777777" w:rsidR="00A21473" w:rsidRPr="00A21473" w:rsidRDefault="00A21473" w:rsidP="00A2147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2</w:t>
      </w:r>
      <w:r>
        <w:rPr>
          <w:rFonts w:hint="eastAsia"/>
          <w:sz w:val="24"/>
          <w:szCs w:val="24"/>
        </w:rPr>
        <w:t>）报告日期：即决策时间，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51C3E54F" w14:textId="77777777" w:rsidR="00A21473" w:rsidRDefault="00A21473" w:rsidP="00A2147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3</w:t>
      </w:r>
      <w:r>
        <w:rPr>
          <w:rFonts w:hint="eastAsia"/>
          <w:sz w:val="24"/>
          <w:szCs w:val="24"/>
        </w:rPr>
        <w:t>）签发人：即决策人，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6340DA0B" w14:textId="77777777" w:rsidR="00A21473" w:rsidRDefault="00A21473" w:rsidP="00A2147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4</w:t>
      </w:r>
      <w:r>
        <w:rPr>
          <w:rFonts w:hint="eastAsia"/>
          <w:sz w:val="24"/>
          <w:szCs w:val="24"/>
        </w:rPr>
        <w:t>）复核人：即确认人，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49F9C9BD" w14:textId="77777777" w:rsidR="00A21473" w:rsidRDefault="00A21473" w:rsidP="00A2147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5</w:t>
      </w:r>
      <w:r>
        <w:rPr>
          <w:rFonts w:hint="eastAsia"/>
          <w:sz w:val="24"/>
          <w:szCs w:val="24"/>
        </w:rPr>
        <w:t>）检验人：所有录入人的合集，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0EBD272A" w14:textId="77777777" w:rsidR="00A21473" w:rsidRDefault="00A21473" w:rsidP="00A2147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6</w:t>
      </w:r>
      <w:r>
        <w:rPr>
          <w:rFonts w:hint="eastAsia"/>
          <w:sz w:val="24"/>
          <w:szCs w:val="24"/>
        </w:rPr>
        <w:t>）供应商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09941F06" w14:textId="77777777" w:rsidR="00A21473" w:rsidRDefault="00A21473" w:rsidP="00A2147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7</w:t>
      </w:r>
      <w:r>
        <w:rPr>
          <w:rFonts w:hint="eastAsia"/>
          <w:sz w:val="24"/>
          <w:szCs w:val="24"/>
        </w:rPr>
        <w:t>）生产商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1276D577" w14:textId="77777777" w:rsidR="00A21473" w:rsidRDefault="00A21473" w:rsidP="00B703D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8</w:t>
      </w:r>
      <w:r>
        <w:rPr>
          <w:rFonts w:hint="eastAsia"/>
          <w:sz w:val="24"/>
          <w:szCs w:val="24"/>
        </w:rPr>
        <w:t>）请检单位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73E7F71E" w14:textId="77777777" w:rsidR="00A21473" w:rsidRDefault="00A21473" w:rsidP="00B703D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9</w:t>
      </w:r>
      <w:r>
        <w:rPr>
          <w:rFonts w:hint="eastAsia"/>
          <w:sz w:val="24"/>
          <w:szCs w:val="24"/>
        </w:rPr>
        <w:t>）请检单位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25001F47" w14:textId="77777777" w:rsidR="00A21473" w:rsidRDefault="00A21473" w:rsidP="00B703D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0</w:t>
      </w:r>
      <w:r>
        <w:rPr>
          <w:rFonts w:hint="eastAsia"/>
          <w:sz w:val="24"/>
          <w:szCs w:val="24"/>
        </w:rPr>
        <w:t>）质检单位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10BCB77E" w14:textId="77777777" w:rsidR="00A21473" w:rsidRDefault="00A21473" w:rsidP="00B703D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1</w:t>
      </w:r>
      <w:r>
        <w:rPr>
          <w:rFonts w:hint="eastAsia"/>
          <w:sz w:val="24"/>
          <w:szCs w:val="24"/>
        </w:rPr>
        <w:t>）质检单位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32D8284D" w14:textId="77777777" w:rsidR="00B703D3" w:rsidRDefault="00B703D3" w:rsidP="00B703D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8159A6">
        <w:rPr>
          <w:sz w:val="24"/>
          <w:szCs w:val="24"/>
        </w:rPr>
        <w:t>32</w:t>
      </w:r>
      <w:r>
        <w:rPr>
          <w:rFonts w:hint="eastAsia"/>
          <w:sz w:val="24"/>
          <w:szCs w:val="24"/>
        </w:rPr>
        <w:t>）检验批状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298EEF69" w14:textId="77777777" w:rsidR="004D1423" w:rsidRDefault="00A21473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6.3.2</w:t>
      </w:r>
      <w:r>
        <w:rPr>
          <w:rFonts w:hint="eastAsia"/>
          <w:sz w:val="24"/>
          <w:szCs w:val="24"/>
        </w:rPr>
        <w:t>细表</w:t>
      </w:r>
    </w:p>
    <w:p w14:paraId="6B835606" w14:textId="77777777" w:rsidR="00A21473" w:rsidRDefault="00A21473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项目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  <w:r>
        <w:rPr>
          <w:rFonts w:hint="eastAsia"/>
          <w:sz w:val="24"/>
          <w:szCs w:val="24"/>
        </w:rPr>
        <w:t>，【报告单显示描述，单位】</w:t>
      </w:r>
    </w:p>
    <w:p w14:paraId="28881DF1" w14:textId="77777777" w:rsidR="00A21473" w:rsidRDefault="00A21473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检验标准</w:t>
      </w:r>
      <w:r w:rsidRPr="00F247DE">
        <w:rPr>
          <w:rFonts w:hint="eastAsia"/>
          <w:sz w:val="24"/>
          <w:szCs w:val="24"/>
        </w:rPr>
        <w:t>：</w:t>
      </w:r>
      <w:r w:rsidR="00CC0D0C">
        <w:rPr>
          <w:rFonts w:hint="eastAsia"/>
          <w:sz w:val="24"/>
          <w:szCs w:val="24"/>
        </w:rPr>
        <w:t>即标准值，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08F16079" w14:textId="77777777" w:rsidR="00A21473" w:rsidRPr="00A21473" w:rsidRDefault="00A21473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检验结果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  <w:r>
        <w:rPr>
          <w:rFonts w:hint="eastAsia"/>
          <w:sz w:val="24"/>
          <w:szCs w:val="24"/>
        </w:rPr>
        <w:t>，指标上有</w:t>
      </w:r>
      <w:r>
        <w:rPr>
          <w:rFonts w:hint="eastAsia"/>
          <w:sz w:val="24"/>
          <w:szCs w:val="24"/>
        </w:rPr>
        <w:t>0</w:t>
      </w:r>
      <w:r>
        <w:rPr>
          <w:rFonts w:hint="eastAsia"/>
          <w:sz w:val="24"/>
          <w:szCs w:val="24"/>
        </w:rPr>
        <w:t>描述的，带出</w:t>
      </w:r>
      <w:r>
        <w:rPr>
          <w:rFonts w:hint="eastAsia"/>
          <w:sz w:val="24"/>
          <w:szCs w:val="24"/>
        </w:rPr>
        <w:t>0</w:t>
      </w:r>
      <w:r>
        <w:rPr>
          <w:rFonts w:hint="eastAsia"/>
          <w:sz w:val="24"/>
          <w:szCs w:val="24"/>
        </w:rPr>
        <w:t>描述，结果里没填值的用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表示</w:t>
      </w:r>
      <w:r w:rsidR="000330AB">
        <w:rPr>
          <w:rFonts w:hint="eastAsia"/>
          <w:sz w:val="24"/>
          <w:szCs w:val="24"/>
        </w:rPr>
        <w:t>，小数位数不足的用</w:t>
      </w:r>
      <w:r w:rsidR="000330AB">
        <w:rPr>
          <w:rFonts w:hint="eastAsia"/>
          <w:sz w:val="24"/>
          <w:szCs w:val="24"/>
        </w:rPr>
        <w:t>0</w:t>
      </w:r>
      <w:r w:rsidR="000330AB">
        <w:rPr>
          <w:rFonts w:hint="eastAsia"/>
          <w:sz w:val="24"/>
          <w:szCs w:val="24"/>
        </w:rPr>
        <w:t>补足</w:t>
      </w:r>
    </w:p>
    <w:p w14:paraId="2F0EC518" w14:textId="77777777" w:rsidR="00A21473" w:rsidRDefault="00A21473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检验方法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64ABF9F7" w14:textId="77777777" w:rsidR="00A21473" w:rsidRDefault="00A21473" w:rsidP="00A21473">
      <w:pPr>
        <w:tabs>
          <w:tab w:val="left" w:pos="2412"/>
        </w:tabs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检验人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34A1672D" w14:textId="77777777" w:rsidR="00A21473" w:rsidRDefault="00A21473" w:rsidP="00A21473">
      <w:pPr>
        <w:tabs>
          <w:tab w:val="left" w:pos="2412"/>
        </w:tabs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检验人姓名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2EFFF926" w14:textId="77777777" w:rsidR="00A21473" w:rsidRDefault="00A21473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检验时间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2D05EB71" w14:textId="77777777" w:rsidR="00720BC0" w:rsidRDefault="00720BC0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6.3.3</w:t>
      </w:r>
      <w:r>
        <w:rPr>
          <w:rFonts w:hint="eastAsia"/>
          <w:sz w:val="24"/>
          <w:szCs w:val="24"/>
        </w:rPr>
        <w:t>报告单</w:t>
      </w:r>
    </w:p>
    <w:p w14:paraId="57261036" w14:textId="77777777" w:rsidR="00720BC0" w:rsidRPr="00B703D3" w:rsidRDefault="00CC0D0C" w:rsidP="00243C96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7F29C04D" wp14:editId="7FC348AC">
            <wp:extent cx="3124200" cy="3598149"/>
            <wp:effectExtent l="0" t="0" r="0" b="254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127931" cy="36024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48D05D" w14:textId="77777777" w:rsidR="00720BC0" w:rsidRDefault="00720BC0" w:rsidP="00910B35">
      <w:pPr>
        <w:rPr>
          <w:sz w:val="24"/>
          <w:szCs w:val="24"/>
        </w:rPr>
      </w:pPr>
    </w:p>
    <w:p w14:paraId="066E7D72" w14:textId="77777777" w:rsidR="001C5DF9" w:rsidRDefault="001C5DF9" w:rsidP="007B02C8">
      <w:pPr>
        <w:outlineLvl w:val="1"/>
        <w:rPr>
          <w:sz w:val="24"/>
          <w:szCs w:val="24"/>
        </w:rPr>
      </w:pPr>
      <w:bookmarkStart w:id="24" w:name="_Toc51172788"/>
      <w:r>
        <w:rPr>
          <w:rFonts w:hint="eastAsia"/>
          <w:sz w:val="24"/>
          <w:szCs w:val="24"/>
        </w:rPr>
        <w:t>1</w:t>
      </w:r>
      <w:r w:rsidR="000260E0"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.</w:t>
      </w:r>
      <w:r>
        <w:rPr>
          <w:rFonts w:hint="eastAsia"/>
          <w:sz w:val="24"/>
          <w:szCs w:val="24"/>
        </w:rPr>
        <w:t>按质折扣</w:t>
      </w:r>
      <w:r w:rsidR="002B1820">
        <w:rPr>
          <w:rFonts w:hint="eastAsia"/>
          <w:sz w:val="24"/>
          <w:szCs w:val="24"/>
        </w:rPr>
        <w:t>基础数据</w:t>
      </w:r>
      <w:bookmarkEnd w:id="24"/>
    </w:p>
    <w:p w14:paraId="57CF22FA" w14:textId="77777777" w:rsidR="00910B35" w:rsidRDefault="00E869D8" w:rsidP="00243C96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01C7F4AF" wp14:editId="6F029D56">
            <wp:extent cx="5274310" cy="1309370"/>
            <wp:effectExtent l="0" t="0" r="2540" b="508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09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7DC33C" w14:textId="77777777" w:rsidR="002B1820" w:rsidRDefault="001A7E1A" w:rsidP="00243C96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525ADC30" wp14:editId="02BDF63B">
            <wp:extent cx="4595258" cy="1806097"/>
            <wp:effectExtent l="0" t="0" r="0" b="381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4595258" cy="18060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B7BCA6" w14:textId="77777777" w:rsidR="006A73AE" w:rsidRDefault="006A73AE" w:rsidP="00243C96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4C9BF246" wp14:editId="15AA5428">
            <wp:extent cx="3215640" cy="2753000"/>
            <wp:effectExtent l="0" t="0" r="3810" b="952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3226565" cy="27623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CCFCB4" w14:textId="77777777" w:rsidR="002B1820" w:rsidRDefault="002B1820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7.1</w:t>
      </w:r>
      <w:r>
        <w:rPr>
          <w:rFonts w:hint="eastAsia"/>
          <w:sz w:val="24"/>
          <w:szCs w:val="24"/>
        </w:rPr>
        <w:t>基础功能</w:t>
      </w:r>
    </w:p>
    <w:p w14:paraId="15075B69" w14:textId="77777777" w:rsidR="006A73AE" w:rsidRDefault="006A73AE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7.1.1</w:t>
      </w:r>
      <w:r>
        <w:rPr>
          <w:rFonts w:hint="eastAsia"/>
          <w:sz w:val="24"/>
          <w:szCs w:val="24"/>
        </w:rPr>
        <w:t>主表</w:t>
      </w:r>
    </w:p>
    <w:p w14:paraId="564A92B3" w14:textId="77777777" w:rsidR="000B4EA9" w:rsidRDefault="000B4EA9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查询：</w:t>
      </w:r>
      <w:r w:rsidRPr="00F247DE">
        <w:rPr>
          <w:sz w:val="24"/>
          <w:szCs w:val="24"/>
        </w:rPr>
        <w:t>根据界面上的查询条件查出符合的所有</w:t>
      </w:r>
      <w:r>
        <w:rPr>
          <w:sz w:val="24"/>
          <w:szCs w:val="24"/>
        </w:rPr>
        <w:t>数据</w:t>
      </w:r>
    </w:p>
    <w:p w14:paraId="05EAC8C7" w14:textId="77777777" w:rsidR="000B4EA9" w:rsidRDefault="000B4EA9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新增：</w:t>
      </w:r>
      <w:r w:rsidR="00586327">
        <w:rPr>
          <w:rFonts w:hint="eastAsia"/>
          <w:sz w:val="24"/>
          <w:szCs w:val="24"/>
        </w:rPr>
        <w:t>在界面上新增一行，状态为“有效”</w:t>
      </w:r>
    </w:p>
    <w:p w14:paraId="1B25356A" w14:textId="77777777" w:rsidR="00586327" w:rsidRPr="00910B35" w:rsidRDefault="00586327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保存：保存界面上所有数据，状态不变</w:t>
      </w:r>
      <w:r w:rsidR="00741065">
        <w:rPr>
          <w:rFonts w:hint="eastAsia"/>
          <w:sz w:val="24"/>
          <w:szCs w:val="24"/>
        </w:rPr>
        <w:t>，保存后的数据物料和有效时间不可再变</w:t>
      </w:r>
    </w:p>
    <w:p w14:paraId="7D7EE30B" w14:textId="77777777" w:rsidR="00243C96" w:rsidRDefault="00586327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无效：选中行项目状态</w:t>
      </w:r>
      <w:r w:rsidR="00741065">
        <w:rPr>
          <w:rFonts w:hint="eastAsia"/>
          <w:sz w:val="24"/>
          <w:szCs w:val="24"/>
        </w:rPr>
        <w:t>改为“无效”</w:t>
      </w:r>
    </w:p>
    <w:p w14:paraId="07D91E67" w14:textId="77777777" w:rsidR="00586327" w:rsidRDefault="00586327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导入：从外部导入数据</w:t>
      </w:r>
    </w:p>
    <w:p w14:paraId="2F6FFD35" w14:textId="77777777" w:rsidR="00BB023B" w:rsidRDefault="00586327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导出：</w:t>
      </w:r>
      <w:r w:rsidR="003B54D7">
        <w:rPr>
          <w:rFonts w:hint="eastAsia"/>
          <w:sz w:val="24"/>
          <w:szCs w:val="24"/>
        </w:rPr>
        <w:t>导出主表所有数据</w:t>
      </w:r>
    </w:p>
    <w:p w14:paraId="76519F09" w14:textId="77777777" w:rsidR="002D540A" w:rsidRDefault="002D540A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主表物料选择：弹出对话框选择物料</w:t>
      </w:r>
    </w:p>
    <w:p w14:paraId="344F12BB" w14:textId="77777777" w:rsidR="006A73AE" w:rsidRDefault="006A73AE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7.1.2</w:t>
      </w:r>
      <w:r w:rsidR="002D540A">
        <w:rPr>
          <w:rFonts w:hint="eastAsia"/>
          <w:sz w:val="24"/>
          <w:szCs w:val="24"/>
        </w:rPr>
        <w:t>物料选择</w:t>
      </w:r>
    </w:p>
    <w:p w14:paraId="588E7084" w14:textId="77777777" w:rsidR="002D540A" w:rsidRDefault="002D540A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查询：</w:t>
      </w:r>
      <w:r w:rsidRPr="00F247DE">
        <w:rPr>
          <w:sz w:val="24"/>
          <w:szCs w:val="24"/>
        </w:rPr>
        <w:t>根据界面上的查询条件查出符合的所有</w:t>
      </w:r>
      <w:r>
        <w:rPr>
          <w:sz w:val="24"/>
          <w:szCs w:val="24"/>
        </w:rPr>
        <w:t>数据</w:t>
      </w:r>
    </w:p>
    <w:p w14:paraId="6B7F56F6" w14:textId="77777777" w:rsidR="002D540A" w:rsidRDefault="002D540A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确认：选中行项目物料复制到主表</w:t>
      </w:r>
    </w:p>
    <w:p w14:paraId="0F38017F" w14:textId="77777777" w:rsidR="002D540A" w:rsidRDefault="002D540A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关闭：不做任何操作关闭界面</w:t>
      </w:r>
    </w:p>
    <w:p w14:paraId="729E2ECA" w14:textId="77777777" w:rsidR="00243C96" w:rsidRDefault="00D57572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7.2</w:t>
      </w:r>
      <w:r>
        <w:rPr>
          <w:rFonts w:hint="eastAsia"/>
          <w:sz w:val="24"/>
          <w:szCs w:val="24"/>
        </w:rPr>
        <w:t>查询条件</w:t>
      </w:r>
    </w:p>
    <w:p w14:paraId="3975EA6D" w14:textId="77777777" w:rsidR="002D540A" w:rsidRDefault="002D540A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7.2.1</w:t>
      </w:r>
      <w:r>
        <w:rPr>
          <w:rFonts w:hint="eastAsia"/>
          <w:sz w:val="24"/>
          <w:szCs w:val="24"/>
        </w:rPr>
        <w:t>主表</w:t>
      </w:r>
    </w:p>
    <w:p w14:paraId="7BAF38ED" w14:textId="77777777" w:rsidR="00D57572" w:rsidRDefault="00D57572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物料大类：必选，下拉选择（原辅料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包材）</w:t>
      </w:r>
    </w:p>
    <w:p w14:paraId="0C27DA6E" w14:textId="77777777" w:rsidR="00D57572" w:rsidRDefault="00D57572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物料中类：</w:t>
      </w:r>
      <w:r w:rsidR="00BB023B">
        <w:rPr>
          <w:rFonts w:hint="eastAsia"/>
          <w:sz w:val="24"/>
          <w:szCs w:val="24"/>
        </w:rPr>
        <w:t>非必选，下拉选择（物料检验标准）</w:t>
      </w:r>
    </w:p>
    <w:p w14:paraId="6FF36B06" w14:textId="77777777" w:rsidR="00BB023B" w:rsidRDefault="00BB023B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物料小类：非必选：下拉选择（物料检验标准）</w:t>
      </w:r>
    </w:p>
    <w:p w14:paraId="685DC6CE" w14:textId="77777777" w:rsidR="00BB023B" w:rsidRDefault="00BB023B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物料代码：非必输，手工填写，模糊查询</w:t>
      </w:r>
    </w:p>
    <w:p w14:paraId="70A0AFF7" w14:textId="77777777" w:rsidR="00BB023B" w:rsidRDefault="00BB023B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物料名称：非必输，手工填写，模糊查询</w:t>
      </w:r>
    </w:p>
    <w:p w14:paraId="5F8B7C7B" w14:textId="77777777" w:rsidR="002D540A" w:rsidRDefault="002D540A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7.2.2</w:t>
      </w:r>
      <w:r>
        <w:rPr>
          <w:rFonts w:hint="eastAsia"/>
          <w:sz w:val="24"/>
          <w:szCs w:val="24"/>
        </w:rPr>
        <w:t>物料选择</w:t>
      </w:r>
    </w:p>
    <w:p w14:paraId="05336E4D" w14:textId="77777777" w:rsidR="002D540A" w:rsidRDefault="002D540A" w:rsidP="002D540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物料大类：必选，下拉选择（原辅料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包材）</w:t>
      </w:r>
    </w:p>
    <w:p w14:paraId="211B3DDE" w14:textId="77777777" w:rsidR="002D540A" w:rsidRDefault="002D540A" w:rsidP="002D540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物料中类：非必选，下拉选择（物料检验标准）</w:t>
      </w:r>
    </w:p>
    <w:p w14:paraId="2D212279" w14:textId="77777777" w:rsidR="002D540A" w:rsidRDefault="002D540A" w:rsidP="002D540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物料小类：非必选：下拉选择（物料检验标准）</w:t>
      </w:r>
    </w:p>
    <w:p w14:paraId="6B3457F7" w14:textId="77777777" w:rsidR="002D540A" w:rsidRDefault="002D540A" w:rsidP="002D540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物料代码：非必选：下拉选择（物料检验标准）</w:t>
      </w:r>
    </w:p>
    <w:p w14:paraId="521FA108" w14:textId="77777777" w:rsidR="00BB023B" w:rsidRDefault="00BB023B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7.3</w:t>
      </w:r>
      <w:r>
        <w:rPr>
          <w:rFonts w:hint="eastAsia"/>
          <w:sz w:val="24"/>
          <w:szCs w:val="24"/>
        </w:rPr>
        <w:t>字段</w:t>
      </w:r>
    </w:p>
    <w:p w14:paraId="227184F4" w14:textId="77777777" w:rsidR="00BA0A6B" w:rsidRDefault="00BA0A6B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7.3.1</w:t>
      </w:r>
      <w:r>
        <w:rPr>
          <w:rFonts w:hint="eastAsia"/>
          <w:sz w:val="24"/>
          <w:szCs w:val="24"/>
        </w:rPr>
        <w:t>主表</w:t>
      </w:r>
    </w:p>
    <w:p w14:paraId="78063E55" w14:textId="77777777" w:rsidR="00BB023B" w:rsidRDefault="00BB023B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物料代码</w:t>
      </w:r>
      <w:r w:rsidR="006A73AE">
        <w:rPr>
          <w:rFonts w:hint="eastAsia"/>
          <w:sz w:val="24"/>
          <w:szCs w:val="24"/>
        </w:rPr>
        <w:t>：</w:t>
      </w:r>
      <w:r w:rsidR="004D01FE">
        <w:rPr>
          <w:rFonts w:hint="eastAsia"/>
          <w:sz w:val="24"/>
          <w:szCs w:val="24"/>
        </w:rPr>
        <w:t>必填，弹窗选择，保存后不可修改</w:t>
      </w:r>
    </w:p>
    <w:p w14:paraId="22923DD7" w14:textId="77777777" w:rsidR="00BB023B" w:rsidRDefault="00BB023B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物料名称</w:t>
      </w:r>
      <w:r w:rsidR="004D01FE">
        <w:rPr>
          <w:rFonts w:hint="eastAsia"/>
          <w:sz w:val="24"/>
          <w:szCs w:val="24"/>
        </w:rPr>
        <w:t>：不可修改，根据物料代码带出</w:t>
      </w:r>
    </w:p>
    <w:p w14:paraId="5F5B176D" w14:textId="77777777" w:rsidR="00BB023B" w:rsidRDefault="00BB023B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扣罚指标</w:t>
      </w:r>
      <w:r w:rsidR="004D01FE">
        <w:rPr>
          <w:rFonts w:hint="eastAsia"/>
          <w:sz w:val="24"/>
          <w:szCs w:val="24"/>
        </w:rPr>
        <w:t>：必选，下拉选择（检验计划，不考虑版本号）</w:t>
      </w:r>
    </w:p>
    <w:p w14:paraId="449EA4E3" w14:textId="77777777" w:rsidR="00BB023B" w:rsidRDefault="00BB023B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扣罚指标名称</w:t>
      </w:r>
      <w:r w:rsidR="004D01FE">
        <w:rPr>
          <w:rFonts w:hint="eastAsia"/>
          <w:sz w:val="24"/>
          <w:szCs w:val="24"/>
        </w:rPr>
        <w:t>：不可修改，根据指标代码带出</w:t>
      </w:r>
    </w:p>
    <w:p w14:paraId="15286EB6" w14:textId="77777777" w:rsidR="00BB023B" w:rsidRDefault="00BB023B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标准值</w:t>
      </w:r>
      <w:r w:rsidR="004D01FE">
        <w:rPr>
          <w:rFonts w:hint="eastAsia"/>
          <w:sz w:val="24"/>
          <w:szCs w:val="24"/>
        </w:rPr>
        <w:t>：不可修改，根据指标代码带出</w:t>
      </w:r>
    </w:p>
    <w:p w14:paraId="4B2BF237" w14:textId="77777777" w:rsidR="00BB023B" w:rsidRDefault="00BB023B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扣罚指标分类</w:t>
      </w:r>
      <w:r w:rsidR="004D01FE">
        <w:rPr>
          <w:rFonts w:hint="eastAsia"/>
          <w:sz w:val="24"/>
          <w:szCs w:val="24"/>
        </w:rPr>
        <w:t>：必选，下拉选择（字典表）</w:t>
      </w:r>
    </w:p>
    <w:p w14:paraId="6FF8075D" w14:textId="77777777" w:rsidR="00BB023B" w:rsidRDefault="00BB023B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</w:t>
      </w:r>
      <w:r w:rsidR="006A73AE">
        <w:rPr>
          <w:rFonts w:hint="eastAsia"/>
          <w:sz w:val="24"/>
          <w:szCs w:val="24"/>
        </w:rPr>
        <w:t>定性扣罚项</w:t>
      </w:r>
      <w:r w:rsidR="004D01FE">
        <w:rPr>
          <w:rFonts w:hint="eastAsia"/>
          <w:sz w:val="24"/>
          <w:szCs w:val="24"/>
        </w:rPr>
        <w:t>：必选，下拉选择（定性指标主数据）</w:t>
      </w:r>
    </w:p>
    <w:p w14:paraId="193F5D65" w14:textId="77777777" w:rsidR="006A73AE" w:rsidRDefault="006A73AE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扣罚下限</w:t>
      </w:r>
      <w:r w:rsidR="004D01FE">
        <w:rPr>
          <w:rFonts w:hint="eastAsia"/>
          <w:sz w:val="24"/>
          <w:szCs w:val="24"/>
        </w:rPr>
        <w:t>：必填，手工填写，浮点型，不能大于上限（小数位数根据定量主数据中控制）</w:t>
      </w:r>
    </w:p>
    <w:p w14:paraId="2EEEA0AB" w14:textId="77777777" w:rsidR="006A73AE" w:rsidRDefault="006A73AE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9</w:t>
      </w:r>
      <w:r>
        <w:rPr>
          <w:rFonts w:hint="eastAsia"/>
          <w:sz w:val="24"/>
          <w:szCs w:val="24"/>
        </w:rPr>
        <w:t>）扣罚上限</w:t>
      </w:r>
      <w:r w:rsidR="004D01FE">
        <w:rPr>
          <w:rFonts w:hint="eastAsia"/>
          <w:sz w:val="24"/>
          <w:szCs w:val="24"/>
        </w:rPr>
        <w:t>：必填，手工填写，浮点型，不能小于下限（小数位数根据定量主数据中控制）</w:t>
      </w:r>
    </w:p>
    <w:p w14:paraId="139683B6" w14:textId="77777777" w:rsidR="006A73AE" w:rsidRDefault="006A73AE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0</w:t>
      </w:r>
      <w:r>
        <w:rPr>
          <w:rFonts w:hint="eastAsia"/>
          <w:sz w:val="24"/>
          <w:szCs w:val="24"/>
        </w:rPr>
        <w:t>）扣罚临界点</w:t>
      </w:r>
      <w:r w:rsidR="004D01FE">
        <w:rPr>
          <w:rFonts w:hint="eastAsia"/>
          <w:sz w:val="24"/>
          <w:szCs w:val="24"/>
        </w:rPr>
        <w:t>：必填，手工填写，浮点型（小数位数根据定量主数据中控制）</w:t>
      </w:r>
    </w:p>
    <w:p w14:paraId="10478A74" w14:textId="77777777" w:rsidR="006A73AE" w:rsidRDefault="006A73AE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1</w:t>
      </w:r>
      <w:r>
        <w:rPr>
          <w:rFonts w:hint="eastAsia"/>
          <w:sz w:val="24"/>
          <w:szCs w:val="24"/>
        </w:rPr>
        <w:t>）扣罚类型</w:t>
      </w:r>
      <w:r w:rsidR="004D01FE">
        <w:rPr>
          <w:rFonts w:hint="eastAsia"/>
          <w:sz w:val="24"/>
          <w:szCs w:val="24"/>
        </w:rPr>
        <w:t>：必选，下拉选择（比例</w:t>
      </w:r>
      <w:r w:rsidR="004D01FE">
        <w:rPr>
          <w:rFonts w:hint="eastAsia"/>
          <w:sz w:val="24"/>
          <w:szCs w:val="24"/>
        </w:rPr>
        <w:t>/</w:t>
      </w:r>
      <w:r w:rsidR="004D01FE">
        <w:rPr>
          <w:rFonts w:hint="eastAsia"/>
          <w:sz w:val="24"/>
          <w:szCs w:val="24"/>
        </w:rPr>
        <w:t>公式）</w:t>
      </w:r>
    </w:p>
    <w:p w14:paraId="2397337F" w14:textId="77777777" w:rsidR="006A73AE" w:rsidRDefault="006A73AE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2</w:t>
      </w:r>
      <w:r>
        <w:rPr>
          <w:rFonts w:hint="eastAsia"/>
          <w:sz w:val="24"/>
          <w:szCs w:val="24"/>
        </w:rPr>
        <w:t>）扣罚比例</w:t>
      </w:r>
      <w:r w:rsidR="004D01FE">
        <w:rPr>
          <w:rFonts w:hint="eastAsia"/>
          <w:sz w:val="24"/>
          <w:szCs w:val="24"/>
        </w:rPr>
        <w:t>：扣罚类型</w:t>
      </w:r>
      <w:r w:rsidR="004D01FE">
        <w:rPr>
          <w:rFonts w:hint="eastAsia"/>
          <w:sz w:val="24"/>
          <w:szCs w:val="24"/>
        </w:rPr>
        <w:t>=</w:t>
      </w:r>
      <w:r w:rsidR="004D01FE">
        <w:rPr>
          <w:rFonts w:hint="eastAsia"/>
          <w:sz w:val="24"/>
          <w:szCs w:val="24"/>
        </w:rPr>
        <w:t>比例，必填，浮点型，不能大于</w:t>
      </w:r>
      <w:r w:rsidR="004D01FE">
        <w:rPr>
          <w:rFonts w:hint="eastAsia"/>
          <w:sz w:val="24"/>
          <w:szCs w:val="24"/>
        </w:rPr>
        <w:t>1</w:t>
      </w:r>
    </w:p>
    <w:p w14:paraId="7A9F612E" w14:textId="77777777" w:rsidR="006A73AE" w:rsidRDefault="006A73AE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3</w:t>
      </w:r>
      <w:r>
        <w:rPr>
          <w:rFonts w:hint="eastAsia"/>
          <w:sz w:val="24"/>
          <w:szCs w:val="24"/>
        </w:rPr>
        <w:t>）扣罚公式</w:t>
      </w:r>
      <w:r w:rsidR="004D01FE">
        <w:rPr>
          <w:rFonts w:hint="eastAsia"/>
          <w:sz w:val="24"/>
          <w:szCs w:val="24"/>
        </w:rPr>
        <w:t>：扣罚类型</w:t>
      </w:r>
      <w:r w:rsidR="004D01FE">
        <w:rPr>
          <w:rFonts w:hint="eastAsia"/>
          <w:sz w:val="24"/>
          <w:szCs w:val="24"/>
        </w:rPr>
        <w:t>=</w:t>
      </w:r>
      <w:r w:rsidR="004D01FE">
        <w:rPr>
          <w:rFonts w:hint="eastAsia"/>
          <w:sz w:val="24"/>
          <w:szCs w:val="24"/>
        </w:rPr>
        <w:t>公式，必填，字符串</w:t>
      </w:r>
      <w:r w:rsidR="0087160F">
        <w:rPr>
          <w:rFonts w:hint="eastAsia"/>
          <w:sz w:val="24"/>
          <w:szCs w:val="24"/>
        </w:rPr>
        <w:t>（</w:t>
      </w:r>
      <w:r w:rsidR="0087160F">
        <w:rPr>
          <w:rFonts w:hint="eastAsia"/>
          <w:sz w:val="24"/>
          <w:szCs w:val="24"/>
        </w:rPr>
        <w:t>ABC</w:t>
      </w:r>
      <w:r w:rsidR="0087160F">
        <w:rPr>
          <w:rFonts w:hint="eastAsia"/>
          <w:sz w:val="24"/>
          <w:szCs w:val="24"/>
        </w:rPr>
        <w:t>代表的字段类型见字典表）</w:t>
      </w:r>
    </w:p>
    <w:p w14:paraId="4F601DF1" w14:textId="77777777" w:rsidR="0087160F" w:rsidRPr="0087160F" w:rsidRDefault="0087160F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4</w:t>
      </w:r>
      <w:r>
        <w:rPr>
          <w:rFonts w:hint="eastAsia"/>
          <w:sz w:val="24"/>
          <w:szCs w:val="24"/>
        </w:rPr>
        <w:t>）扣罚公式描述：不可修改，根据公式带出</w:t>
      </w:r>
    </w:p>
    <w:p w14:paraId="356986AF" w14:textId="77777777" w:rsidR="006A73AE" w:rsidRDefault="006A73AE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87160F">
        <w:rPr>
          <w:rFonts w:hint="eastAsia"/>
          <w:sz w:val="24"/>
          <w:szCs w:val="24"/>
        </w:rPr>
        <w:t>15</w:t>
      </w:r>
      <w:r>
        <w:rPr>
          <w:rFonts w:hint="eastAsia"/>
          <w:sz w:val="24"/>
          <w:szCs w:val="24"/>
        </w:rPr>
        <w:t>）有效起始时间</w:t>
      </w:r>
      <w:r w:rsidR="0087160F">
        <w:rPr>
          <w:rFonts w:hint="eastAsia"/>
          <w:sz w:val="24"/>
          <w:szCs w:val="24"/>
        </w:rPr>
        <w:t>：必选，日历下拉，不可大于有效结束时间，保存后不可修改</w:t>
      </w:r>
    </w:p>
    <w:p w14:paraId="2C60C323" w14:textId="77777777" w:rsidR="006A73AE" w:rsidRDefault="006A73AE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87160F">
        <w:rPr>
          <w:rFonts w:hint="eastAsia"/>
          <w:sz w:val="24"/>
          <w:szCs w:val="24"/>
        </w:rPr>
        <w:t>16</w:t>
      </w:r>
      <w:r>
        <w:rPr>
          <w:rFonts w:hint="eastAsia"/>
          <w:sz w:val="24"/>
          <w:szCs w:val="24"/>
        </w:rPr>
        <w:t>）有效结束时间</w:t>
      </w:r>
      <w:r w:rsidR="0087160F">
        <w:rPr>
          <w:rFonts w:hint="eastAsia"/>
          <w:sz w:val="24"/>
          <w:szCs w:val="24"/>
        </w:rPr>
        <w:t>：必选，日历下拉，不可小于有效开始时间，保存后不可修改</w:t>
      </w:r>
    </w:p>
    <w:p w14:paraId="172AEE35" w14:textId="77777777" w:rsidR="006A73AE" w:rsidRDefault="006A73AE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87160F">
        <w:rPr>
          <w:rFonts w:hint="eastAsia"/>
          <w:sz w:val="24"/>
          <w:szCs w:val="24"/>
        </w:rPr>
        <w:t>17</w:t>
      </w:r>
      <w:r>
        <w:rPr>
          <w:rFonts w:hint="eastAsia"/>
          <w:sz w:val="24"/>
          <w:szCs w:val="24"/>
        </w:rPr>
        <w:t>）录入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修改人</w:t>
      </w:r>
      <w:r w:rsidR="0087160F">
        <w:rPr>
          <w:rFonts w:hint="eastAsia"/>
          <w:sz w:val="24"/>
          <w:szCs w:val="24"/>
        </w:rPr>
        <w:t>：不可修改，系统操作录入或修改人工号</w:t>
      </w:r>
    </w:p>
    <w:p w14:paraId="65012E95" w14:textId="77777777" w:rsidR="006A73AE" w:rsidRDefault="006A73AE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87160F">
        <w:rPr>
          <w:rFonts w:hint="eastAsia"/>
          <w:sz w:val="24"/>
          <w:szCs w:val="24"/>
        </w:rPr>
        <w:t>18</w:t>
      </w:r>
      <w:r>
        <w:rPr>
          <w:rFonts w:hint="eastAsia"/>
          <w:sz w:val="24"/>
          <w:szCs w:val="24"/>
        </w:rPr>
        <w:t>）录入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修改人姓名</w:t>
      </w:r>
      <w:r w:rsidR="0087160F">
        <w:rPr>
          <w:rFonts w:hint="eastAsia"/>
          <w:sz w:val="24"/>
          <w:szCs w:val="24"/>
        </w:rPr>
        <w:t>：不可修改，系统操作录入或修改人姓名</w:t>
      </w:r>
    </w:p>
    <w:p w14:paraId="79650755" w14:textId="77777777" w:rsidR="006A73AE" w:rsidRDefault="006A73AE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87160F">
        <w:rPr>
          <w:rFonts w:hint="eastAsia"/>
          <w:sz w:val="24"/>
          <w:szCs w:val="24"/>
        </w:rPr>
        <w:t>19</w:t>
      </w:r>
      <w:r>
        <w:rPr>
          <w:rFonts w:hint="eastAsia"/>
          <w:sz w:val="24"/>
          <w:szCs w:val="24"/>
        </w:rPr>
        <w:t>）录入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修改时间</w:t>
      </w:r>
      <w:r w:rsidR="0087160F">
        <w:rPr>
          <w:rFonts w:hint="eastAsia"/>
          <w:sz w:val="24"/>
          <w:szCs w:val="24"/>
        </w:rPr>
        <w:t>：不可修改，系统操作录入或修改时间</w:t>
      </w:r>
    </w:p>
    <w:p w14:paraId="33D735BA" w14:textId="77777777" w:rsidR="00BA0A6B" w:rsidRDefault="00BA0A6B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7.3.2</w:t>
      </w:r>
      <w:r>
        <w:rPr>
          <w:rFonts w:hint="eastAsia"/>
          <w:sz w:val="24"/>
          <w:szCs w:val="24"/>
        </w:rPr>
        <w:t>物料选择</w:t>
      </w:r>
    </w:p>
    <w:p w14:paraId="6234DF22" w14:textId="77777777" w:rsidR="00BA0A6B" w:rsidRDefault="00BA0A6B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物料代码：不可修改，根据查询条件带出</w:t>
      </w:r>
    </w:p>
    <w:p w14:paraId="21610EE5" w14:textId="77777777" w:rsidR="00BA0A6B" w:rsidRDefault="00BA0A6B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物料名称：不可修改，根据物料代码带出</w:t>
      </w:r>
    </w:p>
    <w:p w14:paraId="23851E1E" w14:textId="77777777" w:rsidR="00BB023B" w:rsidRDefault="00BB023B" w:rsidP="00D7677E">
      <w:pPr>
        <w:rPr>
          <w:sz w:val="24"/>
          <w:szCs w:val="24"/>
        </w:rPr>
      </w:pPr>
    </w:p>
    <w:p w14:paraId="44E11DD8" w14:textId="77777777" w:rsidR="00E869D8" w:rsidRDefault="00E869D8" w:rsidP="007B02C8">
      <w:pPr>
        <w:outlineLvl w:val="1"/>
        <w:rPr>
          <w:sz w:val="24"/>
          <w:szCs w:val="24"/>
        </w:rPr>
      </w:pPr>
      <w:bookmarkStart w:id="25" w:name="_Toc51172789"/>
      <w:r>
        <w:rPr>
          <w:rFonts w:hint="eastAsia"/>
          <w:sz w:val="24"/>
          <w:szCs w:val="24"/>
        </w:rPr>
        <w:t>18.</w:t>
      </w:r>
      <w:r>
        <w:rPr>
          <w:rFonts w:hint="eastAsia"/>
          <w:sz w:val="24"/>
          <w:szCs w:val="24"/>
        </w:rPr>
        <w:t>按质折扣审核</w:t>
      </w:r>
      <w:bookmarkEnd w:id="25"/>
    </w:p>
    <w:p w14:paraId="0B42C31C" w14:textId="77777777" w:rsidR="00E869D8" w:rsidRDefault="00E869D8" w:rsidP="00D7677E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426B3C27" wp14:editId="26EF71CC">
            <wp:extent cx="5274310" cy="2301875"/>
            <wp:effectExtent l="0" t="0" r="2540" b="317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01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43C245" w14:textId="77777777" w:rsidR="001A7E1A" w:rsidRDefault="001A7E1A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8.1</w:t>
      </w:r>
      <w:r>
        <w:rPr>
          <w:rFonts w:hint="eastAsia"/>
          <w:sz w:val="24"/>
          <w:szCs w:val="24"/>
        </w:rPr>
        <w:t>基础功能</w:t>
      </w:r>
    </w:p>
    <w:p w14:paraId="11809448" w14:textId="77777777" w:rsidR="001A7E1A" w:rsidRDefault="001A7E1A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查询：</w:t>
      </w:r>
      <w:r w:rsidRPr="00F247DE">
        <w:rPr>
          <w:sz w:val="24"/>
          <w:szCs w:val="24"/>
        </w:rPr>
        <w:t>根据界面上的查询条件查出符合的所有</w:t>
      </w:r>
      <w:r>
        <w:rPr>
          <w:sz w:val="24"/>
          <w:szCs w:val="24"/>
        </w:rPr>
        <w:t>数据</w:t>
      </w:r>
    </w:p>
    <w:p w14:paraId="0CC53F03" w14:textId="77777777" w:rsidR="0023354B" w:rsidRDefault="0023354B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确认：检查通知单状态是否为“未确认”，如果不是，报错“只有未确认状态才能确认”，如果是，通知单状态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确认，检验批退货储量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扣罚数量，</w:t>
      </w:r>
      <w:r w:rsidR="00F41563">
        <w:rPr>
          <w:rFonts w:hint="eastAsia"/>
          <w:sz w:val="24"/>
          <w:szCs w:val="24"/>
        </w:rPr>
        <w:t>入库数量</w:t>
      </w:r>
      <w:r w:rsidR="00F41563">
        <w:rPr>
          <w:rFonts w:hint="eastAsia"/>
          <w:sz w:val="24"/>
          <w:szCs w:val="24"/>
        </w:rPr>
        <w:t>=</w:t>
      </w:r>
      <w:r w:rsidR="00F41563">
        <w:rPr>
          <w:rFonts w:hint="eastAsia"/>
          <w:sz w:val="24"/>
          <w:szCs w:val="24"/>
        </w:rPr>
        <w:t>请检数量</w:t>
      </w:r>
      <w:r w:rsidR="00F41563">
        <w:rPr>
          <w:rFonts w:hint="eastAsia"/>
          <w:sz w:val="24"/>
          <w:szCs w:val="24"/>
        </w:rPr>
        <w:t>-</w:t>
      </w:r>
      <w:r w:rsidR="00F41563">
        <w:rPr>
          <w:rFonts w:hint="eastAsia"/>
          <w:sz w:val="24"/>
          <w:szCs w:val="24"/>
        </w:rPr>
        <w:t>扣罚数据</w:t>
      </w:r>
    </w:p>
    <w:p w14:paraId="060F1A0E" w14:textId="77777777" w:rsidR="001A7E1A" w:rsidRDefault="001A7E1A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3354B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作废：</w:t>
      </w:r>
      <w:r w:rsidR="0023354B">
        <w:rPr>
          <w:rFonts w:hint="eastAsia"/>
          <w:sz w:val="24"/>
          <w:szCs w:val="24"/>
        </w:rPr>
        <w:t>检查通知单状态是否为“未确认”，如果不是，报错“只有未确认状态才能作废”，</w:t>
      </w:r>
      <w:r>
        <w:rPr>
          <w:rFonts w:hint="eastAsia"/>
          <w:sz w:val="24"/>
          <w:szCs w:val="24"/>
        </w:rPr>
        <w:t>检查备注是否填写，如果没有，报错“请在备注中填写作废原因”；如果有，选中行项目状态改为“作废”</w:t>
      </w:r>
    </w:p>
    <w:p w14:paraId="0C6734E6" w14:textId="77777777" w:rsidR="001A7E1A" w:rsidRDefault="001A7E1A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3354B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取消：检查选中行项目的检验批过账状态，如果为空，状态改为“未确认”</w:t>
      </w:r>
      <w:r w:rsidR="007D7A1E">
        <w:rPr>
          <w:rFonts w:hint="eastAsia"/>
          <w:sz w:val="24"/>
          <w:szCs w:val="24"/>
        </w:rPr>
        <w:t>，入库数量和退货数量清空</w:t>
      </w:r>
      <w:r>
        <w:rPr>
          <w:rFonts w:hint="eastAsia"/>
          <w:sz w:val="24"/>
          <w:szCs w:val="24"/>
        </w:rPr>
        <w:t>；如果为“已过账”，报错“仓库已过账，请先联系仓库冲销”</w:t>
      </w:r>
    </w:p>
    <w:p w14:paraId="6E651CAA" w14:textId="77777777" w:rsidR="003B54D7" w:rsidRDefault="003B54D7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3354B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导出：导出主表所有数据</w:t>
      </w:r>
    </w:p>
    <w:p w14:paraId="3809A00B" w14:textId="77777777" w:rsidR="003B54D7" w:rsidRDefault="003B54D7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3354B"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打印（原辅）：弹出原辅物料的扣罚通知单打印</w:t>
      </w:r>
    </w:p>
    <w:p w14:paraId="644D8A41" w14:textId="77777777" w:rsidR="003B54D7" w:rsidRDefault="003B54D7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3354B"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打印（包材）：弹出包材物料的扣罚通知单打印（</w:t>
      </w:r>
      <w:r w:rsidRPr="003B54D7">
        <w:rPr>
          <w:rFonts w:hint="eastAsia"/>
          <w:sz w:val="24"/>
          <w:szCs w:val="24"/>
          <w:highlight w:val="yellow"/>
        </w:rPr>
        <w:t>两者能否合并</w:t>
      </w:r>
      <w:r>
        <w:rPr>
          <w:rFonts w:hint="eastAsia"/>
          <w:sz w:val="24"/>
          <w:szCs w:val="24"/>
        </w:rPr>
        <w:t>）</w:t>
      </w:r>
    </w:p>
    <w:p w14:paraId="0DBDCBAA" w14:textId="77777777" w:rsidR="003B54D7" w:rsidRDefault="003B54D7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8.2</w:t>
      </w:r>
      <w:r>
        <w:rPr>
          <w:rFonts w:hint="eastAsia"/>
          <w:sz w:val="24"/>
          <w:szCs w:val="24"/>
        </w:rPr>
        <w:t>查询条件</w:t>
      </w:r>
    </w:p>
    <w:p w14:paraId="453AE963" w14:textId="77777777" w:rsidR="003B54D7" w:rsidRDefault="003B54D7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创建时间：即检验批决策时间，必选，日历下拉</w:t>
      </w:r>
    </w:p>
    <w:p w14:paraId="00185063" w14:textId="77777777" w:rsidR="003B54D7" w:rsidRDefault="003B54D7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物料大类：必选，下拉选择（原辅料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包材）</w:t>
      </w:r>
    </w:p>
    <w:p w14:paraId="3FD09C23" w14:textId="77777777" w:rsidR="003B54D7" w:rsidRPr="00F247DE" w:rsidRDefault="003B54D7" w:rsidP="003B54D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r w:rsidRPr="00F247DE">
        <w:rPr>
          <w:rFonts w:hint="eastAsia"/>
          <w:sz w:val="24"/>
          <w:szCs w:val="24"/>
        </w:rPr>
        <w:t>物料代码：非必填，用户填写，模糊查询</w:t>
      </w:r>
    </w:p>
    <w:p w14:paraId="4102D112" w14:textId="77777777" w:rsidR="003B54D7" w:rsidRDefault="003B54D7" w:rsidP="003B54D7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 w:rsidRPr="00F247DE">
        <w:rPr>
          <w:rFonts w:hint="eastAsia"/>
          <w:sz w:val="24"/>
          <w:szCs w:val="24"/>
        </w:rPr>
        <w:t>）物料名称：非必填，用户填写，模糊查询</w:t>
      </w:r>
    </w:p>
    <w:p w14:paraId="241B654D" w14:textId="77777777" w:rsidR="003B54D7" w:rsidRDefault="003B54D7" w:rsidP="003B54D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采购订单</w:t>
      </w:r>
      <w:r w:rsidR="00292E1C" w:rsidRPr="00F247DE">
        <w:rPr>
          <w:rFonts w:hint="eastAsia"/>
          <w:sz w:val="24"/>
          <w:szCs w:val="24"/>
        </w:rPr>
        <w:t>：非必填，用户填写，模糊查询</w:t>
      </w:r>
    </w:p>
    <w:p w14:paraId="4A09F292" w14:textId="77777777" w:rsidR="00292E1C" w:rsidRPr="00F247DE" w:rsidRDefault="00292E1C" w:rsidP="00292E1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供应商</w:t>
      </w:r>
      <w:r w:rsidRPr="00F247DE">
        <w:rPr>
          <w:rFonts w:hint="eastAsia"/>
          <w:sz w:val="24"/>
          <w:szCs w:val="24"/>
        </w:rPr>
        <w:t>代码：非必填，用户填写，模糊查询</w:t>
      </w:r>
    </w:p>
    <w:p w14:paraId="7AAB9C55" w14:textId="77777777" w:rsidR="00292E1C" w:rsidRDefault="00292E1C" w:rsidP="00292E1C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供应商</w:t>
      </w:r>
      <w:r w:rsidRPr="00F247DE">
        <w:rPr>
          <w:rFonts w:hint="eastAsia"/>
          <w:sz w:val="24"/>
          <w:szCs w:val="24"/>
        </w:rPr>
        <w:t>名称：非必填，用户填写，模糊查询</w:t>
      </w:r>
    </w:p>
    <w:p w14:paraId="24996C28" w14:textId="77777777" w:rsidR="00292E1C" w:rsidRDefault="00292E1C" w:rsidP="00292E1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检验批：</w:t>
      </w:r>
      <w:r w:rsidRPr="00F247DE">
        <w:rPr>
          <w:rFonts w:hint="eastAsia"/>
          <w:sz w:val="24"/>
          <w:szCs w:val="24"/>
        </w:rPr>
        <w:t>非必填，用户填写，模糊查询</w:t>
      </w:r>
    </w:p>
    <w:p w14:paraId="2CD6F700" w14:textId="77777777" w:rsidR="00292E1C" w:rsidRDefault="00292E1C" w:rsidP="00292E1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8.3</w:t>
      </w:r>
      <w:r>
        <w:rPr>
          <w:rFonts w:hint="eastAsia"/>
          <w:sz w:val="24"/>
          <w:szCs w:val="24"/>
        </w:rPr>
        <w:t>字段</w:t>
      </w:r>
    </w:p>
    <w:p w14:paraId="4DCE84E1" w14:textId="77777777" w:rsidR="00292E1C" w:rsidRDefault="00292E1C" w:rsidP="00292E1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8.3.1</w:t>
      </w:r>
      <w:r>
        <w:rPr>
          <w:rFonts w:hint="eastAsia"/>
          <w:sz w:val="24"/>
          <w:szCs w:val="24"/>
        </w:rPr>
        <w:t>主表</w:t>
      </w:r>
    </w:p>
    <w:p w14:paraId="06CC8954" w14:textId="77777777" w:rsidR="003B54D7" w:rsidRDefault="00874F25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扣罚通知单</w:t>
      </w:r>
      <w:r w:rsidR="00D54AB7">
        <w:rPr>
          <w:rFonts w:hint="eastAsia"/>
          <w:sz w:val="24"/>
          <w:szCs w:val="24"/>
        </w:rPr>
        <w:t>：</w:t>
      </w:r>
      <w:r w:rsidR="00BA5266">
        <w:rPr>
          <w:rFonts w:hint="eastAsia"/>
          <w:sz w:val="24"/>
          <w:szCs w:val="24"/>
        </w:rPr>
        <w:t>不可修改，通知单创建时生成</w:t>
      </w:r>
    </w:p>
    <w:p w14:paraId="6FBD09F8" w14:textId="77777777" w:rsidR="00BA5266" w:rsidRDefault="00874F25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检验批</w:t>
      </w:r>
      <w:r w:rsidR="00BA5266">
        <w:rPr>
          <w:rFonts w:hint="eastAsia"/>
          <w:sz w:val="24"/>
          <w:szCs w:val="24"/>
        </w:rPr>
        <w:t>：不可修改，根据查询条件带出</w:t>
      </w:r>
    </w:p>
    <w:p w14:paraId="4234609C" w14:textId="77777777" w:rsidR="00874F25" w:rsidRDefault="00874F25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采购订单</w:t>
      </w:r>
      <w:r w:rsidR="00BA5266">
        <w:rPr>
          <w:rFonts w:hint="eastAsia"/>
          <w:sz w:val="24"/>
          <w:szCs w:val="24"/>
        </w:rPr>
        <w:t>：不可修改，根据查询条件带出</w:t>
      </w:r>
    </w:p>
    <w:p w14:paraId="6E6B21B4" w14:textId="77777777" w:rsidR="00874F25" w:rsidRDefault="00874F25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采购订单项目号</w:t>
      </w:r>
      <w:r w:rsidR="00BA5266">
        <w:rPr>
          <w:rFonts w:hint="eastAsia"/>
          <w:sz w:val="24"/>
          <w:szCs w:val="24"/>
        </w:rPr>
        <w:t>：不可修改，根据查询条件带出</w:t>
      </w:r>
    </w:p>
    <w:p w14:paraId="1EF8D8D9" w14:textId="77777777" w:rsidR="00874F25" w:rsidRDefault="00874F25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请检数量</w:t>
      </w:r>
      <w:r w:rsidR="00BA5266">
        <w:rPr>
          <w:rFonts w:hint="eastAsia"/>
          <w:sz w:val="24"/>
          <w:szCs w:val="24"/>
        </w:rPr>
        <w:t>：不可修改，根据查询条件带出</w:t>
      </w:r>
    </w:p>
    <w:p w14:paraId="4BA3CA62" w14:textId="77777777" w:rsidR="00874F25" w:rsidRDefault="00874F25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请检工厂</w:t>
      </w:r>
      <w:r w:rsidR="00BA5266">
        <w:rPr>
          <w:rFonts w:hint="eastAsia"/>
          <w:sz w:val="24"/>
          <w:szCs w:val="24"/>
        </w:rPr>
        <w:t>：不可修改，根据查询条件带出</w:t>
      </w:r>
    </w:p>
    <w:p w14:paraId="6597EB5D" w14:textId="77777777" w:rsidR="00874F25" w:rsidRDefault="00874F25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请检工厂名称</w:t>
      </w:r>
      <w:r w:rsidR="00BA5266">
        <w:rPr>
          <w:rFonts w:hint="eastAsia"/>
          <w:sz w:val="24"/>
          <w:szCs w:val="24"/>
        </w:rPr>
        <w:t>：不可修改，根据查询条件带出</w:t>
      </w:r>
    </w:p>
    <w:p w14:paraId="102D3FDB" w14:textId="77777777" w:rsidR="00874F25" w:rsidRDefault="00874F25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供应商代码</w:t>
      </w:r>
      <w:r w:rsidR="00BA5266">
        <w:rPr>
          <w:rFonts w:hint="eastAsia"/>
          <w:sz w:val="24"/>
          <w:szCs w:val="24"/>
        </w:rPr>
        <w:t>：不可修改，根据查询条件带出</w:t>
      </w:r>
    </w:p>
    <w:p w14:paraId="32F76BB5" w14:textId="77777777" w:rsidR="00874F25" w:rsidRDefault="00874F25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9</w:t>
      </w:r>
      <w:r>
        <w:rPr>
          <w:rFonts w:hint="eastAsia"/>
          <w:sz w:val="24"/>
          <w:szCs w:val="24"/>
        </w:rPr>
        <w:t>）供应商名称</w:t>
      </w:r>
      <w:r w:rsidR="00BA5266">
        <w:rPr>
          <w:rFonts w:hint="eastAsia"/>
          <w:sz w:val="24"/>
          <w:szCs w:val="24"/>
        </w:rPr>
        <w:t>：不可修改，根据查询条件带出</w:t>
      </w:r>
    </w:p>
    <w:p w14:paraId="58EBCC9A" w14:textId="77777777" w:rsidR="00874F25" w:rsidRDefault="00874F25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0</w:t>
      </w:r>
      <w:r>
        <w:rPr>
          <w:rFonts w:hint="eastAsia"/>
          <w:sz w:val="24"/>
          <w:szCs w:val="24"/>
        </w:rPr>
        <w:t>）供应商批次</w:t>
      </w:r>
      <w:r w:rsidR="00BA5266">
        <w:rPr>
          <w:rFonts w:hint="eastAsia"/>
          <w:sz w:val="24"/>
          <w:szCs w:val="24"/>
        </w:rPr>
        <w:t>：不可修改，根据查询条件带出</w:t>
      </w:r>
    </w:p>
    <w:p w14:paraId="69152595" w14:textId="77777777" w:rsidR="00874F25" w:rsidRDefault="00874F25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 w:rsidR="000D3C5C">
        <w:rPr>
          <w:rFonts w:hint="eastAsia"/>
          <w:sz w:val="24"/>
          <w:szCs w:val="24"/>
        </w:rPr>
        <w:t>生产日期</w:t>
      </w:r>
      <w:r w:rsidR="00BA5266">
        <w:rPr>
          <w:rFonts w:hint="eastAsia"/>
          <w:sz w:val="24"/>
          <w:szCs w:val="24"/>
        </w:rPr>
        <w:t>：不可修改，根据查询条件带出</w:t>
      </w:r>
    </w:p>
    <w:p w14:paraId="6B4FA5B6" w14:textId="77777777" w:rsidR="000D3C5C" w:rsidRDefault="000D3C5C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2</w:t>
      </w:r>
      <w:r>
        <w:rPr>
          <w:rFonts w:hint="eastAsia"/>
          <w:sz w:val="24"/>
          <w:szCs w:val="24"/>
        </w:rPr>
        <w:t>）检验批决策</w:t>
      </w:r>
      <w:r w:rsidR="00BA5266">
        <w:rPr>
          <w:rFonts w:hint="eastAsia"/>
          <w:sz w:val="24"/>
          <w:szCs w:val="24"/>
        </w:rPr>
        <w:t>：不可修改，根据查询条件带出</w:t>
      </w:r>
    </w:p>
    <w:p w14:paraId="69951620" w14:textId="77777777" w:rsidR="000D3C5C" w:rsidRDefault="000D3C5C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3</w:t>
      </w:r>
      <w:r>
        <w:rPr>
          <w:rFonts w:hint="eastAsia"/>
          <w:sz w:val="24"/>
          <w:szCs w:val="24"/>
        </w:rPr>
        <w:t>）生成时间</w:t>
      </w:r>
      <w:r w:rsidR="00BA5266">
        <w:rPr>
          <w:rFonts w:hint="eastAsia"/>
          <w:sz w:val="24"/>
          <w:szCs w:val="24"/>
        </w:rPr>
        <w:t>：不可修改，通知单创建时生成</w:t>
      </w:r>
    </w:p>
    <w:p w14:paraId="177EAFC1" w14:textId="77777777" w:rsidR="000D3C5C" w:rsidRDefault="000D3C5C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4</w:t>
      </w:r>
      <w:r>
        <w:rPr>
          <w:rFonts w:hint="eastAsia"/>
          <w:sz w:val="24"/>
          <w:szCs w:val="24"/>
        </w:rPr>
        <w:t>）备注</w:t>
      </w:r>
      <w:r w:rsidR="00BA5266">
        <w:rPr>
          <w:rFonts w:hint="eastAsia"/>
          <w:sz w:val="24"/>
          <w:szCs w:val="24"/>
        </w:rPr>
        <w:t>：作废时必填，手工填写，字符串</w:t>
      </w:r>
    </w:p>
    <w:p w14:paraId="722948B1" w14:textId="77777777" w:rsidR="000D3C5C" w:rsidRDefault="000D3C5C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5</w:t>
      </w:r>
      <w:r>
        <w:rPr>
          <w:rFonts w:hint="eastAsia"/>
          <w:sz w:val="24"/>
          <w:szCs w:val="24"/>
        </w:rPr>
        <w:t>）确认人</w:t>
      </w:r>
      <w:r w:rsidR="00BA5266">
        <w:rPr>
          <w:rFonts w:hint="eastAsia"/>
          <w:sz w:val="24"/>
          <w:szCs w:val="24"/>
        </w:rPr>
        <w:t>：不可修改，通知单创建时生成</w:t>
      </w:r>
    </w:p>
    <w:p w14:paraId="34D69661" w14:textId="77777777" w:rsidR="000D3C5C" w:rsidRDefault="000D3C5C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6</w:t>
      </w:r>
      <w:r>
        <w:rPr>
          <w:rFonts w:hint="eastAsia"/>
          <w:sz w:val="24"/>
          <w:szCs w:val="24"/>
        </w:rPr>
        <w:t>）确认人姓名</w:t>
      </w:r>
      <w:r w:rsidR="00BA5266">
        <w:rPr>
          <w:rFonts w:hint="eastAsia"/>
          <w:sz w:val="24"/>
          <w:szCs w:val="24"/>
        </w:rPr>
        <w:t>：不可修改，通知单创建时生成</w:t>
      </w:r>
    </w:p>
    <w:p w14:paraId="2753C641" w14:textId="77777777" w:rsidR="000D3C5C" w:rsidRDefault="000D3C5C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7</w:t>
      </w:r>
      <w:r>
        <w:rPr>
          <w:rFonts w:hint="eastAsia"/>
          <w:sz w:val="24"/>
          <w:szCs w:val="24"/>
        </w:rPr>
        <w:t>）确认时间</w:t>
      </w:r>
      <w:r w:rsidR="00BA5266">
        <w:rPr>
          <w:rFonts w:hint="eastAsia"/>
          <w:sz w:val="24"/>
          <w:szCs w:val="24"/>
        </w:rPr>
        <w:t>：不可修改，通知单创建时生成</w:t>
      </w:r>
    </w:p>
    <w:p w14:paraId="53E97C3C" w14:textId="77777777" w:rsidR="000D3C5C" w:rsidRDefault="000D3C5C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8</w:t>
      </w:r>
      <w:r>
        <w:rPr>
          <w:rFonts w:hint="eastAsia"/>
          <w:sz w:val="24"/>
          <w:szCs w:val="24"/>
        </w:rPr>
        <w:t>）扣罚总数</w:t>
      </w:r>
      <w:r w:rsidR="00BA5266">
        <w:rPr>
          <w:rFonts w:hint="eastAsia"/>
          <w:sz w:val="24"/>
          <w:szCs w:val="24"/>
        </w:rPr>
        <w:t>：可以修改，初始带出细表扣罚数量总和，浮点型</w:t>
      </w:r>
      <w:r w:rsidR="00326959">
        <w:rPr>
          <w:rFonts w:hint="eastAsia"/>
          <w:sz w:val="24"/>
          <w:szCs w:val="24"/>
        </w:rPr>
        <w:t>，四舍五入（原辅保留</w:t>
      </w:r>
      <w:r w:rsidR="00326959">
        <w:rPr>
          <w:rFonts w:hint="eastAsia"/>
          <w:sz w:val="24"/>
          <w:szCs w:val="24"/>
        </w:rPr>
        <w:t>2</w:t>
      </w:r>
      <w:r w:rsidR="00326959">
        <w:rPr>
          <w:rFonts w:hint="eastAsia"/>
          <w:sz w:val="24"/>
          <w:szCs w:val="24"/>
        </w:rPr>
        <w:t>位小数，包材保留整数）</w:t>
      </w:r>
    </w:p>
    <w:p w14:paraId="3F4FF4B8" w14:textId="77777777" w:rsidR="000D3C5C" w:rsidRDefault="000D3C5C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9</w:t>
      </w:r>
      <w:r>
        <w:rPr>
          <w:rFonts w:hint="eastAsia"/>
          <w:sz w:val="24"/>
          <w:szCs w:val="24"/>
        </w:rPr>
        <w:t>）免费订单</w:t>
      </w:r>
      <w:r w:rsidR="00BA5266">
        <w:rPr>
          <w:rFonts w:hint="eastAsia"/>
          <w:sz w:val="24"/>
          <w:szCs w:val="24"/>
        </w:rPr>
        <w:t>：不可修改，仓库返回</w:t>
      </w:r>
    </w:p>
    <w:p w14:paraId="796C1866" w14:textId="77777777" w:rsidR="000D3C5C" w:rsidRDefault="000D3C5C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0</w:t>
      </w:r>
      <w:r>
        <w:rPr>
          <w:rFonts w:hint="eastAsia"/>
          <w:sz w:val="24"/>
          <w:szCs w:val="24"/>
        </w:rPr>
        <w:t>）状态</w:t>
      </w:r>
      <w:r w:rsidR="00BA5266">
        <w:rPr>
          <w:rFonts w:hint="eastAsia"/>
          <w:sz w:val="24"/>
          <w:szCs w:val="24"/>
        </w:rPr>
        <w:t>：不可修改，通知单创建时为“未确认”</w:t>
      </w:r>
    </w:p>
    <w:p w14:paraId="42F0EDED" w14:textId="77777777" w:rsidR="000D3C5C" w:rsidRDefault="000D3C5C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8.</w:t>
      </w:r>
      <w:r>
        <w:rPr>
          <w:sz w:val="24"/>
          <w:szCs w:val="24"/>
        </w:rPr>
        <w:t>3.2</w:t>
      </w:r>
      <w:r>
        <w:rPr>
          <w:sz w:val="24"/>
          <w:szCs w:val="24"/>
        </w:rPr>
        <w:t>细表</w:t>
      </w:r>
    </w:p>
    <w:p w14:paraId="2FE47417" w14:textId="77777777" w:rsidR="000D3C5C" w:rsidRDefault="000D3C5C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扣罚通知单</w:t>
      </w:r>
      <w:r w:rsidR="00326959">
        <w:rPr>
          <w:rFonts w:hint="eastAsia"/>
          <w:sz w:val="24"/>
          <w:szCs w:val="24"/>
        </w:rPr>
        <w:t>：：不可修改，通知单创建时生成</w:t>
      </w:r>
    </w:p>
    <w:p w14:paraId="6A466BC5" w14:textId="77777777" w:rsidR="000D3C5C" w:rsidRDefault="000D3C5C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扣罚指标</w:t>
      </w:r>
      <w:r w:rsidR="00326959">
        <w:rPr>
          <w:rFonts w:hint="eastAsia"/>
          <w:sz w:val="24"/>
          <w:szCs w:val="24"/>
        </w:rPr>
        <w:t>：不可修改，通知单创建时生成</w:t>
      </w:r>
    </w:p>
    <w:p w14:paraId="2AA16778" w14:textId="77777777" w:rsidR="000D3C5C" w:rsidRDefault="000D3C5C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扣罚指标描述</w:t>
      </w:r>
      <w:r w:rsidR="00326959">
        <w:rPr>
          <w:rFonts w:hint="eastAsia"/>
          <w:sz w:val="24"/>
          <w:szCs w:val="24"/>
        </w:rPr>
        <w:t>：不可修改，根据扣罚指标带出</w:t>
      </w:r>
    </w:p>
    <w:p w14:paraId="0D0B2696" w14:textId="77777777" w:rsidR="000D3C5C" w:rsidRDefault="000D3C5C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标准值</w:t>
      </w:r>
      <w:r w:rsidR="00326959">
        <w:rPr>
          <w:rFonts w:hint="eastAsia"/>
          <w:sz w:val="24"/>
          <w:szCs w:val="24"/>
        </w:rPr>
        <w:t>：不可修改，根据扣罚指标带出</w:t>
      </w:r>
    </w:p>
    <w:p w14:paraId="7FD4009C" w14:textId="77777777" w:rsidR="000D3C5C" w:rsidRDefault="000D3C5C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检验结果</w:t>
      </w:r>
      <w:r w:rsidR="00326959">
        <w:rPr>
          <w:rFonts w:hint="eastAsia"/>
          <w:sz w:val="24"/>
          <w:szCs w:val="24"/>
        </w:rPr>
        <w:t>：不可修改，通知单创建时生成</w:t>
      </w:r>
    </w:p>
    <w:p w14:paraId="032862C0" w14:textId="77777777" w:rsidR="000D3C5C" w:rsidRDefault="000D3C5C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扣罚数量</w:t>
      </w:r>
      <w:r w:rsidR="00326959">
        <w:rPr>
          <w:rFonts w:hint="eastAsia"/>
          <w:sz w:val="24"/>
          <w:szCs w:val="24"/>
        </w:rPr>
        <w:t>：不可修改，根据扣罚公式或比例计算</w:t>
      </w:r>
    </w:p>
    <w:p w14:paraId="3F611FD0" w14:textId="77777777" w:rsidR="000D3C5C" w:rsidRDefault="000D3C5C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</w:t>
      </w:r>
      <w:r w:rsidR="00D54AB7">
        <w:rPr>
          <w:rFonts w:hint="eastAsia"/>
          <w:sz w:val="24"/>
          <w:szCs w:val="24"/>
        </w:rPr>
        <w:t>定性扣罚项</w:t>
      </w:r>
      <w:r w:rsidR="00326959">
        <w:rPr>
          <w:rFonts w:hint="eastAsia"/>
          <w:sz w:val="24"/>
          <w:szCs w:val="24"/>
        </w:rPr>
        <w:t>：不可修改，通知单创建时生成</w:t>
      </w:r>
    </w:p>
    <w:p w14:paraId="0C0E5405" w14:textId="77777777" w:rsidR="00D54AB7" w:rsidRDefault="00D54AB7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扣罚下限</w:t>
      </w:r>
      <w:r w:rsidR="00326959">
        <w:rPr>
          <w:rFonts w:hint="eastAsia"/>
          <w:sz w:val="24"/>
          <w:szCs w:val="24"/>
        </w:rPr>
        <w:t>：不可修改，通知单创建时生成</w:t>
      </w:r>
    </w:p>
    <w:p w14:paraId="1CBA0C0D" w14:textId="77777777" w:rsidR="00D54AB7" w:rsidRDefault="00D54AB7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9</w:t>
      </w:r>
      <w:r>
        <w:rPr>
          <w:rFonts w:hint="eastAsia"/>
          <w:sz w:val="24"/>
          <w:szCs w:val="24"/>
        </w:rPr>
        <w:t>）扣罚上限</w:t>
      </w:r>
      <w:r w:rsidR="00326959">
        <w:rPr>
          <w:rFonts w:hint="eastAsia"/>
          <w:sz w:val="24"/>
          <w:szCs w:val="24"/>
        </w:rPr>
        <w:t>：不可修改，通知单创建时生成</w:t>
      </w:r>
    </w:p>
    <w:p w14:paraId="286D0619" w14:textId="77777777" w:rsidR="00D54AB7" w:rsidRDefault="00D54AB7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0</w:t>
      </w:r>
      <w:r>
        <w:rPr>
          <w:rFonts w:hint="eastAsia"/>
          <w:sz w:val="24"/>
          <w:szCs w:val="24"/>
        </w:rPr>
        <w:t>）扣罚公式</w:t>
      </w:r>
      <w:r w:rsidR="00326959">
        <w:rPr>
          <w:rFonts w:hint="eastAsia"/>
          <w:sz w:val="24"/>
          <w:szCs w:val="24"/>
        </w:rPr>
        <w:t>：不可修改，通知单创建时生成</w:t>
      </w:r>
    </w:p>
    <w:p w14:paraId="798FA979" w14:textId="77777777" w:rsidR="00D54AB7" w:rsidRDefault="00D54AB7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1</w:t>
      </w:r>
      <w:r>
        <w:rPr>
          <w:rFonts w:hint="eastAsia"/>
          <w:sz w:val="24"/>
          <w:szCs w:val="24"/>
        </w:rPr>
        <w:t>）扣罚比例</w:t>
      </w:r>
      <w:r w:rsidR="00326959">
        <w:rPr>
          <w:rFonts w:hint="eastAsia"/>
          <w:sz w:val="24"/>
          <w:szCs w:val="24"/>
        </w:rPr>
        <w:t>：不可修改，通知单创建时生成</w:t>
      </w:r>
    </w:p>
    <w:p w14:paraId="1765703C" w14:textId="77777777" w:rsidR="001E0DE1" w:rsidRDefault="001E0DE1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8.3.3</w:t>
      </w:r>
      <w:r>
        <w:rPr>
          <w:rFonts w:hint="eastAsia"/>
          <w:sz w:val="24"/>
          <w:szCs w:val="24"/>
        </w:rPr>
        <w:t>原辅扣罚通知单</w:t>
      </w:r>
    </w:p>
    <w:p w14:paraId="298F6937" w14:textId="77777777" w:rsidR="002A0E5F" w:rsidRDefault="001E0DE1" w:rsidP="00D7677E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4AED597A" wp14:editId="0E8E8A45">
            <wp:extent cx="2453640" cy="3182702"/>
            <wp:effectExtent l="0" t="0" r="381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2470286" cy="32042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C43E64" w14:textId="77777777" w:rsidR="001E0DE1" w:rsidRDefault="001E0DE1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8.3.</w:t>
      </w:r>
      <w:r>
        <w:rPr>
          <w:sz w:val="24"/>
          <w:szCs w:val="24"/>
        </w:rPr>
        <w:t>4</w:t>
      </w:r>
      <w:r>
        <w:rPr>
          <w:sz w:val="24"/>
          <w:szCs w:val="24"/>
        </w:rPr>
        <w:t>包材扣罚通知单</w:t>
      </w:r>
    </w:p>
    <w:p w14:paraId="6C9A733E" w14:textId="77777777" w:rsidR="001E0DE1" w:rsidRDefault="001E0DE1" w:rsidP="00D7677E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0D5B3097" wp14:editId="7E63DB2E">
            <wp:extent cx="2364580" cy="3101340"/>
            <wp:effectExtent l="0" t="0" r="0" b="381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2384224" cy="3127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440788" w14:textId="77777777" w:rsidR="002A0E5F" w:rsidRDefault="002A0E5F" w:rsidP="00D7677E">
      <w:pPr>
        <w:rPr>
          <w:sz w:val="24"/>
          <w:szCs w:val="24"/>
        </w:rPr>
      </w:pPr>
    </w:p>
    <w:p w14:paraId="58E1EFE7" w14:textId="77777777" w:rsidR="002A0E5F" w:rsidRDefault="002A0E5F" w:rsidP="009B6FF9">
      <w:pPr>
        <w:outlineLvl w:val="1"/>
        <w:rPr>
          <w:sz w:val="24"/>
          <w:szCs w:val="24"/>
        </w:rPr>
      </w:pPr>
      <w:bookmarkStart w:id="26" w:name="_Toc51172790"/>
      <w:r>
        <w:rPr>
          <w:rFonts w:hint="eastAsia"/>
          <w:sz w:val="24"/>
          <w:szCs w:val="24"/>
        </w:rPr>
        <w:t>19.</w:t>
      </w:r>
      <w:r>
        <w:rPr>
          <w:rFonts w:hint="eastAsia"/>
          <w:sz w:val="24"/>
          <w:szCs w:val="24"/>
        </w:rPr>
        <w:t>紧急过账审核</w:t>
      </w:r>
      <w:bookmarkEnd w:id="26"/>
    </w:p>
    <w:p w14:paraId="6EBD68BA" w14:textId="77777777" w:rsidR="002A0E5F" w:rsidRDefault="002A0E5F" w:rsidP="00D7677E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57DC7B1B" wp14:editId="406B9D57">
            <wp:extent cx="5274310" cy="1395095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95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67926A" w14:textId="77777777" w:rsidR="002A0E5F" w:rsidRDefault="002A0E5F" w:rsidP="00D7677E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7B7FE6F9" wp14:editId="74CCCC86">
            <wp:extent cx="5274310" cy="1471930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71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68ED9B" w14:textId="77777777" w:rsidR="002A0E5F" w:rsidRDefault="002A0E5F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9.1</w:t>
      </w:r>
      <w:r>
        <w:rPr>
          <w:rFonts w:hint="eastAsia"/>
          <w:sz w:val="24"/>
          <w:szCs w:val="24"/>
        </w:rPr>
        <w:t>基础功能</w:t>
      </w:r>
    </w:p>
    <w:p w14:paraId="3F705250" w14:textId="77777777" w:rsidR="002A0E5F" w:rsidRDefault="002A0E5F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5419AC">
        <w:rPr>
          <w:rFonts w:hint="eastAsia"/>
          <w:sz w:val="24"/>
          <w:szCs w:val="24"/>
        </w:rPr>
        <w:t>）查询：</w:t>
      </w:r>
      <w:r w:rsidR="005419AC" w:rsidRPr="00F247DE">
        <w:rPr>
          <w:sz w:val="24"/>
          <w:szCs w:val="24"/>
        </w:rPr>
        <w:t>根据界面上的查询条件查出符合的所有</w:t>
      </w:r>
      <w:r w:rsidR="0029467A">
        <w:rPr>
          <w:rFonts w:hint="eastAsia"/>
          <w:sz w:val="24"/>
          <w:szCs w:val="24"/>
        </w:rPr>
        <w:t>【</w:t>
      </w:r>
      <w:r w:rsidR="0029467A">
        <w:rPr>
          <w:sz w:val="24"/>
          <w:szCs w:val="24"/>
        </w:rPr>
        <w:t>紧急过账标记</w:t>
      </w:r>
      <w:r w:rsidR="0029467A">
        <w:rPr>
          <w:rFonts w:hint="eastAsia"/>
          <w:sz w:val="24"/>
          <w:szCs w:val="24"/>
        </w:rPr>
        <w:t>=</w:t>
      </w:r>
      <w:r w:rsidR="0029467A">
        <w:rPr>
          <w:rFonts w:hint="eastAsia"/>
          <w:sz w:val="24"/>
          <w:szCs w:val="24"/>
        </w:rPr>
        <w:t>申请】</w:t>
      </w:r>
      <w:r w:rsidR="005419AC">
        <w:rPr>
          <w:sz w:val="24"/>
          <w:szCs w:val="24"/>
        </w:rPr>
        <w:t>数据</w:t>
      </w:r>
    </w:p>
    <w:p w14:paraId="53129C54" w14:textId="77777777" w:rsidR="005419AC" w:rsidRDefault="005419AC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通过：</w:t>
      </w:r>
      <w:r w:rsidR="0029467A">
        <w:rPr>
          <w:rFonts w:hint="eastAsia"/>
          <w:sz w:val="24"/>
          <w:szCs w:val="24"/>
        </w:rPr>
        <w:t>检查决策备注是否填写，如果没有，报错“请填写决策备注”；如果有，保存界面所有数据，紧急过账标记改为“通过”，检验批决策代码</w:t>
      </w:r>
      <w:r w:rsidR="0029467A">
        <w:rPr>
          <w:rFonts w:hint="eastAsia"/>
          <w:sz w:val="24"/>
          <w:szCs w:val="24"/>
        </w:rPr>
        <w:t>=</w:t>
      </w:r>
      <w:r w:rsidR="0029467A">
        <w:rPr>
          <w:sz w:val="24"/>
          <w:szCs w:val="24"/>
        </w:rPr>
        <w:t>S</w:t>
      </w:r>
      <w:r w:rsidR="0029467A">
        <w:rPr>
          <w:rFonts w:hint="eastAsia"/>
          <w:sz w:val="24"/>
          <w:szCs w:val="24"/>
        </w:rPr>
        <w:t>（决策描述对应写入</w:t>
      </w:r>
      <w:r w:rsidR="00584FC1" w:rsidRPr="00584FC1">
        <w:rPr>
          <w:rFonts w:hint="eastAsia"/>
          <w:sz w:val="24"/>
          <w:szCs w:val="24"/>
          <w:highlight w:val="red"/>
        </w:rPr>
        <w:t>【代码写死】</w:t>
      </w:r>
      <w:r w:rsidR="0029467A">
        <w:rPr>
          <w:rFonts w:hint="eastAsia"/>
          <w:sz w:val="24"/>
          <w:szCs w:val="24"/>
        </w:rPr>
        <w:t>），入库数量</w:t>
      </w:r>
      <w:r w:rsidR="0029467A">
        <w:rPr>
          <w:rFonts w:hint="eastAsia"/>
          <w:sz w:val="24"/>
          <w:szCs w:val="24"/>
        </w:rPr>
        <w:t>=</w:t>
      </w:r>
      <w:r w:rsidR="0029467A">
        <w:rPr>
          <w:rFonts w:hint="eastAsia"/>
          <w:sz w:val="24"/>
          <w:szCs w:val="24"/>
        </w:rPr>
        <w:t>请检数量</w:t>
      </w:r>
    </w:p>
    <w:p w14:paraId="0C04377B" w14:textId="77777777" w:rsidR="0029467A" w:rsidRDefault="0029467A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不通过：检查审核备注是否填写，如果没有，报错“请填写审核备注”；如果有，保存界面所有数据，紧急过账标记改为“不通过”</w:t>
      </w:r>
    </w:p>
    <w:p w14:paraId="18D131EB" w14:textId="77777777" w:rsidR="00C261B3" w:rsidRDefault="00C261B3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9.2</w:t>
      </w:r>
      <w:r>
        <w:rPr>
          <w:rFonts w:hint="eastAsia"/>
          <w:sz w:val="24"/>
          <w:szCs w:val="24"/>
        </w:rPr>
        <w:t>查询条件</w:t>
      </w:r>
    </w:p>
    <w:p w14:paraId="2C74BBBF" w14:textId="77777777" w:rsidR="00C261B3" w:rsidRPr="00F247DE" w:rsidRDefault="00C261B3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 w:rsidRPr="00F247DE">
        <w:rPr>
          <w:rFonts w:hint="eastAsia"/>
          <w:sz w:val="24"/>
          <w:szCs w:val="24"/>
        </w:rPr>
        <w:t>请检时间：必选，日历下拉，默认当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日到当天</w:t>
      </w:r>
    </w:p>
    <w:p w14:paraId="15534AC8" w14:textId="77777777" w:rsidR="00C261B3" w:rsidRDefault="00C261B3" w:rsidP="00C261B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质检单位：非必选，下拉选择（质检权限用户对应的工厂）</w:t>
      </w:r>
    </w:p>
    <w:p w14:paraId="37689D91" w14:textId="77777777" w:rsidR="00C261B3" w:rsidRPr="003B287C" w:rsidRDefault="00C261B3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请检单位：非必选，下拉选择（质检单位对应的请检单位）</w:t>
      </w:r>
    </w:p>
    <w:p w14:paraId="4371A562" w14:textId="77777777" w:rsidR="00C261B3" w:rsidRPr="00F247DE" w:rsidRDefault="00C261B3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检验批：非必填，用户填写或扫码枪输入，模糊查询</w:t>
      </w:r>
    </w:p>
    <w:p w14:paraId="79E2750B" w14:textId="77777777" w:rsidR="00C261B3" w:rsidRDefault="00C261B3" w:rsidP="00C261B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物料大类：必选，下拉选择（原辅料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包材）</w:t>
      </w:r>
    </w:p>
    <w:p w14:paraId="7FB11C08" w14:textId="77777777" w:rsidR="00C261B3" w:rsidRPr="00F247DE" w:rsidRDefault="00C261B3" w:rsidP="00C261B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物料代码：非必填，用户填写，模糊查询</w:t>
      </w:r>
    </w:p>
    <w:p w14:paraId="488D549E" w14:textId="77777777" w:rsidR="00C261B3" w:rsidRDefault="00C261B3" w:rsidP="00C261B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 w:rsidRPr="00F247DE">
        <w:rPr>
          <w:rFonts w:hint="eastAsia"/>
          <w:sz w:val="24"/>
          <w:szCs w:val="24"/>
        </w:rPr>
        <w:t>）物料名称：非必填，用户填写，模糊查询</w:t>
      </w:r>
    </w:p>
    <w:p w14:paraId="70F41906" w14:textId="77777777" w:rsidR="00C261B3" w:rsidRDefault="00C261B3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9.3</w:t>
      </w:r>
      <w:r>
        <w:rPr>
          <w:rFonts w:hint="eastAsia"/>
          <w:sz w:val="24"/>
          <w:szCs w:val="24"/>
        </w:rPr>
        <w:t>字段</w:t>
      </w:r>
    </w:p>
    <w:p w14:paraId="5F70DD09" w14:textId="77777777" w:rsidR="00C261B3" w:rsidRDefault="00C261B3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紧急过账标记</w:t>
      </w:r>
      <w:r w:rsidR="003B0D9B">
        <w:rPr>
          <w:rFonts w:hint="eastAsia"/>
          <w:sz w:val="24"/>
          <w:szCs w:val="24"/>
        </w:rPr>
        <w:t>：不可修改，查询时为“申请”，通过后改为“通过”，不通过改为“不通过”</w:t>
      </w:r>
    </w:p>
    <w:p w14:paraId="07DC84CE" w14:textId="77777777" w:rsidR="00C261B3" w:rsidRDefault="00C261B3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检验批</w:t>
      </w:r>
      <w:r w:rsidR="003B0D9B">
        <w:rPr>
          <w:rFonts w:hint="eastAsia"/>
          <w:sz w:val="24"/>
          <w:szCs w:val="24"/>
        </w:rPr>
        <w:t>：不可修改，</w:t>
      </w:r>
      <w:r w:rsidR="003B0D9B" w:rsidRPr="00F247DE">
        <w:rPr>
          <w:rFonts w:hint="eastAsia"/>
          <w:sz w:val="24"/>
          <w:szCs w:val="24"/>
        </w:rPr>
        <w:t>根据查询条件带出</w:t>
      </w:r>
    </w:p>
    <w:p w14:paraId="31DF80D8" w14:textId="77777777" w:rsidR="00C261B3" w:rsidRDefault="00C261B3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检验批状态</w:t>
      </w:r>
      <w:r w:rsidR="003B0D9B">
        <w:rPr>
          <w:rFonts w:hint="eastAsia"/>
          <w:sz w:val="24"/>
          <w:szCs w:val="24"/>
        </w:rPr>
        <w:t>：不可修改，</w:t>
      </w:r>
      <w:r w:rsidR="003B0D9B" w:rsidRPr="00F247DE">
        <w:rPr>
          <w:rFonts w:hint="eastAsia"/>
          <w:sz w:val="24"/>
          <w:szCs w:val="24"/>
        </w:rPr>
        <w:t>根据查询条件带出</w:t>
      </w:r>
    </w:p>
    <w:p w14:paraId="665EA62C" w14:textId="77777777" w:rsidR="00C261B3" w:rsidRDefault="00C261B3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申请原因</w:t>
      </w:r>
      <w:r w:rsidR="003B0D9B">
        <w:rPr>
          <w:rFonts w:hint="eastAsia"/>
          <w:sz w:val="24"/>
          <w:szCs w:val="24"/>
        </w:rPr>
        <w:t>：不可修改，</w:t>
      </w:r>
      <w:r w:rsidR="003B0D9B" w:rsidRPr="00F247DE">
        <w:rPr>
          <w:rFonts w:hint="eastAsia"/>
          <w:sz w:val="24"/>
          <w:szCs w:val="24"/>
        </w:rPr>
        <w:t>根据查询条件带出</w:t>
      </w:r>
    </w:p>
    <w:p w14:paraId="5819DFAB" w14:textId="77777777" w:rsidR="00C261B3" w:rsidRDefault="00C261B3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审核备注</w:t>
      </w:r>
      <w:r w:rsidR="003B0D9B">
        <w:rPr>
          <w:rFonts w:hint="eastAsia"/>
          <w:sz w:val="24"/>
          <w:szCs w:val="24"/>
        </w:rPr>
        <w:t>：不通过时必填，用户填写，字符串</w:t>
      </w:r>
    </w:p>
    <w:p w14:paraId="73A67C5C" w14:textId="77777777" w:rsidR="00C261B3" w:rsidRDefault="00C261B3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决策备注</w:t>
      </w:r>
      <w:r w:rsidR="003B0D9B">
        <w:rPr>
          <w:rFonts w:hint="eastAsia"/>
          <w:sz w:val="24"/>
          <w:szCs w:val="24"/>
        </w:rPr>
        <w:t>：通过时必填，用户填写，字符串</w:t>
      </w:r>
    </w:p>
    <w:p w14:paraId="54FDBC13" w14:textId="77777777" w:rsidR="00C261B3" w:rsidRDefault="00C261B3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入库工厂</w:t>
      </w:r>
      <w:r w:rsidR="003B0D9B">
        <w:rPr>
          <w:rFonts w:hint="eastAsia"/>
          <w:sz w:val="24"/>
          <w:szCs w:val="24"/>
        </w:rPr>
        <w:t>：不可修改，</w:t>
      </w:r>
      <w:r w:rsidR="003B0D9B" w:rsidRPr="00F247DE">
        <w:rPr>
          <w:rFonts w:hint="eastAsia"/>
          <w:sz w:val="24"/>
          <w:szCs w:val="24"/>
        </w:rPr>
        <w:t>根据查询条件带出</w:t>
      </w:r>
    </w:p>
    <w:p w14:paraId="2524F90C" w14:textId="77777777" w:rsidR="00C261B3" w:rsidRDefault="00C261B3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入库工厂名称</w:t>
      </w:r>
      <w:r w:rsidR="003B0D9B">
        <w:rPr>
          <w:rFonts w:hint="eastAsia"/>
          <w:sz w:val="24"/>
          <w:szCs w:val="24"/>
        </w:rPr>
        <w:t>：不可修改，</w:t>
      </w:r>
      <w:r w:rsidR="003B0D9B" w:rsidRPr="00F247DE">
        <w:rPr>
          <w:rFonts w:hint="eastAsia"/>
          <w:sz w:val="24"/>
          <w:szCs w:val="24"/>
        </w:rPr>
        <w:t>根据查询条件带出</w:t>
      </w:r>
    </w:p>
    <w:p w14:paraId="16731A87" w14:textId="77777777" w:rsidR="00C261B3" w:rsidRDefault="00C261B3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9</w:t>
      </w:r>
      <w:r>
        <w:rPr>
          <w:rFonts w:hint="eastAsia"/>
          <w:sz w:val="24"/>
          <w:szCs w:val="24"/>
        </w:rPr>
        <w:t>）入库库位</w:t>
      </w:r>
      <w:r w:rsidR="003B0D9B">
        <w:rPr>
          <w:rFonts w:hint="eastAsia"/>
          <w:sz w:val="24"/>
          <w:szCs w:val="24"/>
        </w:rPr>
        <w:t>：不可修改，</w:t>
      </w:r>
      <w:r w:rsidR="003B0D9B" w:rsidRPr="00F247DE">
        <w:rPr>
          <w:rFonts w:hint="eastAsia"/>
          <w:sz w:val="24"/>
          <w:szCs w:val="24"/>
        </w:rPr>
        <w:t>根据查询条件带出</w:t>
      </w:r>
    </w:p>
    <w:p w14:paraId="58CD665D" w14:textId="77777777" w:rsidR="00C261B3" w:rsidRDefault="00C261B3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0</w:t>
      </w:r>
      <w:r>
        <w:rPr>
          <w:rFonts w:hint="eastAsia"/>
          <w:sz w:val="24"/>
          <w:szCs w:val="24"/>
        </w:rPr>
        <w:t>）物料代码</w:t>
      </w:r>
      <w:r w:rsidR="003B0D9B">
        <w:rPr>
          <w:rFonts w:hint="eastAsia"/>
          <w:sz w:val="24"/>
          <w:szCs w:val="24"/>
        </w:rPr>
        <w:t>：不可修改，</w:t>
      </w:r>
      <w:r w:rsidR="003B0D9B" w:rsidRPr="00F247DE">
        <w:rPr>
          <w:rFonts w:hint="eastAsia"/>
          <w:sz w:val="24"/>
          <w:szCs w:val="24"/>
        </w:rPr>
        <w:t>根据查询条件带出</w:t>
      </w:r>
    </w:p>
    <w:p w14:paraId="5ADCD5E6" w14:textId="77777777" w:rsidR="00C261B3" w:rsidRDefault="00C261B3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1</w:t>
      </w:r>
      <w:r>
        <w:rPr>
          <w:rFonts w:hint="eastAsia"/>
          <w:sz w:val="24"/>
          <w:szCs w:val="24"/>
        </w:rPr>
        <w:t>）物料名称</w:t>
      </w:r>
      <w:r w:rsidR="003B0D9B">
        <w:rPr>
          <w:rFonts w:hint="eastAsia"/>
          <w:sz w:val="24"/>
          <w:szCs w:val="24"/>
        </w:rPr>
        <w:t>：不可修改，</w:t>
      </w:r>
      <w:r w:rsidR="003B0D9B" w:rsidRPr="00F247DE">
        <w:rPr>
          <w:rFonts w:hint="eastAsia"/>
          <w:sz w:val="24"/>
          <w:szCs w:val="24"/>
        </w:rPr>
        <w:t>根据查询条件带出</w:t>
      </w:r>
    </w:p>
    <w:p w14:paraId="6506C9C5" w14:textId="77777777" w:rsidR="00C261B3" w:rsidRDefault="00C261B3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2</w:t>
      </w:r>
      <w:r>
        <w:rPr>
          <w:rFonts w:hint="eastAsia"/>
          <w:sz w:val="24"/>
          <w:szCs w:val="24"/>
        </w:rPr>
        <w:t>）请检数量</w:t>
      </w:r>
      <w:r w:rsidR="003B0D9B">
        <w:rPr>
          <w:rFonts w:hint="eastAsia"/>
          <w:sz w:val="24"/>
          <w:szCs w:val="24"/>
        </w:rPr>
        <w:t>：不可修改，</w:t>
      </w:r>
      <w:r w:rsidR="003B0D9B" w:rsidRPr="00F247DE">
        <w:rPr>
          <w:rFonts w:hint="eastAsia"/>
          <w:sz w:val="24"/>
          <w:szCs w:val="24"/>
        </w:rPr>
        <w:t>根据查询条件带出</w:t>
      </w:r>
    </w:p>
    <w:p w14:paraId="50777603" w14:textId="77777777" w:rsidR="00C261B3" w:rsidRDefault="00C261B3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3</w:t>
      </w:r>
      <w:r>
        <w:rPr>
          <w:rFonts w:hint="eastAsia"/>
          <w:sz w:val="24"/>
          <w:szCs w:val="24"/>
        </w:rPr>
        <w:t>）基本单位</w:t>
      </w:r>
      <w:r w:rsidR="003B0D9B">
        <w:rPr>
          <w:rFonts w:hint="eastAsia"/>
          <w:sz w:val="24"/>
          <w:szCs w:val="24"/>
        </w:rPr>
        <w:t>：不可修改，</w:t>
      </w:r>
      <w:r w:rsidR="003B0D9B" w:rsidRPr="00F247DE">
        <w:rPr>
          <w:rFonts w:hint="eastAsia"/>
          <w:sz w:val="24"/>
          <w:szCs w:val="24"/>
        </w:rPr>
        <w:t>根据查询条件带出</w:t>
      </w:r>
    </w:p>
    <w:p w14:paraId="11F73D11" w14:textId="77777777" w:rsidR="00C261B3" w:rsidRDefault="00C261B3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4</w:t>
      </w:r>
      <w:r>
        <w:rPr>
          <w:rFonts w:hint="eastAsia"/>
          <w:sz w:val="24"/>
          <w:szCs w:val="24"/>
        </w:rPr>
        <w:t>）批次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54EE5ED6" w14:textId="77777777" w:rsidR="00C261B3" w:rsidRDefault="00C261B3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5</w:t>
      </w:r>
      <w:r>
        <w:rPr>
          <w:rFonts w:hint="eastAsia"/>
          <w:sz w:val="24"/>
          <w:szCs w:val="24"/>
        </w:rPr>
        <w:t>）供应商代码</w:t>
      </w:r>
      <w:r w:rsidR="003B0D9B">
        <w:rPr>
          <w:rFonts w:hint="eastAsia"/>
          <w:sz w:val="24"/>
          <w:szCs w:val="24"/>
        </w:rPr>
        <w:t>：不可修改，</w:t>
      </w:r>
      <w:r w:rsidR="003B0D9B" w:rsidRPr="00F247DE">
        <w:rPr>
          <w:rFonts w:hint="eastAsia"/>
          <w:sz w:val="24"/>
          <w:szCs w:val="24"/>
        </w:rPr>
        <w:t>根据查询条件带出</w:t>
      </w:r>
    </w:p>
    <w:p w14:paraId="57B91148" w14:textId="77777777" w:rsidR="00C261B3" w:rsidRDefault="00C261B3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6</w:t>
      </w:r>
      <w:r>
        <w:rPr>
          <w:rFonts w:hint="eastAsia"/>
          <w:sz w:val="24"/>
          <w:szCs w:val="24"/>
        </w:rPr>
        <w:t>）供应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71D8D351" w14:textId="77777777" w:rsidR="00C261B3" w:rsidRDefault="00C261B3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7</w:t>
      </w:r>
      <w:r>
        <w:rPr>
          <w:rFonts w:hint="eastAsia"/>
          <w:sz w:val="24"/>
          <w:szCs w:val="24"/>
        </w:rPr>
        <w:t>）供应商批次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262FB44D" w14:textId="77777777" w:rsidR="00C261B3" w:rsidRDefault="00C261B3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8</w:t>
      </w:r>
      <w:r>
        <w:rPr>
          <w:rFonts w:hint="eastAsia"/>
          <w:sz w:val="24"/>
          <w:szCs w:val="24"/>
        </w:rPr>
        <w:t>）生产日期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0F24BAC7" w14:textId="77777777" w:rsidR="00C261B3" w:rsidRPr="00C261B3" w:rsidRDefault="00C261B3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9</w:t>
      </w:r>
      <w:r>
        <w:rPr>
          <w:rFonts w:hint="eastAsia"/>
          <w:sz w:val="24"/>
          <w:szCs w:val="24"/>
        </w:rPr>
        <w:t>）生产商代码</w:t>
      </w:r>
      <w:r w:rsidR="003B0D9B">
        <w:rPr>
          <w:rFonts w:hint="eastAsia"/>
          <w:sz w:val="24"/>
          <w:szCs w:val="24"/>
        </w:rPr>
        <w:t>：不可修改，</w:t>
      </w:r>
      <w:r w:rsidR="003B0D9B" w:rsidRPr="00F247DE">
        <w:rPr>
          <w:rFonts w:hint="eastAsia"/>
          <w:sz w:val="24"/>
          <w:szCs w:val="24"/>
        </w:rPr>
        <w:t>根据查询条件带出</w:t>
      </w:r>
    </w:p>
    <w:p w14:paraId="0F1E1EBE" w14:textId="77777777" w:rsidR="00C261B3" w:rsidRDefault="00C261B3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0</w:t>
      </w:r>
      <w:r>
        <w:rPr>
          <w:rFonts w:hint="eastAsia"/>
          <w:sz w:val="24"/>
          <w:szCs w:val="24"/>
        </w:rPr>
        <w:t>）生产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118E0637" w14:textId="77777777" w:rsidR="003B0D9B" w:rsidRDefault="003B0D9B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1</w:t>
      </w:r>
      <w:r>
        <w:rPr>
          <w:rFonts w:hint="eastAsia"/>
          <w:sz w:val="24"/>
          <w:szCs w:val="24"/>
        </w:rPr>
        <w:t>）采购订单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10911F62" w14:textId="77777777" w:rsidR="003B0D9B" w:rsidRDefault="003B0D9B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2</w:t>
      </w:r>
      <w:r>
        <w:rPr>
          <w:rFonts w:hint="eastAsia"/>
          <w:sz w:val="24"/>
          <w:szCs w:val="24"/>
        </w:rPr>
        <w:t>）采购订单项目号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2A6DBD4F" w14:textId="77777777" w:rsidR="003B0D9B" w:rsidRDefault="003B0D9B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3</w:t>
      </w:r>
      <w:r>
        <w:rPr>
          <w:rFonts w:hint="eastAsia"/>
          <w:sz w:val="24"/>
          <w:szCs w:val="24"/>
        </w:rPr>
        <w:t>）审核人：不可修改，系统操作人工号</w:t>
      </w:r>
    </w:p>
    <w:p w14:paraId="4F0436D9" w14:textId="77777777" w:rsidR="003B0D9B" w:rsidRDefault="003B0D9B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4</w:t>
      </w:r>
      <w:r>
        <w:rPr>
          <w:rFonts w:hint="eastAsia"/>
          <w:sz w:val="24"/>
          <w:szCs w:val="24"/>
        </w:rPr>
        <w:t>）审核人姓名：不可修改，系统操作人姓名</w:t>
      </w:r>
    </w:p>
    <w:p w14:paraId="6FB8F0AE" w14:textId="77777777" w:rsidR="003B0D9B" w:rsidRDefault="003B0D9B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5</w:t>
      </w:r>
      <w:r>
        <w:rPr>
          <w:rFonts w:hint="eastAsia"/>
          <w:sz w:val="24"/>
          <w:szCs w:val="24"/>
        </w:rPr>
        <w:t>）审核时间：不可修改，系统操作时间</w:t>
      </w:r>
    </w:p>
    <w:p w14:paraId="24F638DA" w14:textId="77777777" w:rsidR="002627C6" w:rsidRDefault="002627C6" w:rsidP="00C261B3">
      <w:pPr>
        <w:rPr>
          <w:sz w:val="24"/>
          <w:szCs w:val="24"/>
        </w:rPr>
      </w:pPr>
    </w:p>
    <w:p w14:paraId="14EFBD91" w14:textId="77777777" w:rsidR="002627C6" w:rsidRDefault="002627C6" w:rsidP="009B6FF9">
      <w:pPr>
        <w:outlineLvl w:val="1"/>
        <w:rPr>
          <w:sz w:val="24"/>
          <w:szCs w:val="24"/>
        </w:rPr>
      </w:pPr>
      <w:bookmarkStart w:id="27" w:name="_Toc51172791"/>
      <w:r>
        <w:rPr>
          <w:rFonts w:hint="eastAsia"/>
          <w:sz w:val="24"/>
          <w:szCs w:val="24"/>
        </w:rPr>
        <w:t>20.</w:t>
      </w:r>
      <w:r>
        <w:rPr>
          <w:rFonts w:hint="eastAsia"/>
          <w:sz w:val="24"/>
          <w:szCs w:val="24"/>
        </w:rPr>
        <w:t>开账审核</w:t>
      </w:r>
      <w:bookmarkEnd w:id="27"/>
    </w:p>
    <w:p w14:paraId="4C482A42" w14:textId="77777777" w:rsidR="002627C6" w:rsidRDefault="002627C6" w:rsidP="00C261B3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6FCF2A70" wp14:editId="799BEAF8">
            <wp:extent cx="5274310" cy="1393825"/>
            <wp:effectExtent l="0" t="0" r="254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93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8A03DE" w14:textId="77777777" w:rsidR="002627C6" w:rsidRDefault="002627C6" w:rsidP="00C261B3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6D9215AA" wp14:editId="1856186A">
            <wp:extent cx="4640982" cy="1798476"/>
            <wp:effectExtent l="0" t="0" r="762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4640982" cy="1798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C2FF9D" w14:textId="77777777" w:rsidR="007A31D2" w:rsidRDefault="002627C6" w:rsidP="007A31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20.1</w:t>
      </w:r>
      <w:r w:rsidR="007A31D2">
        <w:rPr>
          <w:rFonts w:hint="eastAsia"/>
          <w:sz w:val="24"/>
          <w:szCs w:val="24"/>
        </w:rPr>
        <w:t>基础功能</w:t>
      </w:r>
    </w:p>
    <w:p w14:paraId="57D50B11" w14:textId="77777777" w:rsidR="007A31D2" w:rsidRDefault="007A31D2" w:rsidP="007A31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查询：</w:t>
      </w:r>
      <w:r w:rsidRPr="00F247DE">
        <w:rPr>
          <w:sz w:val="24"/>
          <w:szCs w:val="24"/>
        </w:rPr>
        <w:t>根据界面上的查询条件查出符合的所有</w:t>
      </w:r>
      <w:r>
        <w:rPr>
          <w:rFonts w:hint="eastAsia"/>
          <w:sz w:val="24"/>
          <w:szCs w:val="24"/>
        </w:rPr>
        <w:t>【开账</w:t>
      </w:r>
      <w:r>
        <w:rPr>
          <w:sz w:val="24"/>
          <w:szCs w:val="24"/>
        </w:rPr>
        <w:t>申请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申请】</w:t>
      </w:r>
      <w:r>
        <w:rPr>
          <w:sz w:val="24"/>
          <w:szCs w:val="24"/>
        </w:rPr>
        <w:t>数据</w:t>
      </w:r>
    </w:p>
    <w:p w14:paraId="23166DA2" w14:textId="77777777" w:rsidR="007A31D2" w:rsidRDefault="007A31D2" w:rsidP="007A31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通过：保存界面所有数据，开账申请改为“通过”</w:t>
      </w:r>
    </w:p>
    <w:p w14:paraId="2E78AD41" w14:textId="77777777" w:rsidR="007A31D2" w:rsidRDefault="007A31D2" w:rsidP="007A31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不通过：检查审核备注是否填写，如果没有，报错“请填写审核备注”；如果有，保存界面所有数据，开账申请改为“不通过”</w:t>
      </w:r>
    </w:p>
    <w:p w14:paraId="669B6270" w14:textId="77777777" w:rsidR="007A31D2" w:rsidRDefault="009B6FF9" w:rsidP="007A31D2">
      <w:pPr>
        <w:rPr>
          <w:sz w:val="24"/>
          <w:szCs w:val="24"/>
        </w:rPr>
      </w:pPr>
      <w:r>
        <w:rPr>
          <w:sz w:val="24"/>
          <w:szCs w:val="24"/>
        </w:rPr>
        <w:t>20</w:t>
      </w:r>
      <w:r w:rsidR="007A31D2">
        <w:rPr>
          <w:rFonts w:hint="eastAsia"/>
          <w:sz w:val="24"/>
          <w:szCs w:val="24"/>
        </w:rPr>
        <w:t>.2</w:t>
      </w:r>
      <w:r w:rsidR="007A31D2">
        <w:rPr>
          <w:rFonts w:hint="eastAsia"/>
          <w:sz w:val="24"/>
          <w:szCs w:val="24"/>
        </w:rPr>
        <w:t>查询条件</w:t>
      </w:r>
    </w:p>
    <w:p w14:paraId="721C5BFE" w14:textId="77777777" w:rsidR="007A31D2" w:rsidRPr="00F247DE" w:rsidRDefault="007A31D2" w:rsidP="007A31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 w:rsidRPr="00F247DE">
        <w:rPr>
          <w:rFonts w:hint="eastAsia"/>
          <w:sz w:val="24"/>
          <w:szCs w:val="24"/>
        </w:rPr>
        <w:t>请检时间：必选，日历下拉，默认当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日到当天</w:t>
      </w:r>
    </w:p>
    <w:p w14:paraId="45022266" w14:textId="77777777" w:rsidR="007A31D2" w:rsidRDefault="007A31D2" w:rsidP="007A31D2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入库工厂：非必选，下拉选择</w:t>
      </w:r>
    </w:p>
    <w:p w14:paraId="7DEE7818" w14:textId="77777777" w:rsidR="007A31D2" w:rsidRPr="00F247DE" w:rsidRDefault="007A31D2" w:rsidP="007A31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检验批：非必填，用户填写或扫码枪输入，模糊查询</w:t>
      </w:r>
    </w:p>
    <w:p w14:paraId="40823724" w14:textId="77777777" w:rsidR="007A31D2" w:rsidRDefault="007A31D2" w:rsidP="007A31D2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物料大类：必选，下拉选择（原辅料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包材）</w:t>
      </w:r>
    </w:p>
    <w:p w14:paraId="5E8A34D2" w14:textId="77777777" w:rsidR="007A31D2" w:rsidRPr="00F247DE" w:rsidRDefault="007A31D2" w:rsidP="007A31D2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物料代码：非必填，用户填写，模糊查询</w:t>
      </w:r>
    </w:p>
    <w:p w14:paraId="771946D6" w14:textId="77777777" w:rsidR="007A31D2" w:rsidRDefault="007A31D2" w:rsidP="007A31D2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物料名称：非必填，用户填写，模糊查询</w:t>
      </w:r>
    </w:p>
    <w:p w14:paraId="1FBF64D3" w14:textId="77777777" w:rsidR="007A31D2" w:rsidRDefault="009B6FF9" w:rsidP="007A31D2">
      <w:pPr>
        <w:rPr>
          <w:sz w:val="24"/>
          <w:szCs w:val="24"/>
        </w:rPr>
      </w:pPr>
      <w:r>
        <w:rPr>
          <w:sz w:val="24"/>
          <w:szCs w:val="24"/>
        </w:rPr>
        <w:t>20</w:t>
      </w:r>
      <w:r w:rsidR="007A31D2">
        <w:rPr>
          <w:rFonts w:hint="eastAsia"/>
          <w:sz w:val="24"/>
          <w:szCs w:val="24"/>
        </w:rPr>
        <w:t>.3</w:t>
      </w:r>
      <w:r w:rsidR="007A31D2">
        <w:rPr>
          <w:rFonts w:hint="eastAsia"/>
          <w:sz w:val="24"/>
          <w:szCs w:val="24"/>
        </w:rPr>
        <w:t>字段</w:t>
      </w:r>
    </w:p>
    <w:p w14:paraId="0C8BA77B" w14:textId="77777777" w:rsidR="007A31D2" w:rsidRDefault="007A31D2" w:rsidP="007A31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 w:rsidR="00D3030B">
        <w:rPr>
          <w:rFonts w:hint="eastAsia"/>
          <w:sz w:val="24"/>
          <w:szCs w:val="24"/>
        </w:rPr>
        <w:t>开账申请</w:t>
      </w:r>
      <w:r>
        <w:rPr>
          <w:rFonts w:hint="eastAsia"/>
          <w:sz w:val="24"/>
          <w:szCs w:val="24"/>
        </w:rPr>
        <w:t>：不可修改，查询时为“申请”，通过后改为“通过”，不通过改为“不通过”</w:t>
      </w:r>
    </w:p>
    <w:p w14:paraId="64A4CF55" w14:textId="77777777" w:rsidR="007A31D2" w:rsidRDefault="007A31D2" w:rsidP="007A31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检验批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21B2CBD1" w14:textId="77777777" w:rsidR="007A31D2" w:rsidRDefault="007A31D2" w:rsidP="00D3030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检验批状态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6341E5E5" w14:textId="77777777" w:rsidR="007A31D2" w:rsidRDefault="007A31D2" w:rsidP="00D3030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D3030B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审核备注：不通过时必填，用户填写，字符串</w:t>
      </w:r>
    </w:p>
    <w:p w14:paraId="721D5B47" w14:textId="77777777" w:rsidR="007A31D2" w:rsidRDefault="007A31D2" w:rsidP="007A31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D3030B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入库工厂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6B43B1DE" w14:textId="77777777" w:rsidR="007A31D2" w:rsidRDefault="007A31D2" w:rsidP="007A31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D3030B"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入库工厂名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1F0B9440" w14:textId="77777777" w:rsidR="007A31D2" w:rsidRDefault="007A31D2" w:rsidP="007A31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D3030B"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入库库位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1A4325CE" w14:textId="77777777" w:rsidR="007A31D2" w:rsidRDefault="007A31D2" w:rsidP="007A31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D3030B"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物料代码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1D0E1F6A" w14:textId="77777777" w:rsidR="007A31D2" w:rsidRDefault="007A31D2" w:rsidP="007A31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D3030B"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物料名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41D7D53D" w14:textId="77777777" w:rsidR="007A31D2" w:rsidRDefault="007A31D2" w:rsidP="007A31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D3030B">
        <w:rPr>
          <w:sz w:val="24"/>
          <w:szCs w:val="24"/>
        </w:rPr>
        <w:t>10</w:t>
      </w:r>
      <w:r>
        <w:rPr>
          <w:rFonts w:hint="eastAsia"/>
          <w:sz w:val="24"/>
          <w:szCs w:val="24"/>
        </w:rPr>
        <w:t>）请检数量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101C53B0" w14:textId="77777777" w:rsidR="007A31D2" w:rsidRDefault="007A31D2" w:rsidP="007A31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D3030B"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基本单位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29C34834" w14:textId="77777777" w:rsidR="007A31D2" w:rsidRDefault="007A31D2" w:rsidP="007A31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D3030B"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批次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43B5AE62" w14:textId="77777777" w:rsidR="007A31D2" w:rsidRDefault="007A31D2" w:rsidP="007A31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D3030B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供应商代码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2BEFC7FC" w14:textId="77777777" w:rsidR="007A31D2" w:rsidRDefault="007A31D2" w:rsidP="007A31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 w:rsidR="00D3030B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供应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28D7D4FB" w14:textId="77777777" w:rsidR="007A31D2" w:rsidRDefault="007A31D2" w:rsidP="007A31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 w:rsidR="00D3030B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供应商批次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7B127121" w14:textId="77777777" w:rsidR="007A31D2" w:rsidRDefault="007A31D2" w:rsidP="007A31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 w:rsidR="00D3030B"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生产日期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0D8AF7ED" w14:textId="77777777" w:rsidR="007A31D2" w:rsidRPr="00C261B3" w:rsidRDefault="007A31D2" w:rsidP="007A31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D3030B">
        <w:rPr>
          <w:rFonts w:hint="eastAsia"/>
          <w:sz w:val="24"/>
          <w:szCs w:val="24"/>
        </w:rPr>
        <w:t>17</w:t>
      </w:r>
      <w:r>
        <w:rPr>
          <w:rFonts w:hint="eastAsia"/>
          <w:sz w:val="24"/>
          <w:szCs w:val="24"/>
        </w:rPr>
        <w:t>）生产商代码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2755F92B" w14:textId="77777777" w:rsidR="007A31D2" w:rsidRDefault="007A31D2" w:rsidP="007A31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D3030B">
        <w:rPr>
          <w:sz w:val="24"/>
          <w:szCs w:val="24"/>
        </w:rPr>
        <w:t>18</w:t>
      </w:r>
      <w:r>
        <w:rPr>
          <w:rFonts w:hint="eastAsia"/>
          <w:sz w:val="24"/>
          <w:szCs w:val="24"/>
        </w:rPr>
        <w:t>）生产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2844B7B2" w14:textId="77777777" w:rsidR="007A31D2" w:rsidRDefault="007A31D2" w:rsidP="007A31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D3030B">
        <w:rPr>
          <w:sz w:val="24"/>
          <w:szCs w:val="24"/>
        </w:rPr>
        <w:t>19</w:t>
      </w:r>
      <w:r>
        <w:rPr>
          <w:rFonts w:hint="eastAsia"/>
          <w:sz w:val="24"/>
          <w:szCs w:val="24"/>
        </w:rPr>
        <w:t>）采购订单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6F47EFAB" w14:textId="77777777" w:rsidR="007A31D2" w:rsidRDefault="007A31D2" w:rsidP="007A31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 w:rsidR="00D3030B">
        <w:rPr>
          <w:sz w:val="24"/>
          <w:szCs w:val="24"/>
        </w:rPr>
        <w:t>0</w:t>
      </w:r>
      <w:r>
        <w:rPr>
          <w:rFonts w:hint="eastAsia"/>
          <w:sz w:val="24"/>
          <w:szCs w:val="24"/>
        </w:rPr>
        <w:t>）采购订单项目号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35C26251" w14:textId="77777777" w:rsidR="007A31D2" w:rsidRDefault="007A31D2" w:rsidP="007A31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 w:rsidR="00D3030B"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审核人：不可修改，系统操作人工号</w:t>
      </w:r>
    </w:p>
    <w:p w14:paraId="7D42862E" w14:textId="77777777" w:rsidR="007A31D2" w:rsidRDefault="007A31D2" w:rsidP="007A31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 w:rsidR="00D3030B"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审核人姓名：不可修改，系统操作人姓名</w:t>
      </w:r>
    </w:p>
    <w:p w14:paraId="7C227ADC" w14:textId="77777777" w:rsidR="007A31D2" w:rsidRDefault="007A31D2" w:rsidP="007A31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 w:rsidR="00D3030B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审核时间：不可修改，系统操作时间</w:t>
      </w:r>
    </w:p>
    <w:p w14:paraId="51D03658" w14:textId="77777777" w:rsidR="002627C6" w:rsidRPr="007A31D2" w:rsidRDefault="002627C6" w:rsidP="00C261B3">
      <w:pPr>
        <w:rPr>
          <w:sz w:val="24"/>
          <w:szCs w:val="24"/>
        </w:rPr>
      </w:pPr>
    </w:p>
    <w:p w14:paraId="3BC1A184" w14:textId="77777777" w:rsidR="007A31D2" w:rsidRDefault="009B6FF9" w:rsidP="009B6FF9">
      <w:pPr>
        <w:outlineLvl w:val="1"/>
        <w:rPr>
          <w:sz w:val="24"/>
          <w:szCs w:val="24"/>
        </w:rPr>
      </w:pPr>
      <w:bookmarkStart w:id="28" w:name="_Toc51172792"/>
      <w:r>
        <w:rPr>
          <w:sz w:val="24"/>
          <w:szCs w:val="24"/>
        </w:rPr>
        <w:t>21</w:t>
      </w:r>
      <w:r w:rsidR="008F265F">
        <w:rPr>
          <w:sz w:val="24"/>
          <w:szCs w:val="24"/>
        </w:rPr>
        <w:t>.</w:t>
      </w:r>
      <w:r w:rsidR="008F265F">
        <w:rPr>
          <w:sz w:val="24"/>
          <w:szCs w:val="24"/>
        </w:rPr>
        <w:t>手工创建检验批</w:t>
      </w:r>
      <w:bookmarkEnd w:id="28"/>
    </w:p>
    <w:p w14:paraId="0E5E0CBD" w14:textId="77777777" w:rsidR="008F265F" w:rsidRDefault="0094775B" w:rsidP="00C261B3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39F36583" wp14:editId="498A259C">
            <wp:extent cx="5274310" cy="1754505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54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1B6296" w14:textId="77777777" w:rsidR="008F265F" w:rsidRDefault="008F265F" w:rsidP="00C261B3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53D1B567" wp14:editId="2F290131">
            <wp:extent cx="3787468" cy="3147333"/>
            <wp:effectExtent l="0" t="0" r="381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3787468" cy="3147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A1E99D" w14:textId="77777777" w:rsidR="008F265F" w:rsidRDefault="009B6FF9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21</w:t>
      </w:r>
      <w:r w:rsidR="008F265F">
        <w:rPr>
          <w:rFonts w:hint="eastAsia"/>
          <w:sz w:val="24"/>
          <w:szCs w:val="24"/>
        </w:rPr>
        <w:t>.1</w:t>
      </w:r>
      <w:r w:rsidR="008F265F">
        <w:rPr>
          <w:rFonts w:hint="eastAsia"/>
          <w:sz w:val="24"/>
          <w:szCs w:val="24"/>
        </w:rPr>
        <w:t>基础功能</w:t>
      </w:r>
    </w:p>
    <w:p w14:paraId="708BECB2" w14:textId="77777777" w:rsidR="0094775B" w:rsidRPr="00FD20B9" w:rsidRDefault="0094775B" w:rsidP="0094775B">
      <w:pPr>
        <w:rPr>
          <w:b/>
          <w:sz w:val="24"/>
          <w:szCs w:val="24"/>
        </w:rPr>
      </w:pPr>
      <w:r w:rsidRPr="00FD20B9">
        <w:rPr>
          <w:b/>
          <w:sz w:val="24"/>
          <w:szCs w:val="24"/>
        </w:rPr>
        <w:t>生产</w:t>
      </w:r>
      <w:r>
        <w:rPr>
          <w:rFonts w:hint="eastAsia"/>
          <w:b/>
          <w:sz w:val="24"/>
          <w:szCs w:val="24"/>
        </w:rPr>
        <w:t>许可证</w:t>
      </w:r>
      <w:r w:rsidRPr="00FD20B9">
        <w:rPr>
          <w:b/>
          <w:sz w:val="24"/>
          <w:szCs w:val="24"/>
        </w:rPr>
        <w:t>检查规则</w:t>
      </w:r>
      <w:r w:rsidRPr="00FD20B9">
        <w:rPr>
          <w:rFonts w:hint="eastAsia"/>
          <w:b/>
          <w:sz w:val="24"/>
          <w:szCs w:val="24"/>
        </w:rPr>
        <w:t>：</w:t>
      </w:r>
    </w:p>
    <w:p w14:paraId="43045F80" w14:textId="77777777" w:rsidR="0094775B" w:rsidRPr="00FD20B9" w:rsidRDefault="0094775B" w:rsidP="0094775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 w:rsidRPr="00FD20B9">
        <w:rPr>
          <w:rFonts w:hint="eastAsia"/>
          <w:sz w:val="24"/>
          <w:szCs w:val="24"/>
        </w:rPr>
        <w:t>检查是否进口，如果进口物料放行，如果国产物料进行下一步检查</w:t>
      </w:r>
    </w:p>
    <w:p w14:paraId="19D08EA3" w14:textId="77777777" w:rsidR="0094775B" w:rsidRPr="00FD20B9" w:rsidRDefault="0094775B" w:rsidP="0094775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r w:rsidRPr="00FD20B9">
        <w:rPr>
          <w:rFonts w:hint="eastAsia"/>
          <w:sz w:val="24"/>
          <w:szCs w:val="24"/>
        </w:rPr>
        <w:t>检查物料类型是否需要生产许可证，如果不需要放行，如果需要进行下一步检查</w:t>
      </w:r>
    </w:p>
    <w:p w14:paraId="70FCD496" w14:textId="77777777" w:rsidR="0094775B" w:rsidRDefault="0094775B" w:rsidP="0094775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r w:rsidRPr="00FD20B9">
        <w:rPr>
          <w:rFonts w:hint="eastAsia"/>
          <w:sz w:val="24"/>
          <w:szCs w:val="24"/>
        </w:rPr>
        <w:t>检查</w:t>
      </w:r>
      <w:r w:rsidRPr="00FD20B9">
        <w:rPr>
          <w:rFonts w:hint="eastAsia"/>
          <w:sz w:val="24"/>
          <w:szCs w:val="24"/>
        </w:rPr>
        <w:t>SRM</w:t>
      </w:r>
      <w:r w:rsidRPr="00FD20B9">
        <w:rPr>
          <w:rFonts w:hint="eastAsia"/>
          <w:sz w:val="24"/>
          <w:szCs w:val="24"/>
        </w:rPr>
        <w:t>系统中是否维护生产许可证（</w:t>
      </w:r>
      <w:r>
        <w:rPr>
          <w:rFonts w:hint="eastAsia"/>
          <w:sz w:val="24"/>
          <w:szCs w:val="24"/>
        </w:rPr>
        <w:t>检查</w:t>
      </w:r>
      <w:r w:rsidRPr="00FD20B9">
        <w:rPr>
          <w:rFonts w:hint="eastAsia"/>
          <w:sz w:val="24"/>
          <w:szCs w:val="24"/>
        </w:rPr>
        <w:t>物料</w:t>
      </w:r>
      <w:r w:rsidRPr="00FD20B9">
        <w:rPr>
          <w:rFonts w:hint="eastAsia"/>
          <w:sz w:val="24"/>
          <w:szCs w:val="24"/>
        </w:rPr>
        <w:t>-</w:t>
      </w:r>
      <w:r w:rsidRPr="00FD20B9">
        <w:rPr>
          <w:rFonts w:hint="eastAsia"/>
          <w:sz w:val="24"/>
          <w:szCs w:val="24"/>
        </w:rPr>
        <w:t>供应商</w:t>
      </w:r>
      <w:r w:rsidRPr="00FD20B9">
        <w:rPr>
          <w:rFonts w:hint="eastAsia"/>
          <w:sz w:val="24"/>
          <w:szCs w:val="24"/>
        </w:rPr>
        <w:t>-</w:t>
      </w:r>
      <w:r w:rsidRPr="00FD20B9">
        <w:rPr>
          <w:rFonts w:hint="eastAsia"/>
          <w:sz w:val="24"/>
          <w:szCs w:val="24"/>
        </w:rPr>
        <w:t>生产商</w:t>
      </w:r>
      <w:r w:rsidRPr="00FD20B9">
        <w:rPr>
          <w:rFonts w:hint="eastAsia"/>
          <w:sz w:val="24"/>
          <w:szCs w:val="24"/>
        </w:rPr>
        <w:t>-</w:t>
      </w:r>
      <w:r w:rsidRPr="00FD20B9">
        <w:rPr>
          <w:rFonts w:hint="eastAsia"/>
          <w:sz w:val="24"/>
          <w:szCs w:val="24"/>
        </w:rPr>
        <w:t>许可证对应关系</w:t>
      </w:r>
      <w:r>
        <w:rPr>
          <w:rFonts w:hint="eastAsia"/>
          <w:sz w:val="24"/>
          <w:szCs w:val="24"/>
        </w:rPr>
        <w:t>，如果没有检查</w:t>
      </w:r>
      <w:r w:rsidRPr="00FD20B9">
        <w:rPr>
          <w:rFonts w:hint="eastAsia"/>
          <w:sz w:val="24"/>
          <w:szCs w:val="24"/>
        </w:rPr>
        <w:t>四级分类</w:t>
      </w:r>
      <w:r w:rsidRPr="00FD20B9">
        <w:rPr>
          <w:rFonts w:hint="eastAsia"/>
          <w:sz w:val="24"/>
          <w:szCs w:val="24"/>
        </w:rPr>
        <w:t>-</w:t>
      </w:r>
      <w:r w:rsidRPr="00FD20B9">
        <w:rPr>
          <w:rFonts w:hint="eastAsia"/>
          <w:sz w:val="24"/>
          <w:szCs w:val="24"/>
        </w:rPr>
        <w:t>供应商</w:t>
      </w:r>
      <w:r w:rsidRPr="00FD20B9">
        <w:rPr>
          <w:rFonts w:hint="eastAsia"/>
          <w:sz w:val="24"/>
          <w:szCs w:val="24"/>
        </w:rPr>
        <w:t>-</w:t>
      </w:r>
      <w:r w:rsidRPr="00FD20B9">
        <w:rPr>
          <w:rFonts w:hint="eastAsia"/>
          <w:sz w:val="24"/>
          <w:szCs w:val="24"/>
        </w:rPr>
        <w:t>生产商</w:t>
      </w:r>
      <w:r w:rsidRPr="00FD20B9">
        <w:rPr>
          <w:rFonts w:hint="eastAsia"/>
          <w:sz w:val="24"/>
          <w:szCs w:val="24"/>
        </w:rPr>
        <w:t>-</w:t>
      </w:r>
      <w:r w:rsidRPr="00FD20B9">
        <w:rPr>
          <w:rFonts w:hint="eastAsia"/>
          <w:sz w:val="24"/>
          <w:szCs w:val="24"/>
        </w:rPr>
        <w:t>许可证</w:t>
      </w:r>
      <w:r>
        <w:rPr>
          <w:rFonts w:hint="eastAsia"/>
          <w:sz w:val="24"/>
          <w:szCs w:val="24"/>
        </w:rPr>
        <w:t>对应关系；</w:t>
      </w:r>
      <w:r w:rsidRPr="00FD20B9">
        <w:rPr>
          <w:rFonts w:hint="eastAsia"/>
          <w:sz w:val="24"/>
          <w:szCs w:val="24"/>
        </w:rPr>
        <w:t>许可证在有效时间内，</w:t>
      </w:r>
      <w:r>
        <w:rPr>
          <w:rFonts w:hint="eastAsia"/>
          <w:sz w:val="24"/>
          <w:szCs w:val="24"/>
        </w:rPr>
        <w:t>且</w:t>
      </w:r>
      <w:r w:rsidRPr="00FD20B9">
        <w:rPr>
          <w:rFonts w:hint="eastAsia"/>
          <w:sz w:val="24"/>
          <w:szCs w:val="24"/>
        </w:rPr>
        <w:t>状态</w:t>
      </w:r>
      <w:r w:rsidRPr="00FD20B9">
        <w:rPr>
          <w:rFonts w:hint="eastAsia"/>
          <w:sz w:val="24"/>
          <w:szCs w:val="24"/>
        </w:rPr>
        <w:t>=</w:t>
      </w:r>
      <w:r w:rsidRPr="00FD20B9">
        <w:rPr>
          <w:rFonts w:hint="eastAsia"/>
          <w:sz w:val="24"/>
          <w:szCs w:val="24"/>
        </w:rPr>
        <w:t>有效），如果维护可以请检，如果没有维护报错“请联系供应部先维护生产许可证”</w:t>
      </w:r>
    </w:p>
    <w:p w14:paraId="2E74625F" w14:textId="77777777" w:rsidR="0094775B" w:rsidRDefault="0094775B" w:rsidP="0094775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21.1.1</w:t>
      </w:r>
      <w:r>
        <w:rPr>
          <w:rFonts w:hint="eastAsia"/>
          <w:sz w:val="24"/>
          <w:szCs w:val="24"/>
        </w:rPr>
        <w:t>主界面</w:t>
      </w:r>
    </w:p>
    <w:p w14:paraId="41EEB54C" w14:textId="77777777" w:rsidR="0094775B" w:rsidRDefault="008F265F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创建：</w:t>
      </w:r>
      <w:r w:rsidR="0094775B">
        <w:rPr>
          <w:rFonts w:hint="eastAsia"/>
          <w:sz w:val="24"/>
          <w:szCs w:val="24"/>
        </w:rPr>
        <w:t>【检查一】物料主数据上是否有质检标记，如果没有，报错“请联系数据中心打开质检标记”；如果有，进行下一步检查</w:t>
      </w:r>
    </w:p>
    <w:p w14:paraId="7DADF5D4" w14:textId="77777777" w:rsidR="0094775B" w:rsidRDefault="0094775B" w:rsidP="0094775B">
      <w:pPr>
        <w:ind w:firstLineChars="500" w:firstLine="1200"/>
        <w:rPr>
          <w:sz w:val="24"/>
          <w:szCs w:val="24"/>
        </w:rPr>
      </w:pPr>
      <w:r>
        <w:rPr>
          <w:rFonts w:hint="eastAsia"/>
          <w:sz w:val="24"/>
          <w:szCs w:val="24"/>
        </w:rPr>
        <w:t>【检查二】生产许可证是否合规，如果不合规报错“</w:t>
      </w:r>
      <w:r w:rsidRPr="00FD20B9">
        <w:rPr>
          <w:rFonts w:hint="eastAsia"/>
          <w:sz w:val="24"/>
          <w:szCs w:val="24"/>
        </w:rPr>
        <w:t>请联系供应部先维护生产许可证</w:t>
      </w:r>
      <w:r>
        <w:rPr>
          <w:rFonts w:hint="eastAsia"/>
          <w:sz w:val="24"/>
          <w:szCs w:val="24"/>
        </w:rPr>
        <w:t>”；如果合规，进行下一步检查</w:t>
      </w:r>
    </w:p>
    <w:p w14:paraId="15BCC253" w14:textId="77777777" w:rsidR="0094775B" w:rsidRDefault="0094775B" w:rsidP="0094775B">
      <w:pPr>
        <w:ind w:firstLineChars="500" w:firstLine="1200"/>
        <w:rPr>
          <w:sz w:val="24"/>
          <w:szCs w:val="24"/>
        </w:rPr>
      </w:pPr>
      <w:r>
        <w:rPr>
          <w:rFonts w:hint="eastAsia"/>
          <w:sz w:val="24"/>
          <w:szCs w:val="24"/>
        </w:rPr>
        <w:t>【检查三】查找进货查验检验计划，如果没有找到，报错“未找到进货查验检验计划，无法创建检验批”；如果找到保存界面所有数据，并自动分配检验批</w:t>
      </w:r>
      <w:r w:rsidR="00A443B0"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进货查验检验计划</w:t>
      </w:r>
      <w:r w:rsidR="00A443B0">
        <w:rPr>
          <w:rFonts w:hint="eastAsia"/>
          <w:sz w:val="24"/>
          <w:szCs w:val="24"/>
        </w:rPr>
        <w:t>和二维码（二维码信息：检验批编号）</w:t>
      </w:r>
      <w:r>
        <w:rPr>
          <w:rFonts w:hint="eastAsia"/>
          <w:sz w:val="24"/>
          <w:szCs w:val="24"/>
        </w:rPr>
        <w:t>，检验批状态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初始，检验类型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手工，记录创建日期、创建人工号和姓名。</w:t>
      </w:r>
    </w:p>
    <w:p w14:paraId="0577AAD2" w14:textId="77777777" w:rsidR="00097E07" w:rsidRDefault="00097E07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r w:rsidR="00887A33">
        <w:rPr>
          <w:rFonts w:hint="eastAsia"/>
          <w:sz w:val="24"/>
          <w:szCs w:val="24"/>
        </w:rPr>
        <w:t>选择物料时弹出对话框，根据物料分类选择</w:t>
      </w:r>
    </w:p>
    <w:p w14:paraId="5AE0E466" w14:textId="77777777" w:rsidR="0066707F" w:rsidRDefault="0066707F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清空：不保存界面信息，清空所有内容</w:t>
      </w:r>
    </w:p>
    <w:p w14:paraId="00A6FA0B" w14:textId="77777777" w:rsidR="000375E8" w:rsidRDefault="009B6FF9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21</w:t>
      </w:r>
      <w:r w:rsidR="000375E8">
        <w:rPr>
          <w:rFonts w:hint="eastAsia"/>
          <w:sz w:val="24"/>
          <w:szCs w:val="24"/>
        </w:rPr>
        <w:t>.1.2</w:t>
      </w:r>
      <w:r w:rsidR="000375E8">
        <w:rPr>
          <w:rFonts w:hint="eastAsia"/>
          <w:sz w:val="24"/>
          <w:szCs w:val="24"/>
        </w:rPr>
        <w:t>物料选择</w:t>
      </w:r>
    </w:p>
    <w:p w14:paraId="20D33B6F" w14:textId="77777777" w:rsidR="000375E8" w:rsidRDefault="000375E8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查询：</w:t>
      </w:r>
      <w:r w:rsidRPr="00F247DE">
        <w:rPr>
          <w:sz w:val="24"/>
          <w:szCs w:val="24"/>
        </w:rPr>
        <w:t>根据界面上的查询条件查出符合的所有</w:t>
      </w:r>
      <w:r>
        <w:rPr>
          <w:sz w:val="24"/>
          <w:szCs w:val="24"/>
        </w:rPr>
        <w:t>数据</w:t>
      </w:r>
    </w:p>
    <w:p w14:paraId="629BD715" w14:textId="77777777" w:rsidR="000375E8" w:rsidRDefault="000375E8" w:rsidP="000375E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确认：选中行项目物料复制到主界面</w:t>
      </w:r>
    </w:p>
    <w:p w14:paraId="0F972A18" w14:textId="77777777" w:rsidR="000375E8" w:rsidRDefault="000375E8" w:rsidP="000375E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关闭：不做任何操作关闭界面</w:t>
      </w:r>
    </w:p>
    <w:p w14:paraId="35369444" w14:textId="77777777" w:rsidR="0066707F" w:rsidRDefault="009B6FF9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21</w:t>
      </w:r>
      <w:r w:rsidR="0066707F">
        <w:rPr>
          <w:rFonts w:hint="eastAsia"/>
          <w:sz w:val="24"/>
          <w:szCs w:val="24"/>
        </w:rPr>
        <w:t>.2</w:t>
      </w:r>
      <w:r w:rsidR="000375E8">
        <w:rPr>
          <w:rFonts w:hint="eastAsia"/>
          <w:sz w:val="24"/>
          <w:szCs w:val="24"/>
        </w:rPr>
        <w:t>物料</w:t>
      </w:r>
      <w:r w:rsidR="0066707F">
        <w:rPr>
          <w:rFonts w:hint="eastAsia"/>
          <w:sz w:val="24"/>
          <w:szCs w:val="24"/>
        </w:rPr>
        <w:t>查询条件</w:t>
      </w:r>
    </w:p>
    <w:p w14:paraId="09E2BB5D" w14:textId="77777777" w:rsidR="000375E8" w:rsidRDefault="000375E8" w:rsidP="000375E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物料大类：必选，下拉选择（原辅料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包材）</w:t>
      </w:r>
    </w:p>
    <w:p w14:paraId="5A3A9D46" w14:textId="77777777" w:rsidR="000375E8" w:rsidRDefault="000375E8" w:rsidP="000375E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物料中类：非必选，下拉选择（物料检验标准）</w:t>
      </w:r>
    </w:p>
    <w:p w14:paraId="15B07301" w14:textId="77777777" w:rsidR="000375E8" w:rsidRDefault="000375E8" w:rsidP="000375E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物料小类：非必选：下拉选择（物料检验标准）</w:t>
      </w:r>
    </w:p>
    <w:p w14:paraId="2D38A869" w14:textId="77777777" w:rsidR="000375E8" w:rsidRPr="000375E8" w:rsidRDefault="000375E8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物料代码：非必选：下拉选择（物料检验标准）</w:t>
      </w:r>
    </w:p>
    <w:p w14:paraId="71A17CB6" w14:textId="77777777" w:rsidR="0066707F" w:rsidRDefault="009B6FF9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21</w:t>
      </w:r>
      <w:r w:rsidR="0066707F">
        <w:rPr>
          <w:rFonts w:hint="eastAsia"/>
          <w:sz w:val="24"/>
          <w:szCs w:val="24"/>
        </w:rPr>
        <w:t>.3</w:t>
      </w:r>
      <w:r w:rsidR="0066707F">
        <w:rPr>
          <w:rFonts w:hint="eastAsia"/>
          <w:sz w:val="24"/>
          <w:szCs w:val="24"/>
        </w:rPr>
        <w:t>字段</w:t>
      </w:r>
    </w:p>
    <w:p w14:paraId="5B3A57A3" w14:textId="77777777" w:rsidR="00522061" w:rsidRDefault="009B6FF9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21</w:t>
      </w:r>
      <w:r w:rsidR="00522061">
        <w:rPr>
          <w:rFonts w:hint="eastAsia"/>
          <w:sz w:val="24"/>
          <w:szCs w:val="24"/>
        </w:rPr>
        <w:t>.3.1</w:t>
      </w:r>
      <w:r w:rsidR="00522061">
        <w:rPr>
          <w:rFonts w:hint="eastAsia"/>
          <w:sz w:val="24"/>
          <w:szCs w:val="24"/>
        </w:rPr>
        <w:t>主界面</w:t>
      </w:r>
    </w:p>
    <w:p w14:paraId="6840FC6D" w14:textId="77777777" w:rsidR="0066707F" w:rsidRDefault="0066707F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：不可修改，系统自动生成</w:t>
      </w:r>
    </w:p>
    <w:p w14:paraId="2020D73D" w14:textId="77777777" w:rsidR="0066707F" w:rsidRDefault="0066707F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物料代码</w:t>
      </w:r>
      <w:r w:rsidR="003451F7">
        <w:rPr>
          <w:rFonts w:hint="eastAsia"/>
          <w:sz w:val="24"/>
          <w:szCs w:val="24"/>
        </w:rPr>
        <w:t>：必填，弹出框选择</w:t>
      </w:r>
      <w:r w:rsidR="003B4262">
        <w:rPr>
          <w:rFonts w:hint="eastAsia"/>
          <w:sz w:val="24"/>
          <w:szCs w:val="24"/>
        </w:rPr>
        <w:t>，选择物料后在请检数量后显示基本单位</w:t>
      </w:r>
    </w:p>
    <w:p w14:paraId="26EDF962" w14:textId="77777777" w:rsidR="003451F7" w:rsidRDefault="003451F7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物料名称：不可修改，根据物料代码带出</w:t>
      </w:r>
    </w:p>
    <w:p w14:paraId="1284DD40" w14:textId="77777777" w:rsidR="003451F7" w:rsidRDefault="003451F7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入库工厂：必选，下拉选择（用户角色工厂</w:t>
      </w:r>
      <w:r w:rsidR="003F34F7">
        <w:rPr>
          <w:rFonts w:hint="eastAsia"/>
          <w:sz w:val="24"/>
          <w:szCs w:val="24"/>
        </w:rPr>
        <w:t>+</w:t>
      </w:r>
      <w:r w:rsidR="003F34F7">
        <w:rPr>
          <w:rFonts w:hint="eastAsia"/>
          <w:sz w:val="24"/>
          <w:szCs w:val="24"/>
        </w:rPr>
        <w:t>物料对应工厂</w:t>
      </w:r>
      <w:r>
        <w:rPr>
          <w:rFonts w:hint="eastAsia"/>
          <w:sz w:val="24"/>
          <w:szCs w:val="24"/>
        </w:rPr>
        <w:t>）</w:t>
      </w:r>
    </w:p>
    <w:p w14:paraId="0E28A004" w14:textId="77777777" w:rsidR="003451F7" w:rsidRDefault="003451F7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入库库位：必选，</w:t>
      </w:r>
      <w:r w:rsidR="003B4262">
        <w:rPr>
          <w:rFonts w:hint="eastAsia"/>
          <w:sz w:val="24"/>
          <w:szCs w:val="24"/>
        </w:rPr>
        <w:t>下拉选择（入库工厂对应的所有库位）</w:t>
      </w:r>
    </w:p>
    <w:p w14:paraId="478F8308" w14:textId="77777777" w:rsidR="003B4262" w:rsidRDefault="003B4262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批次：不可修改，系统自动生成</w:t>
      </w:r>
    </w:p>
    <w:p w14:paraId="67A2B1FB" w14:textId="77777777" w:rsidR="003B4262" w:rsidRDefault="003B4262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供应商：必选，下拉选择（</w:t>
      </w:r>
      <w:r>
        <w:rPr>
          <w:rFonts w:hint="eastAsia"/>
          <w:sz w:val="24"/>
          <w:szCs w:val="24"/>
        </w:rPr>
        <w:t>SRM</w:t>
      </w:r>
      <w:r>
        <w:rPr>
          <w:rFonts w:hint="eastAsia"/>
          <w:sz w:val="24"/>
          <w:szCs w:val="24"/>
        </w:rPr>
        <w:t>中物料对应的供应商）</w:t>
      </w:r>
    </w:p>
    <w:p w14:paraId="6792CF7C" w14:textId="77777777" w:rsidR="003B4262" w:rsidRDefault="003B4262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生产商：必选，下拉选择（</w:t>
      </w:r>
      <w:r>
        <w:rPr>
          <w:rFonts w:hint="eastAsia"/>
          <w:sz w:val="24"/>
          <w:szCs w:val="24"/>
        </w:rPr>
        <w:t>SRM</w:t>
      </w:r>
      <w:r>
        <w:rPr>
          <w:rFonts w:hint="eastAsia"/>
          <w:sz w:val="24"/>
          <w:szCs w:val="24"/>
        </w:rPr>
        <w:t>中物料对应的生产商）</w:t>
      </w:r>
    </w:p>
    <w:p w14:paraId="062EB812" w14:textId="77777777" w:rsidR="00567987" w:rsidRDefault="00567987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9</w:t>
      </w:r>
      <w:r>
        <w:rPr>
          <w:rFonts w:hint="eastAsia"/>
          <w:sz w:val="24"/>
          <w:szCs w:val="24"/>
        </w:rPr>
        <w:t>）供应商批次：必填，用户填写，字符串</w:t>
      </w:r>
    </w:p>
    <w:p w14:paraId="49582CDB" w14:textId="77777777" w:rsidR="00567987" w:rsidRDefault="00567987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0</w:t>
      </w:r>
      <w:r>
        <w:rPr>
          <w:rFonts w:hint="eastAsia"/>
          <w:sz w:val="24"/>
          <w:szCs w:val="24"/>
        </w:rPr>
        <w:t>）请检数量：必填，用户填写，浮点型。空格后跟物料基本单位</w:t>
      </w:r>
    </w:p>
    <w:p w14:paraId="56BDAEBD" w14:textId="77777777" w:rsidR="00567987" w:rsidRDefault="00567987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1</w:t>
      </w:r>
      <w:r>
        <w:rPr>
          <w:rFonts w:hint="eastAsia"/>
          <w:sz w:val="24"/>
          <w:szCs w:val="24"/>
        </w:rPr>
        <w:t>）生产日期：必选，日历下拉，不可大于当天</w:t>
      </w:r>
    </w:p>
    <w:p w14:paraId="45E5790D" w14:textId="77777777" w:rsidR="00567987" w:rsidRDefault="00567987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2</w:t>
      </w:r>
      <w:r>
        <w:rPr>
          <w:rFonts w:hint="eastAsia"/>
          <w:sz w:val="24"/>
          <w:szCs w:val="24"/>
        </w:rPr>
        <w:t>）保质期：必选，下拉选择（</w:t>
      </w:r>
      <w:r>
        <w:rPr>
          <w:rFonts w:hint="eastAsia"/>
          <w:sz w:val="24"/>
          <w:szCs w:val="24"/>
        </w:rPr>
        <w:t>SRM</w:t>
      </w:r>
      <w:r>
        <w:rPr>
          <w:rFonts w:hint="eastAsia"/>
          <w:sz w:val="24"/>
          <w:szCs w:val="24"/>
        </w:rPr>
        <w:t>）</w:t>
      </w:r>
    </w:p>
    <w:p w14:paraId="0F61D33F" w14:textId="77777777" w:rsidR="00567987" w:rsidRDefault="00567987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3</w:t>
      </w:r>
      <w:r>
        <w:rPr>
          <w:rFonts w:hint="eastAsia"/>
          <w:sz w:val="24"/>
          <w:szCs w:val="24"/>
        </w:rPr>
        <w:t>）规格：必选，下拉选择（</w:t>
      </w:r>
      <w:r>
        <w:rPr>
          <w:rFonts w:hint="eastAsia"/>
          <w:sz w:val="24"/>
          <w:szCs w:val="24"/>
        </w:rPr>
        <w:t>SRM</w:t>
      </w:r>
      <w:r>
        <w:rPr>
          <w:rFonts w:hint="eastAsia"/>
          <w:sz w:val="24"/>
          <w:szCs w:val="24"/>
        </w:rPr>
        <w:t>）</w:t>
      </w:r>
    </w:p>
    <w:p w14:paraId="36F1E477" w14:textId="77777777" w:rsidR="00567987" w:rsidRDefault="00567987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4</w:t>
      </w:r>
      <w:r>
        <w:rPr>
          <w:rFonts w:hint="eastAsia"/>
          <w:sz w:val="24"/>
          <w:szCs w:val="24"/>
        </w:rPr>
        <w:t>）</w:t>
      </w:r>
      <w:r w:rsidR="00522061">
        <w:rPr>
          <w:rFonts w:hint="eastAsia"/>
          <w:sz w:val="24"/>
          <w:szCs w:val="24"/>
        </w:rPr>
        <w:t>新鲜度</w:t>
      </w:r>
      <w:r>
        <w:rPr>
          <w:rFonts w:hint="eastAsia"/>
          <w:sz w:val="24"/>
          <w:szCs w:val="24"/>
        </w:rPr>
        <w:t>：不可修改</w:t>
      </w:r>
      <w:r w:rsidR="002C26E2">
        <w:rPr>
          <w:rFonts w:hint="eastAsia"/>
          <w:sz w:val="24"/>
          <w:szCs w:val="24"/>
        </w:rPr>
        <w:t>，根据</w:t>
      </w:r>
      <w:r w:rsidR="00522061">
        <w:rPr>
          <w:rFonts w:hint="eastAsia"/>
          <w:sz w:val="24"/>
          <w:szCs w:val="24"/>
        </w:rPr>
        <w:t>物料、供应商、生产商带出</w:t>
      </w:r>
    </w:p>
    <w:p w14:paraId="78D67521" w14:textId="77777777" w:rsidR="00522061" w:rsidRDefault="00522061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5</w:t>
      </w:r>
      <w:r>
        <w:rPr>
          <w:rFonts w:hint="eastAsia"/>
          <w:sz w:val="24"/>
          <w:szCs w:val="24"/>
        </w:rPr>
        <w:t>）批创建时间：不可修改，系统创建时间</w:t>
      </w:r>
    </w:p>
    <w:p w14:paraId="56587344" w14:textId="77777777" w:rsidR="00522061" w:rsidRPr="003B4262" w:rsidRDefault="009B6FF9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21</w:t>
      </w:r>
      <w:r w:rsidR="00522061">
        <w:rPr>
          <w:rFonts w:hint="eastAsia"/>
          <w:sz w:val="24"/>
          <w:szCs w:val="24"/>
        </w:rPr>
        <w:t>.3.2</w:t>
      </w:r>
      <w:r w:rsidR="00522061">
        <w:rPr>
          <w:rFonts w:hint="eastAsia"/>
          <w:sz w:val="24"/>
          <w:szCs w:val="24"/>
        </w:rPr>
        <w:t>物料选择</w:t>
      </w:r>
    </w:p>
    <w:p w14:paraId="1A4AD059" w14:textId="77777777" w:rsidR="00522061" w:rsidRDefault="00522061" w:rsidP="0052206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物料代码：不可修改，根据查询条件带出</w:t>
      </w:r>
    </w:p>
    <w:p w14:paraId="4327953D" w14:textId="77777777" w:rsidR="00522061" w:rsidRDefault="00522061" w:rsidP="0052206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物料名称：不可修改，根据物料代码带出</w:t>
      </w:r>
    </w:p>
    <w:p w14:paraId="609513C2" w14:textId="77777777" w:rsidR="003451F7" w:rsidRDefault="003451F7" w:rsidP="00C261B3">
      <w:pPr>
        <w:rPr>
          <w:sz w:val="24"/>
          <w:szCs w:val="24"/>
        </w:rPr>
      </w:pPr>
    </w:p>
    <w:p w14:paraId="5223E812" w14:textId="77777777" w:rsidR="00522061" w:rsidRDefault="009B6FF9" w:rsidP="009B6FF9">
      <w:pPr>
        <w:outlineLvl w:val="1"/>
        <w:rPr>
          <w:sz w:val="24"/>
          <w:szCs w:val="24"/>
        </w:rPr>
      </w:pPr>
      <w:bookmarkStart w:id="29" w:name="_Toc51172793"/>
      <w:r>
        <w:rPr>
          <w:sz w:val="24"/>
          <w:szCs w:val="24"/>
        </w:rPr>
        <w:t>22</w:t>
      </w:r>
      <w:r w:rsidR="00522061">
        <w:rPr>
          <w:sz w:val="24"/>
          <w:szCs w:val="24"/>
        </w:rPr>
        <w:t>.</w:t>
      </w:r>
      <w:r w:rsidR="00522061">
        <w:rPr>
          <w:sz w:val="24"/>
          <w:szCs w:val="24"/>
        </w:rPr>
        <w:t>质监部</w:t>
      </w:r>
      <w:r w:rsidR="003F34F7">
        <w:rPr>
          <w:sz w:val="24"/>
          <w:szCs w:val="24"/>
        </w:rPr>
        <w:t>修改检验批</w:t>
      </w:r>
      <w:bookmarkEnd w:id="29"/>
    </w:p>
    <w:p w14:paraId="468AD846" w14:textId="77777777" w:rsidR="003F34F7" w:rsidRDefault="003561E5" w:rsidP="00C261B3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531F874C" wp14:editId="7B9647EC">
            <wp:extent cx="5274310" cy="2440305"/>
            <wp:effectExtent l="0" t="0" r="254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40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97D82F" w14:textId="77777777" w:rsidR="003561E5" w:rsidRDefault="009B6FF9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22</w:t>
      </w:r>
      <w:r w:rsidR="003561E5">
        <w:rPr>
          <w:rFonts w:hint="eastAsia"/>
          <w:sz w:val="24"/>
          <w:szCs w:val="24"/>
        </w:rPr>
        <w:t>.1</w:t>
      </w:r>
      <w:r w:rsidR="003561E5">
        <w:rPr>
          <w:rFonts w:hint="eastAsia"/>
          <w:sz w:val="24"/>
          <w:szCs w:val="24"/>
        </w:rPr>
        <w:t>基础功能</w:t>
      </w:r>
    </w:p>
    <w:p w14:paraId="774D6C58" w14:textId="77777777" w:rsidR="003561E5" w:rsidRDefault="00C14790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查询：</w:t>
      </w:r>
      <w:r w:rsidRPr="00F247DE">
        <w:rPr>
          <w:sz w:val="24"/>
          <w:szCs w:val="24"/>
        </w:rPr>
        <w:t>根据界面上的查询条件查出符合的所有</w:t>
      </w:r>
      <w:r>
        <w:rPr>
          <w:sz w:val="24"/>
          <w:szCs w:val="24"/>
        </w:rPr>
        <w:t>数据</w:t>
      </w:r>
    </w:p>
    <w:p w14:paraId="70427409" w14:textId="77777777" w:rsidR="00C14790" w:rsidRDefault="00C14790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确认：保存界面所有数据，主表记录质监部修改人工号和姓名，修改时间，细表有修改的行项目记录记录质监部修改人工号和姓名</w:t>
      </w:r>
      <w:r w:rsidR="00101C34">
        <w:rPr>
          <w:rFonts w:hint="eastAsia"/>
          <w:sz w:val="24"/>
          <w:szCs w:val="24"/>
        </w:rPr>
        <w:t>，修改时间</w:t>
      </w:r>
    </w:p>
    <w:p w14:paraId="406A7814" w14:textId="77777777" w:rsidR="00C14790" w:rsidRDefault="00C14790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导出：导出主表所有数据</w:t>
      </w:r>
    </w:p>
    <w:p w14:paraId="4F8D6604" w14:textId="77777777" w:rsidR="00C14790" w:rsidRDefault="009B6FF9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22</w:t>
      </w:r>
      <w:r w:rsidR="00C14790">
        <w:rPr>
          <w:rFonts w:hint="eastAsia"/>
          <w:sz w:val="24"/>
          <w:szCs w:val="24"/>
        </w:rPr>
        <w:t>.2</w:t>
      </w:r>
      <w:r w:rsidR="00C14790">
        <w:rPr>
          <w:rFonts w:hint="eastAsia"/>
          <w:sz w:val="24"/>
          <w:szCs w:val="24"/>
        </w:rPr>
        <w:t>查询条件</w:t>
      </w:r>
    </w:p>
    <w:p w14:paraId="7E8F7D9E" w14:textId="77777777" w:rsidR="00C14790" w:rsidRPr="00F247DE" w:rsidRDefault="00C14790" w:rsidP="00C1479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 w:rsidRPr="00F247DE">
        <w:rPr>
          <w:rFonts w:hint="eastAsia"/>
          <w:sz w:val="24"/>
          <w:szCs w:val="24"/>
        </w:rPr>
        <w:t>请检时间：必选，日历下拉，默认当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日到当天</w:t>
      </w:r>
    </w:p>
    <w:p w14:paraId="61D31241" w14:textId="77777777" w:rsidR="00C14790" w:rsidRDefault="00C14790" w:rsidP="00C14790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质检单位：非必选，下拉选择（质检权限用户对应的工厂）</w:t>
      </w:r>
    </w:p>
    <w:p w14:paraId="79702B31" w14:textId="77777777" w:rsidR="00C14790" w:rsidRPr="003B287C" w:rsidRDefault="00C14790" w:rsidP="00C1479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请检单位：非必选，下拉选择（质检单位对应的请检单位）</w:t>
      </w:r>
    </w:p>
    <w:p w14:paraId="5F35E000" w14:textId="77777777" w:rsidR="00C14790" w:rsidRPr="00F247DE" w:rsidRDefault="00C14790" w:rsidP="00C1479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检验批：非必填，用户填写或扫码枪输入，模糊查询</w:t>
      </w:r>
    </w:p>
    <w:p w14:paraId="30DF3ABD" w14:textId="77777777" w:rsidR="00C14790" w:rsidRDefault="00C14790" w:rsidP="00C14790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物料大类：必选，下拉选择（原辅料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包材）</w:t>
      </w:r>
    </w:p>
    <w:p w14:paraId="7EDD3D39" w14:textId="77777777" w:rsidR="00C14790" w:rsidRPr="00F247DE" w:rsidRDefault="00C14790" w:rsidP="00C14790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物料代码：非必填，用户填写，模糊查询</w:t>
      </w:r>
    </w:p>
    <w:p w14:paraId="0882A860" w14:textId="77777777" w:rsidR="00C14790" w:rsidRDefault="00C14790" w:rsidP="00C14790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 w:rsidRPr="00F247DE">
        <w:rPr>
          <w:rFonts w:hint="eastAsia"/>
          <w:sz w:val="24"/>
          <w:szCs w:val="24"/>
        </w:rPr>
        <w:t>）物料名称：非必填，用户填写，模糊查询</w:t>
      </w:r>
    </w:p>
    <w:p w14:paraId="1782174F" w14:textId="77777777" w:rsidR="00C14790" w:rsidRDefault="009B6FF9" w:rsidP="00C261B3">
      <w:pPr>
        <w:rPr>
          <w:sz w:val="24"/>
          <w:szCs w:val="24"/>
        </w:rPr>
      </w:pPr>
      <w:r>
        <w:rPr>
          <w:sz w:val="24"/>
          <w:szCs w:val="24"/>
        </w:rPr>
        <w:t>22</w:t>
      </w:r>
      <w:r w:rsidR="008159A6">
        <w:rPr>
          <w:sz w:val="24"/>
          <w:szCs w:val="24"/>
        </w:rPr>
        <w:t>.3</w:t>
      </w:r>
      <w:r w:rsidR="008159A6">
        <w:rPr>
          <w:sz w:val="24"/>
          <w:szCs w:val="24"/>
        </w:rPr>
        <w:t>字段</w:t>
      </w:r>
    </w:p>
    <w:p w14:paraId="74C50085" w14:textId="77777777" w:rsidR="008159A6" w:rsidRDefault="009B6FF9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22</w:t>
      </w:r>
      <w:r w:rsidR="008159A6">
        <w:rPr>
          <w:rFonts w:hint="eastAsia"/>
          <w:sz w:val="24"/>
          <w:szCs w:val="24"/>
        </w:rPr>
        <w:t>.3.1</w:t>
      </w:r>
      <w:r w:rsidR="008159A6">
        <w:rPr>
          <w:rFonts w:hint="eastAsia"/>
          <w:sz w:val="24"/>
          <w:szCs w:val="24"/>
        </w:rPr>
        <w:t>主表</w:t>
      </w:r>
    </w:p>
    <w:p w14:paraId="44B1F1D1" w14:textId="77777777" w:rsidR="008159A6" w:rsidRDefault="008159A6" w:rsidP="008159A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7996B05F" w14:textId="77777777" w:rsidR="008159A6" w:rsidRDefault="008159A6" w:rsidP="008159A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入库工厂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24F9175D" w14:textId="77777777" w:rsidR="008159A6" w:rsidRDefault="008159A6" w:rsidP="008159A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入库工厂名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0301FF2A" w14:textId="77777777" w:rsidR="008159A6" w:rsidRDefault="008159A6" w:rsidP="008159A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入库库位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7EA6A075" w14:textId="77777777" w:rsidR="008159A6" w:rsidRDefault="008159A6" w:rsidP="004A4D2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</w:t>
      </w:r>
      <w:r w:rsidR="004A4D2A">
        <w:rPr>
          <w:rFonts w:hint="eastAsia"/>
          <w:sz w:val="24"/>
          <w:szCs w:val="24"/>
        </w:rPr>
        <w:t>批创建时间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59669D2B" w14:textId="77777777" w:rsidR="008159A6" w:rsidRDefault="008159A6" w:rsidP="008159A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4B740C"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物料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50A86458" w14:textId="77777777" w:rsidR="008159A6" w:rsidRDefault="008159A6" w:rsidP="008159A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4B740C"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物料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671E691F" w14:textId="77777777" w:rsidR="008159A6" w:rsidRDefault="008159A6" w:rsidP="008159A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4B740C"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请检数量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14B3AC59" w14:textId="77777777" w:rsidR="008159A6" w:rsidRDefault="008159A6" w:rsidP="008159A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4B740C"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基本单位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4BE77CE4" w14:textId="77777777" w:rsidR="008159A6" w:rsidRDefault="008159A6" w:rsidP="004A4D2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 w:rsidR="004B740C">
        <w:rPr>
          <w:sz w:val="24"/>
          <w:szCs w:val="24"/>
        </w:rPr>
        <w:t>0</w:t>
      </w:r>
      <w:r>
        <w:rPr>
          <w:rFonts w:hint="eastAsia"/>
          <w:sz w:val="24"/>
          <w:szCs w:val="24"/>
        </w:rPr>
        <w:t>）批次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0AAF1744" w14:textId="77777777" w:rsidR="004A4D2A" w:rsidRDefault="004A4D2A" w:rsidP="004A4D2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4B740C">
        <w:rPr>
          <w:sz w:val="24"/>
          <w:szCs w:val="24"/>
        </w:rPr>
        <w:t>11</w:t>
      </w:r>
      <w:r>
        <w:rPr>
          <w:rFonts w:hint="eastAsia"/>
          <w:sz w:val="24"/>
          <w:szCs w:val="24"/>
        </w:rPr>
        <w:t>）供应商代码</w:t>
      </w:r>
      <w:r w:rsidRPr="00F247DE">
        <w:rPr>
          <w:rFonts w:hint="eastAsia"/>
          <w:sz w:val="24"/>
          <w:szCs w:val="24"/>
        </w:rPr>
        <w:t>：</w:t>
      </w:r>
      <w:r w:rsidR="00EA2ECF">
        <w:rPr>
          <w:rFonts w:hint="eastAsia"/>
          <w:sz w:val="24"/>
          <w:szCs w:val="24"/>
        </w:rPr>
        <w:t>必填，可修改，下拉选择（</w:t>
      </w:r>
      <w:r w:rsidR="00EA2ECF">
        <w:rPr>
          <w:rFonts w:hint="eastAsia"/>
          <w:sz w:val="24"/>
          <w:szCs w:val="24"/>
        </w:rPr>
        <w:t>SRM</w:t>
      </w:r>
      <w:r w:rsidR="00EA2ECF">
        <w:rPr>
          <w:rFonts w:hint="eastAsia"/>
          <w:sz w:val="24"/>
          <w:szCs w:val="24"/>
        </w:rPr>
        <w:t>）</w:t>
      </w:r>
    </w:p>
    <w:p w14:paraId="7A1C3669" w14:textId="77777777" w:rsidR="008159A6" w:rsidRDefault="008159A6" w:rsidP="008159A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 w:rsidR="004B740C"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供应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</w:t>
      </w:r>
      <w:r w:rsidR="00EA2ECF">
        <w:rPr>
          <w:rFonts w:hint="eastAsia"/>
          <w:sz w:val="24"/>
          <w:szCs w:val="24"/>
        </w:rPr>
        <w:t>供应商代码</w:t>
      </w:r>
      <w:r w:rsidRPr="00F247DE">
        <w:rPr>
          <w:rFonts w:hint="eastAsia"/>
          <w:sz w:val="24"/>
          <w:szCs w:val="24"/>
        </w:rPr>
        <w:t>带出</w:t>
      </w:r>
    </w:p>
    <w:p w14:paraId="27604884" w14:textId="77777777" w:rsidR="008159A6" w:rsidRDefault="008159A6" w:rsidP="008159A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 w:rsidR="004B740C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供应商批次</w:t>
      </w:r>
      <w:r w:rsidRPr="00F247DE">
        <w:rPr>
          <w:rFonts w:hint="eastAsia"/>
          <w:sz w:val="24"/>
          <w:szCs w:val="24"/>
        </w:rPr>
        <w:t>：</w:t>
      </w:r>
      <w:r w:rsidR="00EA2ECF">
        <w:rPr>
          <w:rFonts w:hint="eastAsia"/>
          <w:sz w:val="24"/>
          <w:szCs w:val="24"/>
        </w:rPr>
        <w:t>必填，</w:t>
      </w:r>
      <w:r>
        <w:rPr>
          <w:rFonts w:hint="eastAsia"/>
          <w:sz w:val="24"/>
          <w:szCs w:val="24"/>
        </w:rPr>
        <w:t>可修改，</w:t>
      </w:r>
      <w:r w:rsidR="00EA2ECF">
        <w:rPr>
          <w:rFonts w:hint="eastAsia"/>
          <w:sz w:val="24"/>
          <w:szCs w:val="24"/>
        </w:rPr>
        <w:t>用户填写，字符串</w:t>
      </w:r>
    </w:p>
    <w:p w14:paraId="33CAB8DC" w14:textId="77777777" w:rsidR="008159A6" w:rsidRDefault="008159A6" w:rsidP="008159A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 w:rsidR="004B740C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生产日期</w:t>
      </w:r>
      <w:r w:rsidRPr="00F247DE">
        <w:rPr>
          <w:rFonts w:hint="eastAsia"/>
          <w:sz w:val="24"/>
          <w:szCs w:val="24"/>
        </w:rPr>
        <w:t>：</w:t>
      </w:r>
      <w:r w:rsidR="00EA2ECF">
        <w:rPr>
          <w:rFonts w:hint="eastAsia"/>
          <w:sz w:val="24"/>
          <w:szCs w:val="24"/>
        </w:rPr>
        <w:t>必填，</w:t>
      </w:r>
      <w:r>
        <w:rPr>
          <w:rFonts w:hint="eastAsia"/>
          <w:sz w:val="24"/>
          <w:szCs w:val="24"/>
        </w:rPr>
        <w:t>可修改，</w:t>
      </w:r>
      <w:r w:rsidR="00EA2ECF">
        <w:rPr>
          <w:rFonts w:hint="eastAsia"/>
          <w:sz w:val="24"/>
          <w:szCs w:val="24"/>
        </w:rPr>
        <w:t>日历下拉</w:t>
      </w:r>
    </w:p>
    <w:p w14:paraId="03229FA6" w14:textId="77777777" w:rsidR="004A4D2A" w:rsidRDefault="004A4D2A" w:rsidP="004A4D2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4B740C">
        <w:rPr>
          <w:sz w:val="24"/>
          <w:szCs w:val="24"/>
        </w:rPr>
        <w:t>15</w:t>
      </w:r>
      <w:r>
        <w:rPr>
          <w:rFonts w:hint="eastAsia"/>
          <w:sz w:val="24"/>
          <w:szCs w:val="24"/>
        </w:rPr>
        <w:t>）生产商代码</w:t>
      </w:r>
      <w:r w:rsidRPr="00F247DE">
        <w:rPr>
          <w:rFonts w:hint="eastAsia"/>
          <w:sz w:val="24"/>
          <w:szCs w:val="24"/>
        </w:rPr>
        <w:t>：</w:t>
      </w:r>
      <w:r w:rsidR="00EA2ECF">
        <w:rPr>
          <w:rFonts w:hint="eastAsia"/>
          <w:sz w:val="24"/>
          <w:szCs w:val="24"/>
        </w:rPr>
        <w:t>必填，可修改，下拉选择（</w:t>
      </w:r>
      <w:r w:rsidR="00EA2ECF">
        <w:rPr>
          <w:rFonts w:hint="eastAsia"/>
          <w:sz w:val="24"/>
          <w:szCs w:val="24"/>
        </w:rPr>
        <w:t>SRM</w:t>
      </w:r>
      <w:r w:rsidR="00EA2ECF">
        <w:rPr>
          <w:rFonts w:hint="eastAsia"/>
          <w:sz w:val="24"/>
          <w:szCs w:val="24"/>
        </w:rPr>
        <w:t>）</w:t>
      </w:r>
    </w:p>
    <w:p w14:paraId="625360F8" w14:textId="77777777" w:rsidR="008159A6" w:rsidRDefault="008159A6" w:rsidP="008159A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6</w:t>
      </w:r>
      <w:r>
        <w:rPr>
          <w:rFonts w:hint="eastAsia"/>
          <w:sz w:val="24"/>
          <w:szCs w:val="24"/>
        </w:rPr>
        <w:t>）生产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</w:t>
      </w:r>
      <w:r w:rsidR="00EA2ECF">
        <w:rPr>
          <w:rFonts w:hint="eastAsia"/>
          <w:sz w:val="24"/>
          <w:szCs w:val="24"/>
        </w:rPr>
        <w:t>生产商代码</w:t>
      </w:r>
      <w:r w:rsidRPr="00F247DE">
        <w:rPr>
          <w:rFonts w:hint="eastAsia"/>
          <w:sz w:val="24"/>
          <w:szCs w:val="24"/>
        </w:rPr>
        <w:t>带出</w:t>
      </w:r>
    </w:p>
    <w:p w14:paraId="33BBF6BE" w14:textId="77777777" w:rsidR="004A4D2A" w:rsidRDefault="004A4D2A" w:rsidP="008159A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4B740C">
        <w:rPr>
          <w:sz w:val="24"/>
          <w:szCs w:val="24"/>
        </w:rPr>
        <w:t>17</w:t>
      </w:r>
      <w:r>
        <w:rPr>
          <w:rFonts w:hint="eastAsia"/>
          <w:sz w:val="24"/>
          <w:szCs w:val="24"/>
        </w:rPr>
        <w:t>）请检时间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4CF5B00A" w14:textId="77777777" w:rsidR="004A4D2A" w:rsidRDefault="004A4D2A" w:rsidP="004A4D2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4B740C"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请检单位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086F4162" w14:textId="77777777" w:rsidR="004A4D2A" w:rsidRDefault="004A4D2A" w:rsidP="004A4D2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4B740C"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9</w:t>
      </w:r>
      <w:r>
        <w:rPr>
          <w:rFonts w:hint="eastAsia"/>
          <w:sz w:val="24"/>
          <w:szCs w:val="24"/>
        </w:rPr>
        <w:t>）请检单位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2F2C0699" w14:textId="77777777" w:rsidR="004A4D2A" w:rsidRDefault="004A4D2A" w:rsidP="004A4D2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 w:rsidR="004B740C">
        <w:rPr>
          <w:sz w:val="24"/>
          <w:szCs w:val="24"/>
        </w:rPr>
        <w:t>0</w:t>
      </w:r>
      <w:r>
        <w:rPr>
          <w:rFonts w:hint="eastAsia"/>
          <w:sz w:val="24"/>
          <w:szCs w:val="24"/>
        </w:rPr>
        <w:t>）质检单位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4705E5B0" w14:textId="77777777" w:rsidR="004A4D2A" w:rsidRDefault="004A4D2A" w:rsidP="004A4D2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 w:rsidR="004B740C"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质检单位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48495D11" w14:textId="77777777" w:rsidR="004A4D2A" w:rsidRDefault="004A4D2A" w:rsidP="004A4D2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4B740C">
        <w:rPr>
          <w:rFonts w:hint="eastAsia"/>
          <w:sz w:val="24"/>
          <w:szCs w:val="24"/>
        </w:rPr>
        <w:t>22</w:t>
      </w:r>
      <w:r>
        <w:rPr>
          <w:rFonts w:hint="eastAsia"/>
          <w:sz w:val="24"/>
          <w:szCs w:val="24"/>
        </w:rPr>
        <w:t>）抽样人：</w:t>
      </w:r>
      <w:r w:rsidR="00854682">
        <w:rPr>
          <w:rFonts w:hint="eastAsia"/>
          <w:sz w:val="24"/>
          <w:szCs w:val="24"/>
        </w:rPr>
        <w:t>不可修改，</w:t>
      </w:r>
      <w:r w:rsidR="00854682" w:rsidRPr="00F247DE">
        <w:rPr>
          <w:rFonts w:hint="eastAsia"/>
          <w:sz w:val="24"/>
          <w:szCs w:val="24"/>
        </w:rPr>
        <w:t>根据查询条件带出</w:t>
      </w:r>
    </w:p>
    <w:p w14:paraId="41841DA2" w14:textId="77777777" w:rsidR="004A4D2A" w:rsidRDefault="004A4D2A" w:rsidP="004A4D2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9B6FF9">
        <w:rPr>
          <w:rFonts w:hint="eastAsia"/>
          <w:sz w:val="24"/>
          <w:szCs w:val="24"/>
        </w:rPr>
        <w:t>23</w:t>
      </w:r>
      <w:r>
        <w:rPr>
          <w:rFonts w:hint="eastAsia"/>
          <w:sz w:val="24"/>
          <w:szCs w:val="24"/>
        </w:rPr>
        <w:t>）抽样人姓名：</w:t>
      </w:r>
      <w:r w:rsidR="00854682">
        <w:rPr>
          <w:rFonts w:hint="eastAsia"/>
          <w:sz w:val="24"/>
          <w:szCs w:val="24"/>
        </w:rPr>
        <w:t>不可修改，</w:t>
      </w:r>
      <w:r w:rsidR="00854682" w:rsidRPr="00F247DE">
        <w:rPr>
          <w:rFonts w:hint="eastAsia"/>
          <w:sz w:val="24"/>
          <w:szCs w:val="24"/>
        </w:rPr>
        <w:t>根据查询条件带出</w:t>
      </w:r>
    </w:p>
    <w:p w14:paraId="04719C22" w14:textId="77777777" w:rsidR="004A4D2A" w:rsidRDefault="004A4D2A" w:rsidP="004A4D2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4B740C">
        <w:rPr>
          <w:rFonts w:hint="eastAsia"/>
          <w:sz w:val="24"/>
          <w:szCs w:val="24"/>
        </w:rPr>
        <w:t>24</w:t>
      </w:r>
      <w:r>
        <w:rPr>
          <w:rFonts w:hint="eastAsia"/>
          <w:sz w:val="24"/>
          <w:szCs w:val="24"/>
        </w:rPr>
        <w:t>）抽样时间</w:t>
      </w:r>
      <w:r w:rsidR="00854682">
        <w:rPr>
          <w:rFonts w:hint="eastAsia"/>
          <w:sz w:val="24"/>
          <w:szCs w:val="24"/>
        </w:rPr>
        <w:t>：不可修改，</w:t>
      </w:r>
      <w:r w:rsidR="00854682" w:rsidRPr="00F247DE">
        <w:rPr>
          <w:rFonts w:hint="eastAsia"/>
          <w:sz w:val="24"/>
          <w:szCs w:val="24"/>
        </w:rPr>
        <w:t>根据查询条件带出</w:t>
      </w:r>
    </w:p>
    <w:p w14:paraId="157F7462" w14:textId="77777777" w:rsidR="00854682" w:rsidRDefault="00854682" w:rsidP="004A4D2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4B740C">
        <w:rPr>
          <w:rFonts w:hint="eastAsia"/>
          <w:sz w:val="24"/>
          <w:szCs w:val="24"/>
        </w:rPr>
        <w:t>25</w:t>
      </w:r>
      <w:r>
        <w:rPr>
          <w:rFonts w:hint="eastAsia"/>
          <w:sz w:val="24"/>
          <w:szCs w:val="24"/>
        </w:rPr>
        <w:t>）抽样数量</w:t>
      </w:r>
      <w:r w:rsidR="00EA2ECF">
        <w:rPr>
          <w:rFonts w:hint="eastAsia"/>
          <w:sz w:val="24"/>
          <w:szCs w:val="24"/>
        </w:rPr>
        <w:t>：必填，可修改，用户填写，浮点型</w:t>
      </w:r>
    </w:p>
    <w:p w14:paraId="55A097A3" w14:textId="77777777" w:rsidR="00854682" w:rsidRDefault="00854682" w:rsidP="004A4D2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4B740C">
        <w:rPr>
          <w:rFonts w:hint="eastAsia"/>
          <w:sz w:val="24"/>
          <w:szCs w:val="24"/>
        </w:rPr>
        <w:t>26</w:t>
      </w:r>
      <w:r>
        <w:rPr>
          <w:rFonts w:hint="eastAsia"/>
          <w:sz w:val="24"/>
          <w:szCs w:val="24"/>
        </w:rPr>
        <w:t>）抽样单位</w:t>
      </w:r>
      <w:r w:rsidR="00EA2ECF">
        <w:rPr>
          <w:rFonts w:hint="eastAsia"/>
          <w:sz w:val="24"/>
          <w:szCs w:val="24"/>
        </w:rPr>
        <w:t>：必填，可修改，下拉选择（字典表）</w:t>
      </w:r>
    </w:p>
    <w:p w14:paraId="0CE61F5C" w14:textId="77777777" w:rsidR="00854682" w:rsidRDefault="00854682" w:rsidP="004A4D2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4B740C">
        <w:rPr>
          <w:rFonts w:hint="eastAsia"/>
          <w:sz w:val="24"/>
          <w:szCs w:val="24"/>
        </w:rPr>
        <w:t>27</w:t>
      </w:r>
      <w:r>
        <w:rPr>
          <w:rFonts w:hint="eastAsia"/>
          <w:sz w:val="24"/>
          <w:szCs w:val="24"/>
        </w:rPr>
        <w:t>）抽样份数</w:t>
      </w:r>
      <w:r w:rsidR="00EA2ECF">
        <w:rPr>
          <w:rFonts w:hint="eastAsia"/>
          <w:sz w:val="24"/>
          <w:szCs w:val="24"/>
        </w:rPr>
        <w:t>：不可修改，</w:t>
      </w:r>
      <w:r w:rsidR="00EA2ECF" w:rsidRPr="00F247DE">
        <w:rPr>
          <w:rFonts w:hint="eastAsia"/>
          <w:sz w:val="24"/>
          <w:szCs w:val="24"/>
        </w:rPr>
        <w:t>根据查询条件带出</w:t>
      </w:r>
    </w:p>
    <w:p w14:paraId="734DC969" w14:textId="77777777" w:rsidR="00854682" w:rsidRDefault="00854682" w:rsidP="0085468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4B740C">
        <w:rPr>
          <w:rFonts w:hint="eastAsia"/>
          <w:sz w:val="24"/>
          <w:szCs w:val="24"/>
        </w:rPr>
        <w:t>28</w:t>
      </w:r>
      <w:r>
        <w:rPr>
          <w:rFonts w:hint="eastAsia"/>
          <w:sz w:val="24"/>
          <w:szCs w:val="24"/>
        </w:rPr>
        <w:t>）留样数量</w:t>
      </w:r>
      <w:r w:rsidR="00EA2ECF">
        <w:rPr>
          <w:rFonts w:hint="eastAsia"/>
          <w:sz w:val="24"/>
          <w:szCs w:val="24"/>
        </w:rPr>
        <w:t>：必填，可修改，用户填写，浮点型</w:t>
      </w:r>
    </w:p>
    <w:p w14:paraId="0A34BBCE" w14:textId="77777777" w:rsidR="00854682" w:rsidRDefault="00854682" w:rsidP="0085468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4B740C">
        <w:rPr>
          <w:rFonts w:hint="eastAsia"/>
          <w:sz w:val="24"/>
          <w:szCs w:val="24"/>
        </w:rPr>
        <w:t>29</w:t>
      </w:r>
      <w:r>
        <w:rPr>
          <w:rFonts w:hint="eastAsia"/>
          <w:sz w:val="24"/>
          <w:szCs w:val="24"/>
        </w:rPr>
        <w:t>）留样单位</w:t>
      </w:r>
      <w:r w:rsidR="00EA2ECF">
        <w:rPr>
          <w:rFonts w:hint="eastAsia"/>
          <w:sz w:val="24"/>
          <w:szCs w:val="24"/>
        </w:rPr>
        <w:t>：必填，可修改，下拉选择（字典表）</w:t>
      </w:r>
    </w:p>
    <w:p w14:paraId="24158EA7" w14:textId="77777777" w:rsidR="00854682" w:rsidRDefault="00854682" w:rsidP="0085468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4B740C">
        <w:rPr>
          <w:rFonts w:hint="eastAsia"/>
          <w:sz w:val="24"/>
          <w:szCs w:val="24"/>
        </w:rPr>
        <w:t>30</w:t>
      </w:r>
      <w:r>
        <w:rPr>
          <w:rFonts w:hint="eastAsia"/>
          <w:sz w:val="24"/>
          <w:szCs w:val="24"/>
        </w:rPr>
        <w:t>）留样份数</w:t>
      </w:r>
      <w:r w:rsidR="00EA2ECF">
        <w:rPr>
          <w:rFonts w:hint="eastAsia"/>
          <w:sz w:val="24"/>
          <w:szCs w:val="24"/>
        </w:rPr>
        <w:t>：不可修改，</w:t>
      </w:r>
      <w:r w:rsidR="00EA2ECF" w:rsidRPr="00F247DE">
        <w:rPr>
          <w:rFonts w:hint="eastAsia"/>
          <w:sz w:val="24"/>
          <w:szCs w:val="24"/>
        </w:rPr>
        <w:t>根据查询条件带出</w:t>
      </w:r>
    </w:p>
    <w:p w14:paraId="6A0E54B6" w14:textId="77777777" w:rsidR="00854682" w:rsidRDefault="00854682" w:rsidP="0085468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4B740C">
        <w:rPr>
          <w:rFonts w:hint="eastAsia"/>
          <w:sz w:val="24"/>
          <w:szCs w:val="24"/>
        </w:rPr>
        <w:t>31</w:t>
      </w:r>
      <w:r>
        <w:rPr>
          <w:rFonts w:hint="eastAsia"/>
          <w:sz w:val="24"/>
          <w:szCs w:val="24"/>
        </w:rPr>
        <w:t>）确认人：</w:t>
      </w:r>
      <w:r w:rsidR="00302214">
        <w:rPr>
          <w:rFonts w:hint="eastAsia"/>
          <w:sz w:val="24"/>
          <w:szCs w:val="24"/>
        </w:rPr>
        <w:t>必填，可修改，用户填写，整数</w:t>
      </w:r>
    </w:p>
    <w:p w14:paraId="42D4C539" w14:textId="77777777" w:rsidR="00854682" w:rsidRDefault="00854682" w:rsidP="0085468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4B740C">
        <w:rPr>
          <w:rFonts w:hint="eastAsia"/>
          <w:sz w:val="24"/>
          <w:szCs w:val="24"/>
        </w:rPr>
        <w:t>32</w:t>
      </w:r>
      <w:r>
        <w:rPr>
          <w:rFonts w:hint="eastAsia"/>
          <w:sz w:val="24"/>
          <w:szCs w:val="24"/>
        </w:rPr>
        <w:t>）确认人姓名：不可修改，</w:t>
      </w:r>
      <w:r w:rsidRPr="00F247DE">
        <w:rPr>
          <w:rFonts w:hint="eastAsia"/>
          <w:sz w:val="24"/>
          <w:szCs w:val="24"/>
        </w:rPr>
        <w:t>根据</w:t>
      </w:r>
      <w:r w:rsidR="00302214">
        <w:rPr>
          <w:rFonts w:hint="eastAsia"/>
          <w:sz w:val="24"/>
          <w:szCs w:val="24"/>
        </w:rPr>
        <w:t>确认人</w:t>
      </w:r>
      <w:r w:rsidRPr="00F247DE">
        <w:rPr>
          <w:rFonts w:hint="eastAsia"/>
          <w:sz w:val="24"/>
          <w:szCs w:val="24"/>
        </w:rPr>
        <w:t>带出</w:t>
      </w:r>
    </w:p>
    <w:p w14:paraId="779F0641" w14:textId="77777777" w:rsidR="00854682" w:rsidRDefault="00854682" w:rsidP="0085468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4B740C">
        <w:rPr>
          <w:rFonts w:hint="eastAsia"/>
          <w:sz w:val="24"/>
          <w:szCs w:val="24"/>
        </w:rPr>
        <w:t>33</w:t>
      </w:r>
      <w:r>
        <w:rPr>
          <w:rFonts w:hint="eastAsia"/>
          <w:sz w:val="24"/>
          <w:szCs w:val="24"/>
        </w:rPr>
        <w:t>）确认时间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2ABFD0B1" w14:textId="77777777" w:rsidR="00854682" w:rsidRDefault="00854682" w:rsidP="0085468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4B740C">
        <w:rPr>
          <w:rFonts w:hint="eastAsia"/>
          <w:sz w:val="24"/>
          <w:szCs w:val="24"/>
        </w:rPr>
        <w:t>34</w:t>
      </w:r>
      <w:r>
        <w:rPr>
          <w:rFonts w:hint="eastAsia"/>
          <w:sz w:val="24"/>
          <w:szCs w:val="24"/>
        </w:rPr>
        <w:t>）决策人</w:t>
      </w:r>
      <w:r w:rsidR="00302214">
        <w:rPr>
          <w:rFonts w:hint="eastAsia"/>
          <w:sz w:val="24"/>
          <w:szCs w:val="24"/>
        </w:rPr>
        <w:t>：必填，可修改，用户填写，整数</w:t>
      </w:r>
    </w:p>
    <w:p w14:paraId="1BB5F17E" w14:textId="77777777" w:rsidR="00854682" w:rsidRDefault="00854682" w:rsidP="0085468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4B740C">
        <w:rPr>
          <w:rFonts w:hint="eastAsia"/>
          <w:sz w:val="24"/>
          <w:szCs w:val="24"/>
        </w:rPr>
        <w:t>35</w:t>
      </w:r>
      <w:r>
        <w:rPr>
          <w:rFonts w:hint="eastAsia"/>
          <w:sz w:val="24"/>
          <w:szCs w:val="24"/>
        </w:rPr>
        <w:t>）决策人姓名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2DFE246C" w14:textId="77777777" w:rsidR="00854682" w:rsidRDefault="00854682" w:rsidP="0085468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4B740C">
        <w:rPr>
          <w:rFonts w:hint="eastAsia"/>
          <w:sz w:val="24"/>
          <w:szCs w:val="24"/>
        </w:rPr>
        <w:t>36</w:t>
      </w:r>
      <w:r>
        <w:rPr>
          <w:rFonts w:hint="eastAsia"/>
          <w:sz w:val="24"/>
          <w:szCs w:val="24"/>
        </w:rPr>
        <w:t>）决策时间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09C81F2D" w14:textId="77777777" w:rsidR="00854682" w:rsidRDefault="00854682" w:rsidP="0085468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4B740C">
        <w:rPr>
          <w:rFonts w:hint="eastAsia"/>
          <w:sz w:val="24"/>
          <w:szCs w:val="24"/>
        </w:rPr>
        <w:t>37</w:t>
      </w:r>
      <w:r>
        <w:rPr>
          <w:rFonts w:hint="eastAsia"/>
          <w:sz w:val="24"/>
          <w:szCs w:val="24"/>
        </w:rPr>
        <w:t>）质量得分</w:t>
      </w:r>
      <w:r w:rsidR="00302214">
        <w:rPr>
          <w:rFonts w:hint="eastAsia"/>
          <w:sz w:val="24"/>
          <w:szCs w:val="24"/>
        </w:rPr>
        <w:t>：不可修改，</w:t>
      </w:r>
      <w:r w:rsidR="00302214" w:rsidRPr="00F247DE">
        <w:rPr>
          <w:rFonts w:hint="eastAsia"/>
          <w:sz w:val="24"/>
          <w:szCs w:val="24"/>
        </w:rPr>
        <w:t>根据</w:t>
      </w:r>
      <w:r w:rsidR="00302214">
        <w:rPr>
          <w:rFonts w:hint="eastAsia"/>
          <w:sz w:val="24"/>
          <w:szCs w:val="24"/>
        </w:rPr>
        <w:t>细表计算</w:t>
      </w:r>
      <w:r w:rsidR="008B6125">
        <w:rPr>
          <w:rFonts w:hint="eastAsia"/>
          <w:sz w:val="24"/>
          <w:szCs w:val="24"/>
        </w:rPr>
        <w:t>（如果细表修改，重新计算）</w:t>
      </w:r>
    </w:p>
    <w:p w14:paraId="5D60AFF4" w14:textId="77777777" w:rsidR="00854682" w:rsidRDefault="00854682" w:rsidP="0085468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4B740C">
        <w:rPr>
          <w:rFonts w:hint="eastAsia"/>
          <w:sz w:val="24"/>
          <w:szCs w:val="24"/>
        </w:rPr>
        <w:t>38</w:t>
      </w:r>
      <w:r>
        <w:rPr>
          <w:rFonts w:hint="eastAsia"/>
          <w:sz w:val="24"/>
          <w:szCs w:val="24"/>
        </w:rPr>
        <w:t>）蛋白含量</w:t>
      </w:r>
      <w:r w:rsidR="00302214">
        <w:rPr>
          <w:rFonts w:hint="eastAsia"/>
          <w:sz w:val="24"/>
          <w:szCs w:val="24"/>
        </w:rPr>
        <w:t>：不可修改，</w:t>
      </w:r>
      <w:r w:rsidR="00302214" w:rsidRPr="00F247DE">
        <w:rPr>
          <w:rFonts w:hint="eastAsia"/>
          <w:sz w:val="24"/>
          <w:szCs w:val="24"/>
        </w:rPr>
        <w:t>根据</w:t>
      </w:r>
      <w:r w:rsidR="00302214">
        <w:rPr>
          <w:rFonts w:hint="eastAsia"/>
          <w:sz w:val="24"/>
          <w:szCs w:val="24"/>
        </w:rPr>
        <w:t>细表计算</w:t>
      </w:r>
      <w:r w:rsidR="008B6125">
        <w:rPr>
          <w:rFonts w:hint="eastAsia"/>
          <w:sz w:val="24"/>
          <w:szCs w:val="24"/>
        </w:rPr>
        <w:t>（如果细表修改，重新计算）</w:t>
      </w:r>
    </w:p>
    <w:p w14:paraId="614AFCBB" w14:textId="77777777" w:rsidR="00854682" w:rsidRPr="00854682" w:rsidRDefault="009B6FF9" w:rsidP="0085468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22</w:t>
      </w:r>
      <w:r w:rsidR="00854682">
        <w:rPr>
          <w:sz w:val="24"/>
          <w:szCs w:val="24"/>
        </w:rPr>
        <w:t>.3.2</w:t>
      </w:r>
      <w:r w:rsidR="00854682">
        <w:rPr>
          <w:sz w:val="24"/>
          <w:szCs w:val="24"/>
        </w:rPr>
        <w:t>中间栏</w:t>
      </w:r>
    </w:p>
    <w:p w14:paraId="14CE6AA7" w14:textId="77777777" w:rsidR="008159A6" w:rsidRDefault="008159A6" w:rsidP="008159A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854682"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决策代码</w:t>
      </w:r>
      <w:r w:rsidRPr="00F247DE">
        <w:rPr>
          <w:rFonts w:hint="eastAsia"/>
          <w:sz w:val="24"/>
          <w:szCs w:val="24"/>
        </w:rPr>
        <w:t>：</w:t>
      </w:r>
      <w:r w:rsidR="009D3C8B">
        <w:rPr>
          <w:rFonts w:hint="eastAsia"/>
          <w:sz w:val="24"/>
          <w:szCs w:val="24"/>
        </w:rPr>
        <w:t>必填，</w:t>
      </w:r>
      <w:r>
        <w:rPr>
          <w:rFonts w:hint="eastAsia"/>
          <w:sz w:val="24"/>
          <w:szCs w:val="24"/>
        </w:rPr>
        <w:t>可修改，</w:t>
      </w:r>
      <w:r w:rsidR="009D3C8B">
        <w:rPr>
          <w:rFonts w:hint="eastAsia"/>
          <w:sz w:val="24"/>
          <w:szCs w:val="24"/>
        </w:rPr>
        <w:t>下拉选择（字典表）</w:t>
      </w:r>
    </w:p>
    <w:p w14:paraId="4DDE3E8A" w14:textId="77777777" w:rsidR="008159A6" w:rsidRDefault="008159A6" w:rsidP="008159A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854682"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决策描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</w:t>
      </w:r>
      <w:r w:rsidR="009D3C8B">
        <w:rPr>
          <w:rFonts w:hint="eastAsia"/>
          <w:sz w:val="24"/>
          <w:szCs w:val="24"/>
        </w:rPr>
        <w:t>决策代码</w:t>
      </w:r>
      <w:r w:rsidRPr="00F247DE">
        <w:rPr>
          <w:rFonts w:hint="eastAsia"/>
          <w:sz w:val="24"/>
          <w:szCs w:val="24"/>
        </w:rPr>
        <w:t>带出</w:t>
      </w:r>
    </w:p>
    <w:p w14:paraId="621224F9" w14:textId="77777777" w:rsidR="008159A6" w:rsidRDefault="008159A6" w:rsidP="008159A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854682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决策备注</w:t>
      </w:r>
      <w:r w:rsidRPr="00F247DE">
        <w:rPr>
          <w:rFonts w:hint="eastAsia"/>
          <w:sz w:val="24"/>
          <w:szCs w:val="24"/>
        </w:rPr>
        <w:t>：</w:t>
      </w:r>
      <w:r w:rsidR="009D3C8B">
        <w:rPr>
          <w:rFonts w:hint="eastAsia"/>
          <w:sz w:val="24"/>
          <w:szCs w:val="24"/>
        </w:rPr>
        <w:t>除“</w:t>
      </w:r>
      <w:r w:rsidR="009D3C8B">
        <w:rPr>
          <w:rFonts w:hint="eastAsia"/>
          <w:sz w:val="24"/>
          <w:szCs w:val="24"/>
        </w:rPr>
        <w:t>A</w:t>
      </w:r>
      <w:r w:rsidR="009D3C8B">
        <w:rPr>
          <w:rFonts w:hint="eastAsia"/>
          <w:sz w:val="24"/>
          <w:szCs w:val="24"/>
        </w:rPr>
        <w:t>”或“</w:t>
      </w:r>
      <w:r w:rsidR="009D3C8B">
        <w:rPr>
          <w:rFonts w:hint="eastAsia"/>
          <w:sz w:val="24"/>
          <w:szCs w:val="24"/>
        </w:rPr>
        <w:t>Z</w:t>
      </w:r>
      <w:r w:rsidR="009D3C8B">
        <w:rPr>
          <w:rFonts w:hint="eastAsia"/>
          <w:sz w:val="24"/>
          <w:szCs w:val="24"/>
        </w:rPr>
        <w:t>”，其他决策代码必填，用户填写，字符串</w:t>
      </w:r>
    </w:p>
    <w:p w14:paraId="6D21536C" w14:textId="77777777" w:rsidR="00854682" w:rsidRDefault="00854682" w:rsidP="008159A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参考检验批：</w:t>
      </w:r>
      <w:r w:rsidR="009D3C8B">
        <w:rPr>
          <w:rFonts w:hint="eastAsia"/>
          <w:sz w:val="24"/>
          <w:szCs w:val="24"/>
        </w:rPr>
        <w:t>非必填，下拉选择（查找规则同决策界面</w:t>
      </w:r>
      <w:r w:rsidR="009D3C8B">
        <w:rPr>
          <w:rFonts w:hint="eastAsia"/>
          <w:sz w:val="24"/>
          <w:szCs w:val="24"/>
        </w:rPr>
        <w:t>-</w:t>
      </w:r>
      <w:r w:rsidR="009D3C8B">
        <w:rPr>
          <w:sz w:val="24"/>
          <w:szCs w:val="24"/>
        </w:rPr>
        <w:t>15.1</w:t>
      </w:r>
      <w:r w:rsidR="009D3C8B">
        <w:rPr>
          <w:rFonts w:hint="eastAsia"/>
          <w:sz w:val="24"/>
          <w:szCs w:val="24"/>
        </w:rPr>
        <w:t>）</w:t>
      </w:r>
    </w:p>
    <w:p w14:paraId="328A56D0" w14:textId="77777777" w:rsidR="00854682" w:rsidRPr="00854682" w:rsidRDefault="009B6FF9" w:rsidP="008159A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22</w:t>
      </w:r>
      <w:r w:rsidR="00854682">
        <w:rPr>
          <w:rFonts w:hint="eastAsia"/>
          <w:sz w:val="24"/>
          <w:szCs w:val="24"/>
        </w:rPr>
        <w:t>.3.3</w:t>
      </w:r>
      <w:r w:rsidR="009D3C8B">
        <w:rPr>
          <w:rFonts w:hint="eastAsia"/>
          <w:sz w:val="24"/>
          <w:szCs w:val="24"/>
        </w:rPr>
        <w:t>细表</w:t>
      </w:r>
    </w:p>
    <w:p w14:paraId="003137B8" w14:textId="77777777" w:rsidR="00854682" w:rsidRDefault="00854682" w:rsidP="0085468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查询条件</w:t>
      </w:r>
      <w:r w:rsidRPr="00F247DE">
        <w:rPr>
          <w:rFonts w:hint="eastAsia"/>
          <w:sz w:val="24"/>
          <w:szCs w:val="24"/>
        </w:rPr>
        <w:t>带出</w:t>
      </w:r>
    </w:p>
    <w:p w14:paraId="7B332C43" w14:textId="77777777" w:rsidR="00854682" w:rsidRDefault="00854682" w:rsidP="0085468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检验计划号</w:t>
      </w:r>
      <w:r w:rsidR="009D3C8B">
        <w:rPr>
          <w:rFonts w:hint="eastAsia"/>
          <w:sz w:val="24"/>
          <w:szCs w:val="24"/>
        </w:rPr>
        <w:t>：不可修改，</w:t>
      </w:r>
      <w:r w:rsidR="009D3C8B" w:rsidRPr="00F247DE">
        <w:rPr>
          <w:rFonts w:hint="eastAsia"/>
          <w:sz w:val="24"/>
          <w:szCs w:val="24"/>
        </w:rPr>
        <w:t>根据</w:t>
      </w:r>
      <w:r w:rsidR="009D3C8B">
        <w:rPr>
          <w:rFonts w:hint="eastAsia"/>
          <w:sz w:val="24"/>
          <w:szCs w:val="24"/>
        </w:rPr>
        <w:t>查询条件</w:t>
      </w:r>
      <w:r w:rsidR="009D3C8B" w:rsidRPr="00F247DE">
        <w:rPr>
          <w:rFonts w:hint="eastAsia"/>
          <w:sz w:val="24"/>
          <w:szCs w:val="24"/>
        </w:rPr>
        <w:t>带出</w:t>
      </w:r>
    </w:p>
    <w:p w14:paraId="7535FCCD" w14:textId="77777777" w:rsidR="00854682" w:rsidRDefault="00854682" w:rsidP="0085468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检验计划版本号</w:t>
      </w:r>
      <w:r w:rsidR="009D3C8B">
        <w:rPr>
          <w:rFonts w:hint="eastAsia"/>
          <w:sz w:val="24"/>
          <w:szCs w:val="24"/>
        </w:rPr>
        <w:t>：不可修改，</w:t>
      </w:r>
      <w:r w:rsidR="009D3C8B" w:rsidRPr="00F247DE">
        <w:rPr>
          <w:rFonts w:hint="eastAsia"/>
          <w:sz w:val="24"/>
          <w:szCs w:val="24"/>
        </w:rPr>
        <w:t>根据</w:t>
      </w:r>
      <w:r w:rsidR="009D3C8B">
        <w:rPr>
          <w:rFonts w:hint="eastAsia"/>
          <w:sz w:val="24"/>
          <w:szCs w:val="24"/>
        </w:rPr>
        <w:t>查询条件</w:t>
      </w:r>
      <w:r w:rsidR="009D3C8B" w:rsidRPr="00F247DE">
        <w:rPr>
          <w:rFonts w:hint="eastAsia"/>
          <w:sz w:val="24"/>
          <w:szCs w:val="24"/>
        </w:rPr>
        <w:t>带出</w:t>
      </w:r>
    </w:p>
    <w:p w14:paraId="33303371" w14:textId="77777777" w:rsidR="00854682" w:rsidRDefault="00854682" w:rsidP="0085468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是否送检</w:t>
      </w:r>
      <w:r w:rsidR="009D3C8B">
        <w:rPr>
          <w:rFonts w:hint="eastAsia"/>
          <w:sz w:val="24"/>
          <w:szCs w:val="24"/>
        </w:rPr>
        <w:t>：不可修改，</w:t>
      </w:r>
      <w:r w:rsidR="009D3C8B" w:rsidRPr="00F247DE">
        <w:rPr>
          <w:rFonts w:hint="eastAsia"/>
          <w:sz w:val="24"/>
          <w:szCs w:val="24"/>
        </w:rPr>
        <w:t>根据</w:t>
      </w:r>
      <w:r w:rsidR="009D3C8B">
        <w:rPr>
          <w:rFonts w:hint="eastAsia"/>
          <w:sz w:val="24"/>
          <w:szCs w:val="24"/>
        </w:rPr>
        <w:t>查询条件</w:t>
      </w:r>
      <w:r w:rsidR="009D3C8B" w:rsidRPr="00F247DE">
        <w:rPr>
          <w:rFonts w:hint="eastAsia"/>
          <w:sz w:val="24"/>
          <w:szCs w:val="24"/>
        </w:rPr>
        <w:t>带出</w:t>
      </w:r>
    </w:p>
    <w:p w14:paraId="5B325057" w14:textId="77777777" w:rsidR="00854682" w:rsidRPr="00854682" w:rsidRDefault="00854682" w:rsidP="0085468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送检接收单位</w:t>
      </w:r>
      <w:r w:rsidR="009D3C8B">
        <w:rPr>
          <w:rFonts w:hint="eastAsia"/>
          <w:sz w:val="24"/>
          <w:szCs w:val="24"/>
        </w:rPr>
        <w:t>：不可修改，</w:t>
      </w:r>
      <w:r w:rsidR="009D3C8B" w:rsidRPr="00F247DE">
        <w:rPr>
          <w:rFonts w:hint="eastAsia"/>
          <w:sz w:val="24"/>
          <w:szCs w:val="24"/>
        </w:rPr>
        <w:t>根据</w:t>
      </w:r>
      <w:r w:rsidR="009D3C8B">
        <w:rPr>
          <w:rFonts w:hint="eastAsia"/>
          <w:sz w:val="24"/>
          <w:szCs w:val="24"/>
        </w:rPr>
        <w:t>查询条件</w:t>
      </w:r>
      <w:r w:rsidR="009D3C8B" w:rsidRPr="00F247DE">
        <w:rPr>
          <w:rFonts w:hint="eastAsia"/>
          <w:sz w:val="24"/>
          <w:szCs w:val="24"/>
        </w:rPr>
        <w:t>带出</w:t>
      </w:r>
    </w:p>
    <w:p w14:paraId="3440EEBA" w14:textId="77777777" w:rsidR="00854682" w:rsidRDefault="00854682" w:rsidP="0085468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指标代码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3A13163C" w14:textId="77777777" w:rsidR="00854682" w:rsidRDefault="00854682" w:rsidP="0085468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指标描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0948CC46" w14:textId="77777777" w:rsidR="00854682" w:rsidRDefault="00854682" w:rsidP="0085468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标准值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48D1500D" w14:textId="77777777" w:rsidR="00854682" w:rsidRDefault="00162224" w:rsidP="0085468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4B740C"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单位</w:t>
      </w:r>
      <w:r w:rsidR="009D3C8B">
        <w:rPr>
          <w:rFonts w:hint="eastAsia"/>
          <w:sz w:val="24"/>
          <w:szCs w:val="24"/>
        </w:rPr>
        <w:t>：不可修改，</w:t>
      </w:r>
      <w:r w:rsidR="009D3C8B" w:rsidRPr="00F247DE">
        <w:rPr>
          <w:rFonts w:hint="eastAsia"/>
          <w:sz w:val="24"/>
          <w:szCs w:val="24"/>
        </w:rPr>
        <w:t>根据</w:t>
      </w:r>
      <w:r w:rsidR="009D3C8B">
        <w:rPr>
          <w:rFonts w:hint="eastAsia"/>
          <w:sz w:val="24"/>
          <w:szCs w:val="24"/>
        </w:rPr>
        <w:t>查询条件</w:t>
      </w:r>
      <w:r w:rsidR="009D3C8B" w:rsidRPr="00F247DE">
        <w:rPr>
          <w:rFonts w:hint="eastAsia"/>
          <w:sz w:val="24"/>
          <w:szCs w:val="24"/>
        </w:rPr>
        <w:t>带出</w:t>
      </w:r>
    </w:p>
    <w:p w14:paraId="20F8EC86" w14:textId="77777777" w:rsidR="00162224" w:rsidRDefault="00162224" w:rsidP="0085468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4B740C">
        <w:rPr>
          <w:rFonts w:hint="eastAsia"/>
          <w:sz w:val="24"/>
          <w:szCs w:val="24"/>
        </w:rPr>
        <w:t>9</w:t>
      </w:r>
      <w:r>
        <w:rPr>
          <w:rFonts w:hint="eastAsia"/>
          <w:sz w:val="24"/>
          <w:szCs w:val="24"/>
        </w:rPr>
        <w:t>）权重</w:t>
      </w:r>
      <w:r w:rsidR="009D3C8B">
        <w:rPr>
          <w:rFonts w:hint="eastAsia"/>
          <w:sz w:val="24"/>
          <w:szCs w:val="24"/>
        </w:rPr>
        <w:t>：不可修改，</w:t>
      </w:r>
      <w:r w:rsidR="009D3C8B" w:rsidRPr="00F247DE">
        <w:rPr>
          <w:rFonts w:hint="eastAsia"/>
          <w:sz w:val="24"/>
          <w:szCs w:val="24"/>
        </w:rPr>
        <w:t>根据</w:t>
      </w:r>
      <w:r w:rsidR="009D3C8B">
        <w:rPr>
          <w:rFonts w:hint="eastAsia"/>
          <w:sz w:val="24"/>
          <w:szCs w:val="24"/>
        </w:rPr>
        <w:t>查询条件</w:t>
      </w:r>
      <w:r w:rsidR="009D3C8B" w:rsidRPr="00F247DE">
        <w:rPr>
          <w:rFonts w:hint="eastAsia"/>
          <w:sz w:val="24"/>
          <w:szCs w:val="24"/>
        </w:rPr>
        <w:t>带出</w:t>
      </w:r>
    </w:p>
    <w:p w14:paraId="08969671" w14:textId="77777777" w:rsidR="00162224" w:rsidRDefault="00162224" w:rsidP="0085468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4B740C">
        <w:rPr>
          <w:rFonts w:hint="eastAsia"/>
          <w:sz w:val="24"/>
          <w:szCs w:val="24"/>
        </w:rPr>
        <w:t>10</w:t>
      </w:r>
      <w:r>
        <w:rPr>
          <w:rFonts w:hint="eastAsia"/>
          <w:sz w:val="24"/>
          <w:szCs w:val="24"/>
        </w:rPr>
        <w:t>）输入个数</w:t>
      </w:r>
      <w:r w:rsidR="009D3C8B">
        <w:rPr>
          <w:rFonts w:hint="eastAsia"/>
          <w:sz w:val="24"/>
          <w:szCs w:val="24"/>
        </w:rPr>
        <w:t>：不可修改，</w:t>
      </w:r>
      <w:r w:rsidR="009D3C8B" w:rsidRPr="00F247DE">
        <w:rPr>
          <w:rFonts w:hint="eastAsia"/>
          <w:sz w:val="24"/>
          <w:szCs w:val="24"/>
        </w:rPr>
        <w:t>根据</w:t>
      </w:r>
      <w:r w:rsidR="009D3C8B">
        <w:rPr>
          <w:rFonts w:hint="eastAsia"/>
          <w:sz w:val="24"/>
          <w:szCs w:val="24"/>
        </w:rPr>
        <w:t>查询条件</w:t>
      </w:r>
      <w:r w:rsidR="009D3C8B" w:rsidRPr="00F247DE">
        <w:rPr>
          <w:rFonts w:hint="eastAsia"/>
          <w:sz w:val="24"/>
          <w:szCs w:val="24"/>
        </w:rPr>
        <w:t>带出</w:t>
      </w:r>
    </w:p>
    <w:p w14:paraId="141624A7" w14:textId="77777777" w:rsidR="00854682" w:rsidRDefault="00854682" w:rsidP="0085468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4B740C">
        <w:rPr>
          <w:sz w:val="24"/>
          <w:szCs w:val="24"/>
        </w:rPr>
        <w:t>11</w:t>
      </w:r>
      <w:r w:rsidR="009D3C8B">
        <w:rPr>
          <w:rFonts w:hint="eastAsia"/>
          <w:sz w:val="24"/>
          <w:szCs w:val="24"/>
        </w:rPr>
        <w:t>）定性结果：定性指标必填，</w:t>
      </w:r>
      <w:r>
        <w:rPr>
          <w:rFonts w:hint="eastAsia"/>
          <w:sz w:val="24"/>
          <w:szCs w:val="24"/>
        </w:rPr>
        <w:t>可修改，</w:t>
      </w:r>
      <w:r w:rsidR="009D3C8B">
        <w:rPr>
          <w:rFonts w:hint="eastAsia"/>
          <w:sz w:val="24"/>
          <w:szCs w:val="24"/>
        </w:rPr>
        <w:t>下拉选择（定性指标主数据）</w:t>
      </w:r>
    </w:p>
    <w:p w14:paraId="3088C59A" w14:textId="77777777" w:rsidR="00854682" w:rsidRDefault="00854682" w:rsidP="0085468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4B740C">
        <w:rPr>
          <w:sz w:val="24"/>
          <w:szCs w:val="24"/>
        </w:rPr>
        <w:t>12</w:t>
      </w:r>
      <w:r>
        <w:rPr>
          <w:rFonts w:hint="eastAsia"/>
          <w:sz w:val="24"/>
          <w:szCs w:val="24"/>
        </w:rPr>
        <w:t>）结果描述：不可修改，根据</w:t>
      </w:r>
      <w:r w:rsidR="009D3C8B">
        <w:rPr>
          <w:rFonts w:hint="eastAsia"/>
          <w:sz w:val="24"/>
          <w:szCs w:val="24"/>
        </w:rPr>
        <w:t>定性结果</w:t>
      </w:r>
      <w:r>
        <w:rPr>
          <w:rFonts w:hint="eastAsia"/>
          <w:sz w:val="24"/>
          <w:szCs w:val="24"/>
        </w:rPr>
        <w:t>带出</w:t>
      </w:r>
    </w:p>
    <w:p w14:paraId="0A1181DC" w14:textId="77777777" w:rsidR="00854682" w:rsidRDefault="00854682" w:rsidP="0085468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4B740C">
        <w:rPr>
          <w:sz w:val="24"/>
          <w:szCs w:val="24"/>
        </w:rPr>
        <w:t>3</w:t>
      </w:r>
      <w:r w:rsidR="009D3C8B">
        <w:rPr>
          <w:rFonts w:hint="eastAsia"/>
          <w:sz w:val="24"/>
          <w:szCs w:val="24"/>
        </w:rPr>
        <w:t>）定量结果：单值定量指标必填，</w:t>
      </w:r>
      <w:r>
        <w:rPr>
          <w:rFonts w:hint="eastAsia"/>
          <w:sz w:val="24"/>
          <w:szCs w:val="24"/>
        </w:rPr>
        <w:t>可修改，</w:t>
      </w:r>
      <w:r w:rsidR="009D3C8B">
        <w:rPr>
          <w:rFonts w:hint="eastAsia"/>
          <w:sz w:val="24"/>
          <w:szCs w:val="24"/>
        </w:rPr>
        <w:t>用户填写，浮点型，检查小数位数</w:t>
      </w:r>
    </w:p>
    <w:p w14:paraId="5CAF9163" w14:textId="77777777" w:rsidR="00854682" w:rsidRPr="005F628F" w:rsidRDefault="00854682" w:rsidP="0085468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 w:rsidR="004B740C">
        <w:rPr>
          <w:sz w:val="24"/>
          <w:szCs w:val="24"/>
        </w:rPr>
        <w:t>4</w:t>
      </w:r>
      <w:r w:rsidR="009D3C8B">
        <w:rPr>
          <w:rFonts w:hint="eastAsia"/>
          <w:sz w:val="24"/>
          <w:szCs w:val="24"/>
        </w:rPr>
        <w:t>）定量结果串：多值定量结果必填，</w:t>
      </w:r>
      <w:r>
        <w:rPr>
          <w:rFonts w:hint="eastAsia"/>
          <w:sz w:val="24"/>
          <w:szCs w:val="24"/>
        </w:rPr>
        <w:t>可修改，</w:t>
      </w:r>
      <w:r w:rsidR="009D3C8B">
        <w:rPr>
          <w:rFonts w:hint="eastAsia"/>
          <w:sz w:val="24"/>
          <w:szCs w:val="24"/>
        </w:rPr>
        <w:t>用户填写，浮点型，检查小数位数</w:t>
      </w:r>
    </w:p>
    <w:p w14:paraId="56697335" w14:textId="77777777" w:rsidR="00854682" w:rsidRDefault="00854682" w:rsidP="0085468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4B740C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等级：不可修改，根据</w:t>
      </w:r>
      <w:r w:rsidR="009D3C8B">
        <w:rPr>
          <w:rFonts w:hint="eastAsia"/>
          <w:sz w:val="24"/>
          <w:szCs w:val="24"/>
        </w:rPr>
        <w:t>检验结果</w:t>
      </w:r>
      <w:r>
        <w:rPr>
          <w:rFonts w:hint="eastAsia"/>
          <w:sz w:val="24"/>
          <w:szCs w:val="24"/>
        </w:rPr>
        <w:t>带出</w:t>
      </w:r>
      <w:r w:rsidR="009D3C8B">
        <w:rPr>
          <w:rFonts w:hint="eastAsia"/>
          <w:sz w:val="24"/>
          <w:szCs w:val="24"/>
        </w:rPr>
        <w:t>（特殊物料和指标根据评估结果带出）</w:t>
      </w:r>
    </w:p>
    <w:p w14:paraId="267595D7" w14:textId="77777777" w:rsidR="00854682" w:rsidRDefault="00854682" w:rsidP="0085468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4B740C"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分值：不可修改，根据</w:t>
      </w:r>
      <w:r w:rsidR="009D3C8B">
        <w:rPr>
          <w:rFonts w:hint="eastAsia"/>
          <w:sz w:val="24"/>
          <w:szCs w:val="24"/>
        </w:rPr>
        <w:t>检验结果</w:t>
      </w:r>
      <w:r>
        <w:rPr>
          <w:rFonts w:hint="eastAsia"/>
          <w:sz w:val="24"/>
          <w:szCs w:val="24"/>
        </w:rPr>
        <w:t>带出</w:t>
      </w:r>
      <w:r w:rsidR="009D3C8B">
        <w:rPr>
          <w:rFonts w:hint="eastAsia"/>
          <w:sz w:val="24"/>
          <w:szCs w:val="24"/>
        </w:rPr>
        <w:t>（特殊物料和指标根据评估结果带出）</w:t>
      </w:r>
    </w:p>
    <w:p w14:paraId="08022DEE" w14:textId="77777777" w:rsidR="00854682" w:rsidRDefault="00854682" w:rsidP="0085468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4B740C"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评估结果：不可修改，根据</w:t>
      </w:r>
      <w:r w:rsidR="009D3C8B">
        <w:rPr>
          <w:rFonts w:hint="eastAsia"/>
          <w:sz w:val="24"/>
          <w:szCs w:val="24"/>
        </w:rPr>
        <w:t>检验结果</w:t>
      </w:r>
      <w:r>
        <w:rPr>
          <w:rFonts w:hint="eastAsia"/>
          <w:sz w:val="24"/>
          <w:szCs w:val="24"/>
        </w:rPr>
        <w:t>带出</w:t>
      </w:r>
      <w:r w:rsidR="009D3C8B">
        <w:rPr>
          <w:rFonts w:hint="eastAsia"/>
          <w:sz w:val="24"/>
          <w:szCs w:val="24"/>
        </w:rPr>
        <w:t>（特殊物料和指标不带，用户下拉选择）</w:t>
      </w:r>
    </w:p>
    <w:p w14:paraId="56A8A840" w14:textId="77777777" w:rsidR="00854682" w:rsidRDefault="00854682" w:rsidP="0085468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4B740C"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是否合格：不可修改，根据</w:t>
      </w:r>
      <w:r w:rsidR="009D3C8B">
        <w:rPr>
          <w:rFonts w:hint="eastAsia"/>
          <w:sz w:val="24"/>
          <w:szCs w:val="24"/>
        </w:rPr>
        <w:t>检验结果</w:t>
      </w:r>
      <w:r>
        <w:rPr>
          <w:rFonts w:hint="eastAsia"/>
          <w:sz w:val="24"/>
          <w:szCs w:val="24"/>
        </w:rPr>
        <w:t>带出</w:t>
      </w:r>
      <w:r w:rsidR="009D3C8B">
        <w:rPr>
          <w:rFonts w:hint="eastAsia"/>
          <w:sz w:val="24"/>
          <w:szCs w:val="24"/>
        </w:rPr>
        <w:t>（特殊物料和指标根据评估结果带出）</w:t>
      </w:r>
    </w:p>
    <w:p w14:paraId="1F4B8036" w14:textId="77777777" w:rsidR="00854682" w:rsidRDefault="00854682" w:rsidP="0085468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 w:rsidR="004B740C">
        <w:rPr>
          <w:sz w:val="24"/>
          <w:szCs w:val="24"/>
        </w:rPr>
        <w:t>9</w:t>
      </w:r>
      <w:r w:rsidR="009D3C8B">
        <w:rPr>
          <w:rFonts w:hint="eastAsia"/>
          <w:sz w:val="24"/>
          <w:szCs w:val="24"/>
        </w:rPr>
        <w:t>）检验短文本：评估结果为“</w:t>
      </w:r>
      <w:r w:rsidR="009D3C8B">
        <w:rPr>
          <w:rFonts w:hint="eastAsia"/>
          <w:sz w:val="24"/>
          <w:szCs w:val="24"/>
        </w:rPr>
        <w:t>C</w:t>
      </w:r>
      <w:r w:rsidR="009D3C8B">
        <w:rPr>
          <w:rFonts w:hint="eastAsia"/>
          <w:sz w:val="24"/>
          <w:szCs w:val="24"/>
        </w:rPr>
        <w:t>”或“</w:t>
      </w:r>
      <w:r w:rsidR="009D3C8B">
        <w:rPr>
          <w:rFonts w:hint="eastAsia"/>
          <w:sz w:val="24"/>
          <w:szCs w:val="24"/>
        </w:rPr>
        <w:t>D</w:t>
      </w:r>
      <w:r w:rsidR="009D3C8B">
        <w:rPr>
          <w:rFonts w:hint="eastAsia"/>
          <w:sz w:val="24"/>
          <w:szCs w:val="24"/>
        </w:rPr>
        <w:t>”必填，</w:t>
      </w:r>
      <w:r>
        <w:rPr>
          <w:rFonts w:hint="eastAsia"/>
          <w:sz w:val="24"/>
          <w:szCs w:val="24"/>
        </w:rPr>
        <w:t>可修改，</w:t>
      </w:r>
      <w:r w:rsidR="009D3C8B">
        <w:rPr>
          <w:rFonts w:hint="eastAsia"/>
          <w:sz w:val="24"/>
          <w:szCs w:val="24"/>
        </w:rPr>
        <w:t>用户填写，字符串</w:t>
      </w:r>
    </w:p>
    <w:p w14:paraId="2E824CBE" w14:textId="77777777" w:rsidR="00854682" w:rsidRDefault="00854682" w:rsidP="0085468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4B740C">
        <w:rPr>
          <w:sz w:val="24"/>
          <w:szCs w:val="24"/>
        </w:rPr>
        <w:t>20</w:t>
      </w:r>
      <w:r>
        <w:rPr>
          <w:rFonts w:hint="eastAsia"/>
          <w:sz w:val="24"/>
          <w:szCs w:val="24"/>
        </w:rPr>
        <w:t>）</w:t>
      </w:r>
      <w:r w:rsidR="00162224">
        <w:rPr>
          <w:rFonts w:hint="eastAsia"/>
          <w:sz w:val="24"/>
          <w:szCs w:val="24"/>
        </w:rPr>
        <w:t>录入</w:t>
      </w:r>
      <w:r>
        <w:rPr>
          <w:rFonts w:hint="eastAsia"/>
          <w:sz w:val="24"/>
          <w:szCs w:val="24"/>
        </w:rPr>
        <w:t>人：不可修改</w:t>
      </w:r>
      <w:r w:rsidR="009D3C8B">
        <w:rPr>
          <w:rFonts w:hint="eastAsia"/>
          <w:sz w:val="24"/>
          <w:szCs w:val="24"/>
        </w:rPr>
        <w:t>，</w:t>
      </w:r>
      <w:r w:rsidR="009D3C8B" w:rsidRPr="00F247DE">
        <w:rPr>
          <w:rFonts w:hint="eastAsia"/>
          <w:sz w:val="24"/>
          <w:szCs w:val="24"/>
        </w:rPr>
        <w:t>根据</w:t>
      </w:r>
      <w:r w:rsidR="009D3C8B">
        <w:rPr>
          <w:rFonts w:hint="eastAsia"/>
          <w:sz w:val="24"/>
          <w:szCs w:val="24"/>
        </w:rPr>
        <w:t>查询条件</w:t>
      </w:r>
      <w:r w:rsidR="009D3C8B" w:rsidRPr="00F247DE">
        <w:rPr>
          <w:rFonts w:hint="eastAsia"/>
          <w:sz w:val="24"/>
          <w:szCs w:val="24"/>
        </w:rPr>
        <w:t>带出</w:t>
      </w:r>
    </w:p>
    <w:p w14:paraId="57C6E68B" w14:textId="77777777" w:rsidR="00854682" w:rsidRDefault="00854682" w:rsidP="0085468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4B740C">
        <w:rPr>
          <w:sz w:val="24"/>
          <w:szCs w:val="24"/>
        </w:rPr>
        <w:t>21</w:t>
      </w:r>
      <w:r>
        <w:rPr>
          <w:rFonts w:hint="eastAsia"/>
          <w:sz w:val="24"/>
          <w:szCs w:val="24"/>
        </w:rPr>
        <w:t>）</w:t>
      </w:r>
      <w:r w:rsidR="00162224">
        <w:rPr>
          <w:rFonts w:hint="eastAsia"/>
          <w:sz w:val="24"/>
          <w:szCs w:val="24"/>
        </w:rPr>
        <w:t>录入</w:t>
      </w:r>
      <w:r>
        <w:rPr>
          <w:rFonts w:hint="eastAsia"/>
          <w:sz w:val="24"/>
          <w:szCs w:val="24"/>
        </w:rPr>
        <w:t>人姓名：不可修改</w:t>
      </w:r>
      <w:r w:rsidR="009D3C8B">
        <w:rPr>
          <w:rFonts w:hint="eastAsia"/>
          <w:sz w:val="24"/>
          <w:szCs w:val="24"/>
        </w:rPr>
        <w:t>，</w:t>
      </w:r>
      <w:r w:rsidR="009D3C8B" w:rsidRPr="00F247DE">
        <w:rPr>
          <w:rFonts w:hint="eastAsia"/>
          <w:sz w:val="24"/>
          <w:szCs w:val="24"/>
        </w:rPr>
        <w:t>根据</w:t>
      </w:r>
      <w:r w:rsidR="009D3C8B">
        <w:rPr>
          <w:rFonts w:hint="eastAsia"/>
          <w:sz w:val="24"/>
          <w:szCs w:val="24"/>
        </w:rPr>
        <w:t>查询条件</w:t>
      </w:r>
      <w:r w:rsidR="009D3C8B" w:rsidRPr="00F247DE">
        <w:rPr>
          <w:rFonts w:hint="eastAsia"/>
          <w:sz w:val="24"/>
          <w:szCs w:val="24"/>
        </w:rPr>
        <w:t>带出</w:t>
      </w:r>
    </w:p>
    <w:p w14:paraId="04875451" w14:textId="77777777" w:rsidR="008159A6" w:rsidRDefault="00854682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4B740C">
        <w:rPr>
          <w:sz w:val="24"/>
          <w:szCs w:val="24"/>
        </w:rPr>
        <w:t>22</w:t>
      </w:r>
      <w:r>
        <w:rPr>
          <w:rFonts w:hint="eastAsia"/>
          <w:sz w:val="24"/>
          <w:szCs w:val="24"/>
        </w:rPr>
        <w:t>）</w:t>
      </w:r>
      <w:r w:rsidR="00162224">
        <w:rPr>
          <w:rFonts w:hint="eastAsia"/>
          <w:sz w:val="24"/>
          <w:szCs w:val="24"/>
        </w:rPr>
        <w:t>录入</w:t>
      </w:r>
      <w:r>
        <w:rPr>
          <w:rFonts w:hint="eastAsia"/>
          <w:sz w:val="24"/>
          <w:szCs w:val="24"/>
        </w:rPr>
        <w:t>时间：不可修改</w:t>
      </w:r>
      <w:r w:rsidR="009D3C8B">
        <w:rPr>
          <w:rFonts w:hint="eastAsia"/>
          <w:sz w:val="24"/>
          <w:szCs w:val="24"/>
        </w:rPr>
        <w:t>，</w:t>
      </w:r>
      <w:r w:rsidR="009D3C8B" w:rsidRPr="00F247DE">
        <w:rPr>
          <w:rFonts w:hint="eastAsia"/>
          <w:sz w:val="24"/>
          <w:szCs w:val="24"/>
        </w:rPr>
        <w:t>根据</w:t>
      </w:r>
      <w:r w:rsidR="009D3C8B">
        <w:rPr>
          <w:rFonts w:hint="eastAsia"/>
          <w:sz w:val="24"/>
          <w:szCs w:val="24"/>
        </w:rPr>
        <w:t>查询条件</w:t>
      </w:r>
      <w:r w:rsidR="009D3C8B" w:rsidRPr="00F247DE">
        <w:rPr>
          <w:rFonts w:hint="eastAsia"/>
          <w:sz w:val="24"/>
          <w:szCs w:val="24"/>
        </w:rPr>
        <w:t>带出</w:t>
      </w:r>
    </w:p>
    <w:p w14:paraId="56BA5787" w14:textId="77777777" w:rsidR="00641AC3" w:rsidRDefault="00641AC3" w:rsidP="00C261B3">
      <w:pPr>
        <w:rPr>
          <w:sz w:val="24"/>
          <w:szCs w:val="24"/>
        </w:rPr>
      </w:pPr>
    </w:p>
    <w:p w14:paraId="45BCC769" w14:textId="77777777" w:rsidR="00641AC3" w:rsidRDefault="009B6FF9" w:rsidP="009B6FF9">
      <w:pPr>
        <w:outlineLvl w:val="1"/>
        <w:rPr>
          <w:sz w:val="24"/>
          <w:szCs w:val="24"/>
        </w:rPr>
      </w:pPr>
      <w:bookmarkStart w:id="30" w:name="_Toc51172794"/>
      <w:r>
        <w:rPr>
          <w:rFonts w:hint="eastAsia"/>
          <w:sz w:val="24"/>
          <w:szCs w:val="24"/>
        </w:rPr>
        <w:t>23</w:t>
      </w:r>
      <w:r w:rsidR="00641AC3">
        <w:rPr>
          <w:rFonts w:hint="eastAsia"/>
          <w:sz w:val="24"/>
          <w:szCs w:val="24"/>
        </w:rPr>
        <w:t>.</w:t>
      </w:r>
      <w:r w:rsidR="00641AC3">
        <w:rPr>
          <w:sz w:val="24"/>
          <w:szCs w:val="24"/>
        </w:rPr>
        <w:t>COA</w:t>
      </w:r>
      <w:r w:rsidR="00641AC3">
        <w:rPr>
          <w:sz w:val="24"/>
          <w:szCs w:val="24"/>
        </w:rPr>
        <w:t>补录</w:t>
      </w:r>
      <w:bookmarkEnd w:id="30"/>
    </w:p>
    <w:p w14:paraId="763ADA29" w14:textId="77777777" w:rsidR="00641AC3" w:rsidRDefault="00641AC3" w:rsidP="00C261B3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4F52165B" wp14:editId="1B307102">
            <wp:extent cx="5274310" cy="1440180"/>
            <wp:effectExtent l="0" t="0" r="2540" b="762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40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D060FD" w14:textId="77777777" w:rsidR="006A1813" w:rsidRDefault="006A1813" w:rsidP="00C261B3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2C6C2C4D" wp14:editId="4CEC3FE4">
            <wp:extent cx="3093988" cy="1585097"/>
            <wp:effectExtent l="0" t="0" r="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3093988" cy="15850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259AC2" w14:textId="77777777" w:rsidR="00101C34" w:rsidRDefault="009B6FF9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23</w:t>
      </w:r>
      <w:r w:rsidR="00101C34">
        <w:rPr>
          <w:rFonts w:hint="eastAsia"/>
          <w:sz w:val="24"/>
          <w:szCs w:val="24"/>
        </w:rPr>
        <w:t>.1</w:t>
      </w:r>
      <w:r w:rsidR="00101C34">
        <w:rPr>
          <w:rFonts w:hint="eastAsia"/>
          <w:sz w:val="24"/>
          <w:szCs w:val="24"/>
        </w:rPr>
        <w:t>基础功能</w:t>
      </w:r>
    </w:p>
    <w:p w14:paraId="38AEDDF1" w14:textId="77777777" w:rsidR="00101C34" w:rsidRDefault="00101C34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查询：</w:t>
      </w:r>
      <w:r w:rsidRPr="00F247DE">
        <w:rPr>
          <w:sz w:val="24"/>
          <w:szCs w:val="24"/>
        </w:rPr>
        <w:t>根据界面上的查询条件查出符合的所有</w:t>
      </w:r>
      <w:r>
        <w:rPr>
          <w:sz w:val="24"/>
          <w:szCs w:val="24"/>
        </w:rPr>
        <w:t>数据</w:t>
      </w:r>
    </w:p>
    <w:p w14:paraId="27853BBF" w14:textId="77777777" w:rsidR="00101C34" w:rsidRDefault="00101C34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导出：导出主表所有数据</w:t>
      </w:r>
    </w:p>
    <w:p w14:paraId="3D51D605" w14:textId="77777777" w:rsidR="00101C34" w:rsidRDefault="00101C34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上传：上传文件到选中行项目，已有文件的覆盖原文件</w:t>
      </w:r>
    </w:p>
    <w:p w14:paraId="078C4A2C" w14:textId="77777777" w:rsidR="00101C34" w:rsidRDefault="00101C34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  <w:r w:rsidR="00E6588D">
        <w:rPr>
          <w:rFonts w:hint="eastAsia"/>
          <w:sz w:val="24"/>
          <w:szCs w:val="24"/>
        </w:rPr>
        <w:t>保存：保存界面所有数据</w:t>
      </w:r>
    </w:p>
    <w:p w14:paraId="2C0630FC" w14:textId="77777777" w:rsidR="00E6588D" w:rsidRDefault="009B6FF9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23</w:t>
      </w:r>
      <w:r w:rsidR="00E6588D">
        <w:rPr>
          <w:rFonts w:hint="eastAsia"/>
          <w:sz w:val="24"/>
          <w:szCs w:val="24"/>
        </w:rPr>
        <w:t>.2</w:t>
      </w:r>
      <w:r w:rsidR="00E6588D">
        <w:rPr>
          <w:rFonts w:hint="eastAsia"/>
          <w:sz w:val="24"/>
          <w:szCs w:val="24"/>
        </w:rPr>
        <w:t>查询条件</w:t>
      </w:r>
    </w:p>
    <w:p w14:paraId="0491F377" w14:textId="77777777" w:rsidR="00E6588D" w:rsidRPr="00F247DE" w:rsidRDefault="00E6588D" w:rsidP="00E6588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 w:rsidRPr="00F247DE">
        <w:rPr>
          <w:rFonts w:hint="eastAsia"/>
          <w:sz w:val="24"/>
          <w:szCs w:val="24"/>
        </w:rPr>
        <w:t>请检时间：必选，日历下拉，默认当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日到当天</w:t>
      </w:r>
    </w:p>
    <w:p w14:paraId="6E35CD62" w14:textId="77777777" w:rsidR="00E6588D" w:rsidRPr="003B287C" w:rsidRDefault="00E6588D" w:rsidP="00E6588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请检单位：非必选，下拉选择（</w:t>
      </w:r>
      <w:r w:rsidR="00274E12">
        <w:rPr>
          <w:rFonts w:hint="eastAsia"/>
          <w:sz w:val="24"/>
          <w:szCs w:val="24"/>
        </w:rPr>
        <w:t>用户</w:t>
      </w:r>
      <w:r>
        <w:rPr>
          <w:rFonts w:hint="eastAsia"/>
          <w:sz w:val="24"/>
          <w:szCs w:val="24"/>
        </w:rPr>
        <w:t>对应的请检单位）</w:t>
      </w:r>
    </w:p>
    <w:p w14:paraId="21150870" w14:textId="77777777" w:rsidR="00E6588D" w:rsidRPr="00F247DE" w:rsidRDefault="00E6588D" w:rsidP="00E6588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检验批：非必填，用户填写或扫码枪输入，模糊查询</w:t>
      </w:r>
    </w:p>
    <w:p w14:paraId="3EF17074" w14:textId="77777777" w:rsidR="00E6588D" w:rsidRDefault="00E6588D" w:rsidP="00E6588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物料大类：必选，下拉选择（原辅料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包材）</w:t>
      </w:r>
    </w:p>
    <w:p w14:paraId="4F73DBB8" w14:textId="77777777" w:rsidR="00E6588D" w:rsidRPr="00F247DE" w:rsidRDefault="00E6588D" w:rsidP="00E6588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物料代码：非必填，用户填写，模糊查询</w:t>
      </w:r>
    </w:p>
    <w:p w14:paraId="2AC109EC" w14:textId="77777777" w:rsidR="00E6588D" w:rsidRDefault="00E6588D" w:rsidP="00E6588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物料名称：非必填，用户填写，模糊查询</w:t>
      </w:r>
    </w:p>
    <w:p w14:paraId="4AA661AC" w14:textId="77777777" w:rsidR="00E6588D" w:rsidRDefault="00E6588D" w:rsidP="00E6588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有无</w:t>
      </w:r>
      <w:r>
        <w:rPr>
          <w:rFonts w:hint="eastAsia"/>
          <w:sz w:val="24"/>
          <w:szCs w:val="24"/>
        </w:rPr>
        <w:t>COA</w:t>
      </w:r>
      <w:r w:rsidR="000771A0">
        <w:rPr>
          <w:rFonts w:hint="eastAsia"/>
          <w:sz w:val="24"/>
          <w:szCs w:val="24"/>
        </w:rPr>
        <w:t>：非必选，下拉选择（有</w:t>
      </w:r>
      <w:r w:rsidR="000771A0">
        <w:rPr>
          <w:rFonts w:hint="eastAsia"/>
          <w:sz w:val="24"/>
          <w:szCs w:val="24"/>
        </w:rPr>
        <w:t>/</w:t>
      </w:r>
      <w:r w:rsidR="000771A0">
        <w:rPr>
          <w:rFonts w:hint="eastAsia"/>
          <w:sz w:val="24"/>
          <w:szCs w:val="24"/>
        </w:rPr>
        <w:t>无）</w:t>
      </w:r>
    </w:p>
    <w:p w14:paraId="6BFDF380" w14:textId="77777777" w:rsidR="000771A0" w:rsidRDefault="000771A0" w:rsidP="00E6588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【有】供方</w:t>
      </w:r>
      <w:r>
        <w:rPr>
          <w:rFonts w:hint="eastAsia"/>
          <w:sz w:val="24"/>
          <w:szCs w:val="24"/>
        </w:rPr>
        <w:t>COA</w:t>
      </w:r>
      <w:r>
        <w:rPr>
          <w:rFonts w:hint="eastAsia"/>
          <w:sz w:val="24"/>
          <w:szCs w:val="24"/>
        </w:rPr>
        <w:t>字段不为空</w:t>
      </w:r>
    </w:p>
    <w:p w14:paraId="0873648C" w14:textId="77777777" w:rsidR="000771A0" w:rsidRDefault="000771A0" w:rsidP="00E6588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【无】无</w:t>
      </w:r>
      <w:r>
        <w:rPr>
          <w:rFonts w:hint="eastAsia"/>
          <w:sz w:val="24"/>
          <w:szCs w:val="24"/>
        </w:rPr>
        <w:t>COA</w:t>
      </w:r>
      <w:r>
        <w:rPr>
          <w:rFonts w:hint="eastAsia"/>
          <w:sz w:val="24"/>
          <w:szCs w:val="24"/>
        </w:rPr>
        <w:t>字段不为空，且供方</w:t>
      </w:r>
      <w:r>
        <w:rPr>
          <w:rFonts w:hint="eastAsia"/>
          <w:sz w:val="24"/>
          <w:szCs w:val="24"/>
        </w:rPr>
        <w:t>COA</w:t>
      </w:r>
      <w:r>
        <w:rPr>
          <w:rFonts w:hint="eastAsia"/>
          <w:sz w:val="24"/>
          <w:szCs w:val="24"/>
        </w:rPr>
        <w:t>字段为空</w:t>
      </w:r>
    </w:p>
    <w:p w14:paraId="4DE509D4" w14:textId="77777777" w:rsidR="006A1813" w:rsidRDefault="009B6FF9" w:rsidP="00E6588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23</w:t>
      </w:r>
      <w:r w:rsidR="006A1813">
        <w:rPr>
          <w:rFonts w:hint="eastAsia"/>
          <w:sz w:val="24"/>
          <w:szCs w:val="24"/>
        </w:rPr>
        <w:t>.3</w:t>
      </w:r>
      <w:r w:rsidR="006A1813">
        <w:rPr>
          <w:rFonts w:hint="eastAsia"/>
          <w:sz w:val="24"/>
          <w:szCs w:val="24"/>
        </w:rPr>
        <w:t>字段</w:t>
      </w:r>
    </w:p>
    <w:p w14:paraId="66B6E1FB" w14:textId="77777777" w:rsidR="006A1813" w:rsidRDefault="006A1813" w:rsidP="00E6588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供方</w:t>
      </w:r>
      <w:r>
        <w:rPr>
          <w:rFonts w:hint="eastAsia"/>
          <w:sz w:val="24"/>
          <w:szCs w:val="24"/>
        </w:rPr>
        <w:t>COA</w:t>
      </w:r>
      <w:r>
        <w:rPr>
          <w:rFonts w:hint="eastAsia"/>
          <w:sz w:val="24"/>
          <w:szCs w:val="24"/>
        </w:rPr>
        <w:t>：显示上传文档名称，且可以点击下载</w:t>
      </w:r>
    </w:p>
    <w:p w14:paraId="11083D77" w14:textId="77777777" w:rsidR="006A1813" w:rsidRDefault="006A1813" w:rsidP="00E6588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无</w:t>
      </w:r>
      <w:r>
        <w:rPr>
          <w:rFonts w:hint="eastAsia"/>
          <w:sz w:val="24"/>
          <w:szCs w:val="24"/>
        </w:rPr>
        <w:t>COA</w:t>
      </w:r>
      <w:r>
        <w:rPr>
          <w:rFonts w:hint="eastAsia"/>
          <w:sz w:val="24"/>
          <w:szCs w:val="24"/>
        </w:rPr>
        <w:t>原因：不可修改，根据查询条件带出</w:t>
      </w:r>
    </w:p>
    <w:p w14:paraId="042ACB8F" w14:textId="77777777" w:rsidR="006A1813" w:rsidRDefault="006A1813" w:rsidP="006A181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检验批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78CFF1CE" w14:textId="77777777" w:rsidR="006A1813" w:rsidRDefault="006A1813" w:rsidP="006A181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检验批状态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5C7C6944" w14:textId="77777777" w:rsidR="006A1813" w:rsidRDefault="006A1813" w:rsidP="006A181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入库工厂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2BDF323E" w14:textId="77777777" w:rsidR="006A1813" w:rsidRDefault="006A1813" w:rsidP="006A181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入库工厂名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2C973484" w14:textId="77777777" w:rsidR="006A1813" w:rsidRDefault="006A1813" w:rsidP="006A181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入库库位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3FC66413" w14:textId="77777777" w:rsidR="006A1813" w:rsidRDefault="006A1813" w:rsidP="006A181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物料代码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38FA089E" w14:textId="77777777" w:rsidR="006A1813" w:rsidRDefault="006A1813" w:rsidP="006A181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物料名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6B295576" w14:textId="77777777" w:rsidR="006A1813" w:rsidRDefault="006A1813" w:rsidP="006A181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0</w:t>
      </w:r>
      <w:r>
        <w:rPr>
          <w:rFonts w:hint="eastAsia"/>
          <w:sz w:val="24"/>
          <w:szCs w:val="24"/>
        </w:rPr>
        <w:t>）请检数量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2BC07552" w14:textId="77777777" w:rsidR="006A1813" w:rsidRDefault="006A1813" w:rsidP="006A181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基本单位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1161A289" w14:textId="77777777" w:rsidR="006A1813" w:rsidRDefault="006A1813" w:rsidP="006A181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批次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69A509C7" w14:textId="77777777" w:rsidR="006A1813" w:rsidRDefault="006A1813" w:rsidP="006A181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供应商代码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7B751758" w14:textId="77777777" w:rsidR="006A1813" w:rsidRDefault="006A1813" w:rsidP="006A181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4</w:t>
      </w:r>
      <w:r>
        <w:rPr>
          <w:rFonts w:hint="eastAsia"/>
          <w:sz w:val="24"/>
          <w:szCs w:val="24"/>
        </w:rPr>
        <w:t>）供应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560D7511" w14:textId="77777777" w:rsidR="006A1813" w:rsidRDefault="006A1813" w:rsidP="006A181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5</w:t>
      </w:r>
      <w:r>
        <w:rPr>
          <w:rFonts w:hint="eastAsia"/>
          <w:sz w:val="24"/>
          <w:szCs w:val="24"/>
        </w:rPr>
        <w:t>）供应商批次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5D50EECE" w14:textId="77777777" w:rsidR="006A1813" w:rsidRDefault="006A1813" w:rsidP="006A181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6</w:t>
      </w:r>
      <w:r>
        <w:rPr>
          <w:rFonts w:hint="eastAsia"/>
          <w:sz w:val="24"/>
          <w:szCs w:val="24"/>
        </w:rPr>
        <w:t>）生产日期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04E648AE" w14:textId="77777777" w:rsidR="006A1813" w:rsidRPr="00C261B3" w:rsidRDefault="006A1813" w:rsidP="006A181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7</w:t>
      </w:r>
      <w:r>
        <w:rPr>
          <w:rFonts w:hint="eastAsia"/>
          <w:sz w:val="24"/>
          <w:szCs w:val="24"/>
        </w:rPr>
        <w:t>）生产商代码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117EE7A6" w14:textId="77777777" w:rsidR="006A1813" w:rsidRDefault="006A1813" w:rsidP="006A181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8</w:t>
      </w:r>
      <w:r>
        <w:rPr>
          <w:rFonts w:hint="eastAsia"/>
          <w:sz w:val="24"/>
          <w:szCs w:val="24"/>
        </w:rPr>
        <w:t>）生产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4C8973C4" w14:textId="77777777" w:rsidR="006A1813" w:rsidRDefault="006A1813" w:rsidP="006A181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9</w:t>
      </w:r>
      <w:r>
        <w:rPr>
          <w:rFonts w:hint="eastAsia"/>
          <w:sz w:val="24"/>
          <w:szCs w:val="24"/>
        </w:rPr>
        <w:t>）采购订单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502B0357" w14:textId="77777777" w:rsidR="006A1813" w:rsidRDefault="006A1813" w:rsidP="006A181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sz w:val="24"/>
          <w:szCs w:val="24"/>
        </w:rPr>
        <w:t>0</w:t>
      </w:r>
      <w:r>
        <w:rPr>
          <w:rFonts w:hint="eastAsia"/>
          <w:sz w:val="24"/>
          <w:szCs w:val="24"/>
        </w:rPr>
        <w:t>）采购订单项目号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1D2BF1FB" w14:textId="77777777" w:rsidR="00BE2E2E" w:rsidRDefault="00BE2E2E" w:rsidP="006A1813">
      <w:pPr>
        <w:rPr>
          <w:sz w:val="24"/>
          <w:szCs w:val="24"/>
        </w:rPr>
      </w:pPr>
    </w:p>
    <w:p w14:paraId="39EEE7B3" w14:textId="77777777" w:rsidR="00BE2E2E" w:rsidRDefault="009B6FF9" w:rsidP="009B6FF9">
      <w:pPr>
        <w:outlineLvl w:val="1"/>
        <w:rPr>
          <w:sz w:val="24"/>
          <w:szCs w:val="24"/>
        </w:rPr>
      </w:pPr>
      <w:bookmarkStart w:id="31" w:name="_Toc51172795"/>
      <w:r>
        <w:rPr>
          <w:rFonts w:hint="eastAsia"/>
          <w:sz w:val="24"/>
          <w:szCs w:val="24"/>
        </w:rPr>
        <w:t>24</w:t>
      </w:r>
      <w:r w:rsidR="00BE2E2E">
        <w:rPr>
          <w:rFonts w:hint="eastAsia"/>
          <w:sz w:val="24"/>
          <w:szCs w:val="24"/>
        </w:rPr>
        <w:t>.</w:t>
      </w:r>
      <w:r w:rsidR="00DC2C01">
        <w:rPr>
          <w:rFonts w:hint="eastAsia"/>
          <w:sz w:val="24"/>
          <w:szCs w:val="24"/>
        </w:rPr>
        <w:t>检验批作废</w:t>
      </w:r>
      <w:bookmarkEnd w:id="31"/>
    </w:p>
    <w:p w14:paraId="1D3B9CBD" w14:textId="77777777" w:rsidR="00DC2C01" w:rsidRDefault="00DC2C01" w:rsidP="006A1813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1E5BF754" wp14:editId="492C21C3">
            <wp:extent cx="5274310" cy="1398270"/>
            <wp:effectExtent l="0" t="0" r="254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98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F8C8EB" w14:textId="77777777" w:rsidR="00274E12" w:rsidRDefault="00274E12" w:rsidP="006A1813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3D182449" wp14:editId="6234D451">
            <wp:extent cx="3848433" cy="1684166"/>
            <wp:effectExtent l="0" t="0" r="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3848433" cy="16841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409312" w14:textId="77777777" w:rsidR="00DC2C01" w:rsidRDefault="009B6FF9" w:rsidP="006A181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24</w:t>
      </w:r>
      <w:r w:rsidR="00DC2C01">
        <w:rPr>
          <w:rFonts w:hint="eastAsia"/>
          <w:sz w:val="24"/>
          <w:szCs w:val="24"/>
        </w:rPr>
        <w:t>.1</w:t>
      </w:r>
      <w:r w:rsidR="00DC2C01">
        <w:rPr>
          <w:rFonts w:hint="eastAsia"/>
          <w:sz w:val="24"/>
          <w:szCs w:val="24"/>
        </w:rPr>
        <w:t>基础功能</w:t>
      </w:r>
    </w:p>
    <w:p w14:paraId="6157001D" w14:textId="77777777" w:rsidR="00DC2C01" w:rsidRPr="000771A0" w:rsidRDefault="00DC2C01" w:rsidP="006A181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查询：</w:t>
      </w:r>
      <w:r w:rsidRPr="00F247DE">
        <w:rPr>
          <w:sz w:val="24"/>
          <w:szCs w:val="24"/>
        </w:rPr>
        <w:t>根据界面上的查询条件查出符合的所有</w:t>
      </w:r>
      <w:r>
        <w:rPr>
          <w:sz w:val="24"/>
          <w:szCs w:val="24"/>
        </w:rPr>
        <w:t>检验批状态为</w:t>
      </w:r>
      <w:r>
        <w:rPr>
          <w:rFonts w:hint="eastAsia"/>
          <w:sz w:val="24"/>
          <w:szCs w:val="24"/>
        </w:rPr>
        <w:t>“查验”，且检验批决策为空的</w:t>
      </w:r>
      <w:r>
        <w:rPr>
          <w:sz w:val="24"/>
          <w:szCs w:val="24"/>
        </w:rPr>
        <w:t>数据</w:t>
      </w:r>
    </w:p>
    <w:p w14:paraId="61AC4BFF" w14:textId="77777777" w:rsidR="006A1813" w:rsidRDefault="00DC2C01" w:rsidP="006A181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作废：选中检验批状态改为“作废”，</w:t>
      </w:r>
      <w:r w:rsidR="00EC035E">
        <w:rPr>
          <w:rFonts w:hint="eastAsia"/>
          <w:sz w:val="24"/>
          <w:szCs w:val="24"/>
        </w:rPr>
        <w:t>检验批决策</w:t>
      </w:r>
      <w:r w:rsidR="00EC035E">
        <w:rPr>
          <w:rFonts w:hint="eastAsia"/>
          <w:sz w:val="24"/>
          <w:szCs w:val="24"/>
        </w:rPr>
        <w:t>=</w:t>
      </w:r>
      <w:r w:rsidR="00EC035E">
        <w:rPr>
          <w:sz w:val="24"/>
          <w:szCs w:val="24"/>
        </w:rPr>
        <w:t>X</w:t>
      </w:r>
      <w:r w:rsidR="00EC035E">
        <w:rPr>
          <w:rFonts w:hint="eastAsia"/>
          <w:sz w:val="24"/>
          <w:szCs w:val="24"/>
        </w:rPr>
        <w:t>，</w:t>
      </w:r>
      <w:r w:rsidR="007D7A1E">
        <w:rPr>
          <w:rFonts w:hint="eastAsia"/>
          <w:sz w:val="24"/>
          <w:szCs w:val="24"/>
        </w:rPr>
        <w:t>冲销</w:t>
      </w:r>
      <w:r w:rsidR="00EC035E">
        <w:rPr>
          <w:rFonts w:hint="eastAsia"/>
          <w:sz w:val="24"/>
          <w:szCs w:val="24"/>
        </w:rPr>
        <w:t>数量</w:t>
      </w:r>
      <w:r w:rsidR="00EC035E">
        <w:rPr>
          <w:rFonts w:hint="eastAsia"/>
          <w:sz w:val="24"/>
          <w:szCs w:val="24"/>
        </w:rPr>
        <w:t>=</w:t>
      </w:r>
      <w:r w:rsidR="00EC035E">
        <w:rPr>
          <w:rFonts w:hint="eastAsia"/>
          <w:sz w:val="24"/>
          <w:szCs w:val="24"/>
        </w:rPr>
        <w:t>请检数量，同时记录作废人姓名和工号，作废时间</w:t>
      </w:r>
    </w:p>
    <w:p w14:paraId="29EC7252" w14:textId="77777777" w:rsidR="00274E12" w:rsidRDefault="009B6FF9" w:rsidP="006A181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24</w:t>
      </w:r>
      <w:r w:rsidR="00274E12">
        <w:rPr>
          <w:rFonts w:hint="eastAsia"/>
          <w:sz w:val="24"/>
          <w:szCs w:val="24"/>
        </w:rPr>
        <w:t>.2</w:t>
      </w:r>
      <w:r w:rsidR="00274E12">
        <w:rPr>
          <w:rFonts w:hint="eastAsia"/>
          <w:sz w:val="24"/>
          <w:szCs w:val="24"/>
        </w:rPr>
        <w:t>查询条件</w:t>
      </w:r>
    </w:p>
    <w:p w14:paraId="6EEA70DA" w14:textId="77777777" w:rsidR="00274E12" w:rsidRPr="00F247DE" w:rsidRDefault="00274E12" w:rsidP="00274E1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 w:rsidRPr="00F247DE">
        <w:rPr>
          <w:rFonts w:hint="eastAsia"/>
          <w:sz w:val="24"/>
          <w:szCs w:val="24"/>
        </w:rPr>
        <w:t>请检时间：必选，日历下拉，默认当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日到当天</w:t>
      </w:r>
    </w:p>
    <w:p w14:paraId="32F85CD3" w14:textId="77777777" w:rsidR="00274E12" w:rsidRPr="003B287C" w:rsidRDefault="00274E12" w:rsidP="00274E12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请检单位：非必选，下拉选择（用户对应的请检单位）</w:t>
      </w:r>
    </w:p>
    <w:p w14:paraId="7D0DC76A" w14:textId="77777777" w:rsidR="00274E12" w:rsidRPr="00F247DE" w:rsidRDefault="00274E12" w:rsidP="00274E1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检验批：非必填，用户填写或扫码枪输入，模糊查询</w:t>
      </w:r>
    </w:p>
    <w:p w14:paraId="14A839A0" w14:textId="77777777" w:rsidR="00274E12" w:rsidRDefault="00274E12" w:rsidP="00274E12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物料大类：必选，下拉选择（原辅料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包材）</w:t>
      </w:r>
    </w:p>
    <w:p w14:paraId="14B77C61" w14:textId="77777777" w:rsidR="00274E12" w:rsidRPr="00F247DE" w:rsidRDefault="00274E12" w:rsidP="00274E12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物料代码：非必填，用户填写，模糊查询</w:t>
      </w:r>
    </w:p>
    <w:p w14:paraId="5E2B5321" w14:textId="77777777" w:rsidR="00274E12" w:rsidRDefault="00274E12" w:rsidP="00274E12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物料名称：非必填，用户填写，模糊查询</w:t>
      </w:r>
    </w:p>
    <w:p w14:paraId="3F20F42D" w14:textId="77777777" w:rsidR="00274E12" w:rsidRDefault="009B6FF9" w:rsidP="006A1813">
      <w:pPr>
        <w:rPr>
          <w:sz w:val="24"/>
          <w:szCs w:val="24"/>
        </w:rPr>
      </w:pPr>
      <w:r>
        <w:rPr>
          <w:sz w:val="24"/>
          <w:szCs w:val="24"/>
        </w:rPr>
        <w:t>24</w:t>
      </w:r>
      <w:r w:rsidR="00274E12">
        <w:rPr>
          <w:sz w:val="24"/>
          <w:szCs w:val="24"/>
        </w:rPr>
        <w:t>.3</w:t>
      </w:r>
      <w:r w:rsidR="00274E12">
        <w:rPr>
          <w:sz w:val="24"/>
          <w:szCs w:val="24"/>
        </w:rPr>
        <w:t>字段</w:t>
      </w:r>
    </w:p>
    <w:p w14:paraId="6E443E5B" w14:textId="77777777" w:rsidR="00274E12" w:rsidRDefault="00274E12" w:rsidP="00274E1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4B192B5C" w14:textId="77777777" w:rsidR="00274E12" w:rsidRDefault="00274E12" w:rsidP="00274E1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检验批状态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1FA13D78" w14:textId="77777777" w:rsidR="00274E12" w:rsidRDefault="00274E12" w:rsidP="00274E1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入库工厂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07BFDE4B" w14:textId="77777777" w:rsidR="00274E12" w:rsidRDefault="00274E12" w:rsidP="00274E1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入库工厂名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66BF917A" w14:textId="77777777" w:rsidR="00274E12" w:rsidRDefault="00274E12" w:rsidP="00274E1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入库库位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5E3CD1EE" w14:textId="77777777" w:rsidR="00274E12" w:rsidRDefault="00274E12" w:rsidP="00274E1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物料代码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5E4E84C8" w14:textId="77777777" w:rsidR="00274E12" w:rsidRDefault="00274E12" w:rsidP="00274E1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物料名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0548C706" w14:textId="77777777" w:rsidR="00274E12" w:rsidRDefault="00274E12" w:rsidP="00274E1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请检数量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5407E6E7" w14:textId="77777777" w:rsidR="00274E12" w:rsidRDefault="00274E12" w:rsidP="00274E1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基本单位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4E320ED3" w14:textId="77777777" w:rsidR="00274E12" w:rsidRDefault="00274E12" w:rsidP="00274E1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0</w:t>
      </w:r>
      <w:r>
        <w:rPr>
          <w:rFonts w:hint="eastAsia"/>
          <w:sz w:val="24"/>
          <w:szCs w:val="24"/>
        </w:rPr>
        <w:t>）批次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716F857F" w14:textId="77777777" w:rsidR="00274E12" w:rsidRDefault="00274E12" w:rsidP="00274E1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供应商代码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5E6158F6" w14:textId="77777777" w:rsidR="00274E12" w:rsidRDefault="00274E12" w:rsidP="00274E1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2</w:t>
      </w:r>
      <w:r>
        <w:rPr>
          <w:rFonts w:hint="eastAsia"/>
          <w:sz w:val="24"/>
          <w:szCs w:val="24"/>
        </w:rPr>
        <w:t>）供应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579ED113" w14:textId="77777777" w:rsidR="00274E12" w:rsidRDefault="00274E12" w:rsidP="00274E1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3</w:t>
      </w:r>
      <w:r>
        <w:rPr>
          <w:rFonts w:hint="eastAsia"/>
          <w:sz w:val="24"/>
          <w:szCs w:val="24"/>
        </w:rPr>
        <w:t>）供应商批次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02C79B79" w14:textId="77777777" w:rsidR="00274E12" w:rsidRDefault="00274E12" w:rsidP="00274E1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4</w:t>
      </w:r>
      <w:r>
        <w:rPr>
          <w:rFonts w:hint="eastAsia"/>
          <w:sz w:val="24"/>
          <w:szCs w:val="24"/>
        </w:rPr>
        <w:t>）生产日期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3EA43511" w14:textId="77777777" w:rsidR="00274E12" w:rsidRPr="00C261B3" w:rsidRDefault="00274E12" w:rsidP="00274E1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生产商代码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3C94AB4A" w14:textId="77777777" w:rsidR="00274E12" w:rsidRDefault="00274E12" w:rsidP="00274E1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6</w:t>
      </w:r>
      <w:r>
        <w:rPr>
          <w:rFonts w:hint="eastAsia"/>
          <w:sz w:val="24"/>
          <w:szCs w:val="24"/>
        </w:rPr>
        <w:t>）生产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2E7C05C2" w14:textId="77777777" w:rsidR="00274E12" w:rsidRDefault="00274E12" w:rsidP="00274E1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7</w:t>
      </w:r>
      <w:r>
        <w:rPr>
          <w:rFonts w:hint="eastAsia"/>
          <w:sz w:val="24"/>
          <w:szCs w:val="24"/>
        </w:rPr>
        <w:t>）采购订单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66F5AF14" w14:textId="77777777" w:rsidR="00274E12" w:rsidRDefault="00274E12" w:rsidP="00274E1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8</w:t>
      </w:r>
      <w:r>
        <w:rPr>
          <w:rFonts w:hint="eastAsia"/>
          <w:sz w:val="24"/>
          <w:szCs w:val="24"/>
        </w:rPr>
        <w:t>）采购订单项目号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7A4A76AB" w14:textId="77777777" w:rsidR="00274E12" w:rsidRDefault="00274E12" w:rsidP="00274E1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9</w:t>
      </w:r>
      <w:r>
        <w:rPr>
          <w:rFonts w:hint="eastAsia"/>
          <w:sz w:val="24"/>
          <w:szCs w:val="24"/>
        </w:rPr>
        <w:t>）作废人：即决策人，不可修改，系统操作人工号</w:t>
      </w:r>
    </w:p>
    <w:p w14:paraId="15B76740" w14:textId="77777777" w:rsidR="00274E12" w:rsidRDefault="00274E12" w:rsidP="00274E1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0</w:t>
      </w:r>
      <w:r>
        <w:rPr>
          <w:rFonts w:hint="eastAsia"/>
          <w:sz w:val="24"/>
          <w:szCs w:val="24"/>
        </w:rPr>
        <w:t>）作废人姓名：即决策人姓名，不可修改，系统操作人姓名</w:t>
      </w:r>
    </w:p>
    <w:p w14:paraId="3800AFBB" w14:textId="77777777" w:rsidR="00274E12" w:rsidRDefault="00274E12" w:rsidP="00274E1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1</w:t>
      </w:r>
      <w:r>
        <w:rPr>
          <w:rFonts w:hint="eastAsia"/>
          <w:sz w:val="24"/>
          <w:szCs w:val="24"/>
        </w:rPr>
        <w:t>）作废时间：即决策时间，不可修改，系统操作时间</w:t>
      </w:r>
    </w:p>
    <w:p w14:paraId="0D627C97" w14:textId="77777777" w:rsidR="00274E12" w:rsidRDefault="00274E12" w:rsidP="006A1813">
      <w:pPr>
        <w:rPr>
          <w:sz w:val="24"/>
          <w:szCs w:val="24"/>
        </w:rPr>
      </w:pPr>
    </w:p>
    <w:p w14:paraId="165276AA" w14:textId="77777777" w:rsidR="008D14BF" w:rsidRDefault="008D14BF" w:rsidP="00B51A4B">
      <w:pPr>
        <w:outlineLvl w:val="1"/>
        <w:rPr>
          <w:sz w:val="24"/>
          <w:szCs w:val="24"/>
        </w:rPr>
      </w:pPr>
      <w:bookmarkStart w:id="32" w:name="_Toc51172796"/>
      <w:r>
        <w:rPr>
          <w:rFonts w:hint="eastAsia"/>
          <w:sz w:val="24"/>
          <w:szCs w:val="24"/>
        </w:rPr>
        <w:t>25.</w:t>
      </w:r>
      <w:r>
        <w:rPr>
          <w:rFonts w:hint="eastAsia"/>
          <w:sz w:val="24"/>
          <w:szCs w:val="24"/>
        </w:rPr>
        <w:t>生产许可证维护</w:t>
      </w:r>
      <w:bookmarkEnd w:id="32"/>
    </w:p>
    <w:p w14:paraId="749F0802" w14:textId="77777777" w:rsidR="008D14BF" w:rsidRDefault="008D14BF" w:rsidP="006A1813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1FC2126D" wp14:editId="7349A1C2">
            <wp:extent cx="5274310" cy="1609725"/>
            <wp:effectExtent l="0" t="0" r="2540" b="9525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09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033408" w14:textId="77777777" w:rsidR="008D14BF" w:rsidRDefault="008D14BF" w:rsidP="006A181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25.1</w:t>
      </w:r>
      <w:r>
        <w:rPr>
          <w:rFonts w:hint="eastAsia"/>
          <w:sz w:val="24"/>
          <w:szCs w:val="24"/>
        </w:rPr>
        <w:t>基础功能</w:t>
      </w:r>
    </w:p>
    <w:p w14:paraId="59EFE1C2" w14:textId="77777777" w:rsidR="008D14BF" w:rsidRDefault="008D14BF" w:rsidP="006A181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查询：</w:t>
      </w:r>
      <w:r w:rsidRPr="00F247DE">
        <w:rPr>
          <w:sz w:val="24"/>
          <w:szCs w:val="24"/>
        </w:rPr>
        <w:t>根据界面上的查询条件查出符合的</w:t>
      </w:r>
      <w:r>
        <w:rPr>
          <w:sz w:val="24"/>
          <w:szCs w:val="24"/>
        </w:rPr>
        <w:t>数据</w:t>
      </w:r>
    </w:p>
    <w:p w14:paraId="62B4BAEC" w14:textId="77777777" w:rsidR="008D14BF" w:rsidRDefault="008D14BF" w:rsidP="006A181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新增：</w:t>
      </w:r>
      <w:r w:rsidRPr="00F247DE">
        <w:rPr>
          <w:sz w:val="24"/>
          <w:szCs w:val="24"/>
        </w:rPr>
        <w:t>在</w:t>
      </w:r>
      <w:r>
        <w:rPr>
          <w:rFonts w:hint="eastAsia"/>
          <w:sz w:val="24"/>
          <w:szCs w:val="24"/>
        </w:rPr>
        <w:t>界面上</w:t>
      </w:r>
      <w:r w:rsidRPr="00F247DE">
        <w:rPr>
          <w:sz w:val="24"/>
          <w:szCs w:val="24"/>
        </w:rPr>
        <w:t>新插入一条数据</w:t>
      </w:r>
      <w:r>
        <w:rPr>
          <w:rFonts w:hint="eastAsia"/>
          <w:sz w:val="24"/>
          <w:szCs w:val="24"/>
        </w:rPr>
        <w:t>，“是否需要许可证”默认“是”</w:t>
      </w:r>
    </w:p>
    <w:p w14:paraId="4A73DBB5" w14:textId="77777777" w:rsidR="008D14BF" w:rsidRDefault="008D14BF" w:rsidP="006A181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保存：保存界面所有数据</w:t>
      </w:r>
    </w:p>
    <w:p w14:paraId="59C07EC7" w14:textId="77777777" w:rsidR="008D14BF" w:rsidRDefault="008D14BF" w:rsidP="008D14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导入：</w:t>
      </w:r>
      <w:r w:rsidRPr="00F247DE">
        <w:rPr>
          <w:rFonts w:hint="eastAsia"/>
          <w:sz w:val="24"/>
          <w:szCs w:val="24"/>
        </w:rPr>
        <w:t>导入</w:t>
      </w:r>
      <w:r>
        <w:rPr>
          <w:rFonts w:hint="eastAsia"/>
          <w:sz w:val="24"/>
          <w:szCs w:val="24"/>
        </w:rPr>
        <w:t>新增数据</w:t>
      </w:r>
      <w:r>
        <w:rPr>
          <w:sz w:val="24"/>
          <w:szCs w:val="24"/>
        </w:rPr>
        <w:t xml:space="preserve"> </w:t>
      </w:r>
    </w:p>
    <w:p w14:paraId="48CC71D5" w14:textId="77777777" w:rsidR="008D14BF" w:rsidRDefault="008D14BF" w:rsidP="008D14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导出：界面所有数据导出</w:t>
      </w:r>
    </w:p>
    <w:p w14:paraId="6637D48A" w14:textId="77777777" w:rsidR="008D14BF" w:rsidRDefault="008D14BF" w:rsidP="008D14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25.2</w:t>
      </w:r>
      <w:r>
        <w:rPr>
          <w:rFonts w:hint="eastAsia"/>
          <w:sz w:val="24"/>
          <w:szCs w:val="24"/>
        </w:rPr>
        <w:t>查询条件</w:t>
      </w:r>
    </w:p>
    <w:p w14:paraId="06E19C03" w14:textId="77777777" w:rsidR="008D14BF" w:rsidRDefault="008D14BF" w:rsidP="008D14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物料大类：非必选，下拉选择（原辅料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包材）</w:t>
      </w:r>
    </w:p>
    <w:p w14:paraId="182AC575" w14:textId="77777777" w:rsidR="008D14BF" w:rsidRDefault="008D14BF" w:rsidP="008D14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物料中类：非必选，下拉选择（物料检验标准）</w:t>
      </w:r>
    </w:p>
    <w:p w14:paraId="3BE5CCFB" w14:textId="77777777" w:rsidR="008D14BF" w:rsidRDefault="008D14BF" w:rsidP="008D14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物料小类：非必选，下拉选择（物料检验标准）</w:t>
      </w:r>
    </w:p>
    <w:p w14:paraId="79F58ADA" w14:textId="77777777" w:rsidR="008D14BF" w:rsidRDefault="008D14BF" w:rsidP="008D14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25.3</w:t>
      </w:r>
      <w:r>
        <w:rPr>
          <w:rFonts w:hint="eastAsia"/>
          <w:sz w:val="24"/>
          <w:szCs w:val="24"/>
        </w:rPr>
        <w:t>字段</w:t>
      </w:r>
    </w:p>
    <w:p w14:paraId="5BDCCCF2" w14:textId="77777777" w:rsidR="008D14BF" w:rsidRDefault="008D14BF" w:rsidP="008D14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物料大类：必填，下拉选择（物料检验标准）</w:t>
      </w:r>
    </w:p>
    <w:p w14:paraId="40AF5494" w14:textId="77777777" w:rsidR="008D14BF" w:rsidRDefault="008D14BF" w:rsidP="008D14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物料大类描述：不可修改，根据物料的大类带出</w:t>
      </w:r>
    </w:p>
    <w:p w14:paraId="214C847D" w14:textId="77777777" w:rsidR="008D14BF" w:rsidRDefault="008D14BF" w:rsidP="008D14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物料中类：必填，下拉选择（物料检验标准）</w:t>
      </w:r>
    </w:p>
    <w:p w14:paraId="0F837745" w14:textId="77777777" w:rsidR="008D14BF" w:rsidRDefault="008D14BF" w:rsidP="008D14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物料</w:t>
      </w:r>
      <w:r w:rsidR="00444347">
        <w:rPr>
          <w:rFonts w:hint="eastAsia"/>
          <w:sz w:val="24"/>
          <w:szCs w:val="24"/>
        </w:rPr>
        <w:t>中</w:t>
      </w:r>
      <w:r>
        <w:rPr>
          <w:rFonts w:hint="eastAsia"/>
          <w:sz w:val="24"/>
          <w:szCs w:val="24"/>
        </w:rPr>
        <w:t>类描述：不可修改，根据物料的</w:t>
      </w:r>
      <w:r w:rsidR="00444347">
        <w:rPr>
          <w:rFonts w:hint="eastAsia"/>
          <w:sz w:val="24"/>
          <w:szCs w:val="24"/>
        </w:rPr>
        <w:t>中</w:t>
      </w:r>
      <w:r>
        <w:rPr>
          <w:rFonts w:hint="eastAsia"/>
          <w:sz w:val="24"/>
          <w:szCs w:val="24"/>
        </w:rPr>
        <w:t>类带出</w:t>
      </w:r>
    </w:p>
    <w:p w14:paraId="41834CF6" w14:textId="77777777" w:rsidR="008D14BF" w:rsidRDefault="008D14BF" w:rsidP="008D14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444347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物料</w:t>
      </w:r>
      <w:r w:rsidR="00444347">
        <w:rPr>
          <w:rFonts w:hint="eastAsia"/>
          <w:sz w:val="24"/>
          <w:szCs w:val="24"/>
        </w:rPr>
        <w:t>小</w:t>
      </w:r>
      <w:r>
        <w:rPr>
          <w:rFonts w:hint="eastAsia"/>
          <w:sz w:val="24"/>
          <w:szCs w:val="24"/>
        </w:rPr>
        <w:t>类：必填，下拉选择（物料检验标准）</w:t>
      </w:r>
    </w:p>
    <w:p w14:paraId="652C4A5D" w14:textId="77777777" w:rsidR="008D14BF" w:rsidRDefault="008D14BF" w:rsidP="008D14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444347"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物料</w:t>
      </w:r>
      <w:r w:rsidR="00444347">
        <w:rPr>
          <w:rFonts w:hint="eastAsia"/>
          <w:sz w:val="24"/>
          <w:szCs w:val="24"/>
        </w:rPr>
        <w:t>小</w:t>
      </w:r>
      <w:r>
        <w:rPr>
          <w:rFonts w:hint="eastAsia"/>
          <w:sz w:val="24"/>
          <w:szCs w:val="24"/>
        </w:rPr>
        <w:t>类描述：不可修改，根据物料的</w:t>
      </w:r>
      <w:r w:rsidR="00444347">
        <w:rPr>
          <w:rFonts w:hint="eastAsia"/>
          <w:sz w:val="24"/>
          <w:szCs w:val="24"/>
        </w:rPr>
        <w:t>小</w:t>
      </w:r>
      <w:r>
        <w:rPr>
          <w:rFonts w:hint="eastAsia"/>
          <w:sz w:val="24"/>
          <w:szCs w:val="24"/>
        </w:rPr>
        <w:t>类带出</w:t>
      </w:r>
    </w:p>
    <w:p w14:paraId="6F2DB92F" w14:textId="77777777" w:rsidR="00444347" w:rsidRDefault="00444347" w:rsidP="008D14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是否需要生产许可证：必填，下拉选择（是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否），默认“是”</w:t>
      </w:r>
    </w:p>
    <w:p w14:paraId="48263364" w14:textId="77777777" w:rsidR="00444347" w:rsidRDefault="00444347" w:rsidP="008D14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录入人：不可修改，系统操作人工号</w:t>
      </w:r>
    </w:p>
    <w:p w14:paraId="7C8E4BC8" w14:textId="77777777" w:rsidR="00444347" w:rsidRDefault="00444347" w:rsidP="008D14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9</w:t>
      </w:r>
      <w:r>
        <w:rPr>
          <w:rFonts w:hint="eastAsia"/>
          <w:sz w:val="24"/>
          <w:szCs w:val="24"/>
        </w:rPr>
        <w:t>）录入人姓名：不可修改，系统操作人姓名</w:t>
      </w:r>
    </w:p>
    <w:p w14:paraId="79FE2A4B" w14:textId="77777777" w:rsidR="00444347" w:rsidRDefault="00444347" w:rsidP="008D14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0</w:t>
      </w:r>
      <w:r>
        <w:rPr>
          <w:rFonts w:hint="eastAsia"/>
          <w:sz w:val="24"/>
          <w:szCs w:val="24"/>
        </w:rPr>
        <w:t>）录入时间：不可修改，系统操作时间</w:t>
      </w:r>
    </w:p>
    <w:p w14:paraId="26A97C27" w14:textId="77777777" w:rsidR="008D14BF" w:rsidRPr="008D14BF" w:rsidRDefault="008D14BF" w:rsidP="008D14BF">
      <w:pPr>
        <w:rPr>
          <w:sz w:val="24"/>
          <w:szCs w:val="24"/>
        </w:rPr>
      </w:pPr>
    </w:p>
    <w:sectPr w:rsidR="008D14BF" w:rsidRPr="008D14BF" w:rsidSect="00390796"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66DF75A" w14:textId="77777777" w:rsidR="00D73A80" w:rsidRDefault="00D73A80" w:rsidP="0091433B">
      <w:r>
        <w:separator/>
      </w:r>
    </w:p>
  </w:endnote>
  <w:endnote w:type="continuationSeparator" w:id="0">
    <w:p w14:paraId="33956A82" w14:textId="77777777" w:rsidR="00D73A80" w:rsidRDefault="00D73A80" w:rsidP="0091433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F86380F" w14:textId="77777777" w:rsidR="00D73A80" w:rsidRDefault="00D73A80" w:rsidP="0091433B">
      <w:r>
        <w:separator/>
      </w:r>
    </w:p>
  </w:footnote>
  <w:footnote w:type="continuationSeparator" w:id="0">
    <w:p w14:paraId="3555CE04" w14:textId="77777777" w:rsidR="00D73A80" w:rsidRDefault="00D73A80" w:rsidP="0091433B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view w:val="web"/>
  <w:zoom w:percent="14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A332A"/>
    <w:rsid w:val="00004EB7"/>
    <w:rsid w:val="00005306"/>
    <w:rsid w:val="000061EA"/>
    <w:rsid w:val="000217AF"/>
    <w:rsid w:val="000260E0"/>
    <w:rsid w:val="000330AB"/>
    <w:rsid w:val="000375E8"/>
    <w:rsid w:val="00045D91"/>
    <w:rsid w:val="00046F0E"/>
    <w:rsid w:val="00060114"/>
    <w:rsid w:val="0006133D"/>
    <w:rsid w:val="000616B7"/>
    <w:rsid w:val="00063CDA"/>
    <w:rsid w:val="00063EE5"/>
    <w:rsid w:val="000701A3"/>
    <w:rsid w:val="000743A2"/>
    <w:rsid w:val="00075D96"/>
    <w:rsid w:val="000771A0"/>
    <w:rsid w:val="00077E0B"/>
    <w:rsid w:val="0008627A"/>
    <w:rsid w:val="0009153E"/>
    <w:rsid w:val="00094DBA"/>
    <w:rsid w:val="00097E07"/>
    <w:rsid w:val="000A415D"/>
    <w:rsid w:val="000B4EA9"/>
    <w:rsid w:val="000C264C"/>
    <w:rsid w:val="000C4053"/>
    <w:rsid w:val="000D2B1C"/>
    <w:rsid w:val="000D3C5C"/>
    <w:rsid w:val="000D4D68"/>
    <w:rsid w:val="000E2AA0"/>
    <w:rsid w:val="000E3077"/>
    <w:rsid w:val="000E6E54"/>
    <w:rsid w:val="000F1612"/>
    <w:rsid w:val="000F62C6"/>
    <w:rsid w:val="00101C34"/>
    <w:rsid w:val="001060B1"/>
    <w:rsid w:val="00114068"/>
    <w:rsid w:val="00125CB9"/>
    <w:rsid w:val="001327E1"/>
    <w:rsid w:val="00133680"/>
    <w:rsid w:val="00133CBA"/>
    <w:rsid w:val="00140A7C"/>
    <w:rsid w:val="00162224"/>
    <w:rsid w:val="00163CDD"/>
    <w:rsid w:val="00163CE0"/>
    <w:rsid w:val="001644BC"/>
    <w:rsid w:val="001654D1"/>
    <w:rsid w:val="0018357F"/>
    <w:rsid w:val="00191700"/>
    <w:rsid w:val="001A4A24"/>
    <w:rsid w:val="001A7E1A"/>
    <w:rsid w:val="001B133D"/>
    <w:rsid w:val="001B6FB6"/>
    <w:rsid w:val="001C2526"/>
    <w:rsid w:val="001C5DF9"/>
    <w:rsid w:val="001D148E"/>
    <w:rsid w:val="001E0DE1"/>
    <w:rsid w:val="001E1352"/>
    <w:rsid w:val="001F0E26"/>
    <w:rsid w:val="001F3CDB"/>
    <w:rsid w:val="001F5875"/>
    <w:rsid w:val="001F619F"/>
    <w:rsid w:val="002024BE"/>
    <w:rsid w:val="00204E45"/>
    <w:rsid w:val="0022238D"/>
    <w:rsid w:val="00225A00"/>
    <w:rsid w:val="002270E2"/>
    <w:rsid w:val="0023354B"/>
    <w:rsid w:val="00243C96"/>
    <w:rsid w:val="00256736"/>
    <w:rsid w:val="0025718A"/>
    <w:rsid w:val="002573F2"/>
    <w:rsid w:val="002627C6"/>
    <w:rsid w:val="0026634D"/>
    <w:rsid w:val="00270674"/>
    <w:rsid w:val="002719E3"/>
    <w:rsid w:val="00274E12"/>
    <w:rsid w:val="00275486"/>
    <w:rsid w:val="00292E1C"/>
    <w:rsid w:val="00293D0A"/>
    <w:rsid w:val="00294036"/>
    <w:rsid w:val="0029467A"/>
    <w:rsid w:val="00295726"/>
    <w:rsid w:val="00296243"/>
    <w:rsid w:val="002A0E5F"/>
    <w:rsid w:val="002A332A"/>
    <w:rsid w:val="002A4B5B"/>
    <w:rsid w:val="002A5D68"/>
    <w:rsid w:val="002B1820"/>
    <w:rsid w:val="002C26E2"/>
    <w:rsid w:val="002C591C"/>
    <w:rsid w:val="002D540A"/>
    <w:rsid w:val="002D62D9"/>
    <w:rsid w:val="002E06EC"/>
    <w:rsid w:val="002E1C20"/>
    <w:rsid w:val="002E6722"/>
    <w:rsid w:val="002F1513"/>
    <w:rsid w:val="00302214"/>
    <w:rsid w:val="0031120A"/>
    <w:rsid w:val="00323455"/>
    <w:rsid w:val="00324292"/>
    <w:rsid w:val="00326959"/>
    <w:rsid w:val="00330D95"/>
    <w:rsid w:val="003411F1"/>
    <w:rsid w:val="003451F7"/>
    <w:rsid w:val="00345FB5"/>
    <w:rsid w:val="0035219B"/>
    <w:rsid w:val="003561E5"/>
    <w:rsid w:val="00356BD2"/>
    <w:rsid w:val="0036447C"/>
    <w:rsid w:val="0037625A"/>
    <w:rsid w:val="003818DC"/>
    <w:rsid w:val="00384EE3"/>
    <w:rsid w:val="00387262"/>
    <w:rsid w:val="00390796"/>
    <w:rsid w:val="00397EDB"/>
    <w:rsid w:val="003A7CF5"/>
    <w:rsid w:val="003B0D9B"/>
    <w:rsid w:val="003B287C"/>
    <w:rsid w:val="003B4262"/>
    <w:rsid w:val="003B54D7"/>
    <w:rsid w:val="003B5A2E"/>
    <w:rsid w:val="003C1F2F"/>
    <w:rsid w:val="003C4C12"/>
    <w:rsid w:val="003C5846"/>
    <w:rsid w:val="003D2B9B"/>
    <w:rsid w:val="003D3659"/>
    <w:rsid w:val="003F34F7"/>
    <w:rsid w:val="00410813"/>
    <w:rsid w:val="0041085C"/>
    <w:rsid w:val="00413C90"/>
    <w:rsid w:val="004171A8"/>
    <w:rsid w:val="00417B1B"/>
    <w:rsid w:val="004319BD"/>
    <w:rsid w:val="0043249F"/>
    <w:rsid w:val="00444347"/>
    <w:rsid w:val="004448A0"/>
    <w:rsid w:val="00452B20"/>
    <w:rsid w:val="004601BC"/>
    <w:rsid w:val="00460657"/>
    <w:rsid w:val="00465BB7"/>
    <w:rsid w:val="00466AF1"/>
    <w:rsid w:val="004817C1"/>
    <w:rsid w:val="00485C0B"/>
    <w:rsid w:val="004A4D2A"/>
    <w:rsid w:val="004B740C"/>
    <w:rsid w:val="004C38BA"/>
    <w:rsid w:val="004C4A76"/>
    <w:rsid w:val="004D01FE"/>
    <w:rsid w:val="004D1423"/>
    <w:rsid w:val="004D73ED"/>
    <w:rsid w:val="004E2DCD"/>
    <w:rsid w:val="004E2F35"/>
    <w:rsid w:val="004F1EF8"/>
    <w:rsid w:val="004F7208"/>
    <w:rsid w:val="005000A6"/>
    <w:rsid w:val="00504834"/>
    <w:rsid w:val="00505B88"/>
    <w:rsid w:val="0051144D"/>
    <w:rsid w:val="00512C8F"/>
    <w:rsid w:val="00515DED"/>
    <w:rsid w:val="00522061"/>
    <w:rsid w:val="005419AC"/>
    <w:rsid w:val="005459AF"/>
    <w:rsid w:val="0055052C"/>
    <w:rsid w:val="00566AD2"/>
    <w:rsid w:val="00567987"/>
    <w:rsid w:val="005737A8"/>
    <w:rsid w:val="005737BA"/>
    <w:rsid w:val="005818AF"/>
    <w:rsid w:val="005826B7"/>
    <w:rsid w:val="00584FC1"/>
    <w:rsid w:val="00586327"/>
    <w:rsid w:val="00596A9E"/>
    <w:rsid w:val="00597E0D"/>
    <w:rsid w:val="005A7923"/>
    <w:rsid w:val="005C3A47"/>
    <w:rsid w:val="005C4E3A"/>
    <w:rsid w:val="005C5C25"/>
    <w:rsid w:val="005C6038"/>
    <w:rsid w:val="005D27B6"/>
    <w:rsid w:val="005D5CEE"/>
    <w:rsid w:val="005E0AC2"/>
    <w:rsid w:val="005E2B58"/>
    <w:rsid w:val="005E466F"/>
    <w:rsid w:val="005E6486"/>
    <w:rsid w:val="005E6712"/>
    <w:rsid w:val="005F3534"/>
    <w:rsid w:val="005F4607"/>
    <w:rsid w:val="005F628F"/>
    <w:rsid w:val="00622253"/>
    <w:rsid w:val="006231B9"/>
    <w:rsid w:val="006250D6"/>
    <w:rsid w:val="00632822"/>
    <w:rsid w:val="00641AC3"/>
    <w:rsid w:val="006435B0"/>
    <w:rsid w:val="0065795A"/>
    <w:rsid w:val="00657F05"/>
    <w:rsid w:val="0066421A"/>
    <w:rsid w:val="0066707F"/>
    <w:rsid w:val="00672D9E"/>
    <w:rsid w:val="00682414"/>
    <w:rsid w:val="006A1813"/>
    <w:rsid w:val="006A1846"/>
    <w:rsid w:val="006A3C35"/>
    <w:rsid w:val="006A73AE"/>
    <w:rsid w:val="006D012D"/>
    <w:rsid w:val="006D031A"/>
    <w:rsid w:val="006D235D"/>
    <w:rsid w:val="006E13BD"/>
    <w:rsid w:val="006E2305"/>
    <w:rsid w:val="006F3B7A"/>
    <w:rsid w:val="006F3DFB"/>
    <w:rsid w:val="006F544E"/>
    <w:rsid w:val="0070013B"/>
    <w:rsid w:val="00702B86"/>
    <w:rsid w:val="00705631"/>
    <w:rsid w:val="007207C3"/>
    <w:rsid w:val="00720BC0"/>
    <w:rsid w:val="007275B3"/>
    <w:rsid w:val="0073102E"/>
    <w:rsid w:val="00734782"/>
    <w:rsid w:val="007362F1"/>
    <w:rsid w:val="00741065"/>
    <w:rsid w:val="00742E0B"/>
    <w:rsid w:val="00757E36"/>
    <w:rsid w:val="0077003C"/>
    <w:rsid w:val="007832B5"/>
    <w:rsid w:val="00796A80"/>
    <w:rsid w:val="007A12F0"/>
    <w:rsid w:val="007A31D2"/>
    <w:rsid w:val="007B02C8"/>
    <w:rsid w:val="007B445A"/>
    <w:rsid w:val="007B6F4F"/>
    <w:rsid w:val="007C56D7"/>
    <w:rsid w:val="007D7A1E"/>
    <w:rsid w:val="007E6C2C"/>
    <w:rsid w:val="007F1736"/>
    <w:rsid w:val="00800EFE"/>
    <w:rsid w:val="008159A6"/>
    <w:rsid w:val="0082140B"/>
    <w:rsid w:val="00822C0C"/>
    <w:rsid w:val="008252CE"/>
    <w:rsid w:val="008256BF"/>
    <w:rsid w:val="00843E01"/>
    <w:rsid w:val="00850F8E"/>
    <w:rsid w:val="00854682"/>
    <w:rsid w:val="0085603B"/>
    <w:rsid w:val="00856EDB"/>
    <w:rsid w:val="0087160F"/>
    <w:rsid w:val="00874D32"/>
    <w:rsid w:val="00874F25"/>
    <w:rsid w:val="00880709"/>
    <w:rsid w:val="00881DE3"/>
    <w:rsid w:val="00883FF7"/>
    <w:rsid w:val="00887A33"/>
    <w:rsid w:val="00887C17"/>
    <w:rsid w:val="00897705"/>
    <w:rsid w:val="008A2723"/>
    <w:rsid w:val="008A4559"/>
    <w:rsid w:val="008B08EF"/>
    <w:rsid w:val="008B6125"/>
    <w:rsid w:val="008D14BF"/>
    <w:rsid w:val="008D430A"/>
    <w:rsid w:val="008D6972"/>
    <w:rsid w:val="008E37BC"/>
    <w:rsid w:val="008E459A"/>
    <w:rsid w:val="008E6911"/>
    <w:rsid w:val="008E6D35"/>
    <w:rsid w:val="008F265F"/>
    <w:rsid w:val="008F4369"/>
    <w:rsid w:val="009070CF"/>
    <w:rsid w:val="00910B35"/>
    <w:rsid w:val="0091433B"/>
    <w:rsid w:val="00914816"/>
    <w:rsid w:val="00915844"/>
    <w:rsid w:val="00925D11"/>
    <w:rsid w:val="00931231"/>
    <w:rsid w:val="009315AF"/>
    <w:rsid w:val="009352AE"/>
    <w:rsid w:val="00943D89"/>
    <w:rsid w:val="00944E72"/>
    <w:rsid w:val="0094775B"/>
    <w:rsid w:val="00962C15"/>
    <w:rsid w:val="0097132D"/>
    <w:rsid w:val="009756EA"/>
    <w:rsid w:val="0098140B"/>
    <w:rsid w:val="009825DF"/>
    <w:rsid w:val="009B1904"/>
    <w:rsid w:val="009B2601"/>
    <w:rsid w:val="009B6FF9"/>
    <w:rsid w:val="009C519D"/>
    <w:rsid w:val="009D3719"/>
    <w:rsid w:val="009D3C8B"/>
    <w:rsid w:val="00A07543"/>
    <w:rsid w:val="00A11220"/>
    <w:rsid w:val="00A17D4D"/>
    <w:rsid w:val="00A21473"/>
    <w:rsid w:val="00A25782"/>
    <w:rsid w:val="00A319D4"/>
    <w:rsid w:val="00A41C13"/>
    <w:rsid w:val="00A443B0"/>
    <w:rsid w:val="00A52D49"/>
    <w:rsid w:val="00A53994"/>
    <w:rsid w:val="00A6328B"/>
    <w:rsid w:val="00A66C8F"/>
    <w:rsid w:val="00A67001"/>
    <w:rsid w:val="00A76C2E"/>
    <w:rsid w:val="00A814A7"/>
    <w:rsid w:val="00A84884"/>
    <w:rsid w:val="00A84C9A"/>
    <w:rsid w:val="00A9077D"/>
    <w:rsid w:val="00A9477A"/>
    <w:rsid w:val="00AA08CD"/>
    <w:rsid w:val="00AB04EA"/>
    <w:rsid w:val="00AD1760"/>
    <w:rsid w:val="00AD2B87"/>
    <w:rsid w:val="00AD34E6"/>
    <w:rsid w:val="00AD6F39"/>
    <w:rsid w:val="00AE1B97"/>
    <w:rsid w:val="00AE3126"/>
    <w:rsid w:val="00AE429C"/>
    <w:rsid w:val="00AF10B1"/>
    <w:rsid w:val="00B0133B"/>
    <w:rsid w:val="00B015D7"/>
    <w:rsid w:val="00B04A66"/>
    <w:rsid w:val="00B063BC"/>
    <w:rsid w:val="00B101B4"/>
    <w:rsid w:val="00B13D60"/>
    <w:rsid w:val="00B23BC9"/>
    <w:rsid w:val="00B24F6E"/>
    <w:rsid w:val="00B25E6F"/>
    <w:rsid w:val="00B32198"/>
    <w:rsid w:val="00B32D64"/>
    <w:rsid w:val="00B32FA0"/>
    <w:rsid w:val="00B333A0"/>
    <w:rsid w:val="00B34128"/>
    <w:rsid w:val="00B51A4B"/>
    <w:rsid w:val="00B56F7E"/>
    <w:rsid w:val="00B6744B"/>
    <w:rsid w:val="00B703D3"/>
    <w:rsid w:val="00B72780"/>
    <w:rsid w:val="00B75B37"/>
    <w:rsid w:val="00B8236C"/>
    <w:rsid w:val="00B93305"/>
    <w:rsid w:val="00B93669"/>
    <w:rsid w:val="00BA0792"/>
    <w:rsid w:val="00BA0A6B"/>
    <w:rsid w:val="00BA5266"/>
    <w:rsid w:val="00BB023B"/>
    <w:rsid w:val="00BB10F0"/>
    <w:rsid w:val="00BB483C"/>
    <w:rsid w:val="00BB76AA"/>
    <w:rsid w:val="00BC1FAA"/>
    <w:rsid w:val="00BD673A"/>
    <w:rsid w:val="00BE2E2E"/>
    <w:rsid w:val="00BF3AB2"/>
    <w:rsid w:val="00BF5597"/>
    <w:rsid w:val="00BF590D"/>
    <w:rsid w:val="00BF5F46"/>
    <w:rsid w:val="00BF68B3"/>
    <w:rsid w:val="00C008B7"/>
    <w:rsid w:val="00C03E08"/>
    <w:rsid w:val="00C14790"/>
    <w:rsid w:val="00C261B3"/>
    <w:rsid w:val="00C34AD9"/>
    <w:rsid w:val="00C571D1"/>
    <w:rsid w:val="00C71EBE"/>
    <w:rsid w:val="00C8321D"/>
    <w:rsid w:val="00C91C88"/>
    <w:rsid w:val="00C949B3"/>
    <w:rsid w:val="00CB01EE"/>
    <w:rsid w:val="00CB19A1"/>
    <w:rsid w:val="00CC0D0C"/>
    <w:rsid w:val="00CC477D"/>
    <w:rsid w:val="00CE0E61"/>
    <w:rsid w:val="00CE52E2"/>
    <w:rsid w:val="00CF6294"/>
    <w:rsid w:val="00D01383"/>
    <w:rsid w:val="00D0293D"/>
    <w:rsid w:val="00D05660"/>
    <w:rsid w:val="00D05B21"/>
    <w:rsid w:val="00D068E2"/>
    <w:rsid w:val="00D129C4"/>
    <w:rsid w:val="00D13608"/>
    <w:rsid w:val="00D14311"/>
    <w:rsid w:val="00D3030B"/>
    <w:rsid w:val="00D35DB0"/>
    <w:rsid w:val="00D4439C"/>
    <w:rsid w:val="00D46667"/>
    <w:rsid w:val="00D47C7F"/>
    <w:rsid w:val="00D53CC8"/>
    <w:rsid w:val="00D54AB7"/>
    <w:rsid w:val="00D57572"/>
    <w:rsid w:val="00D64737"/>
    <w:rsid w:val="00D73A80"/>
    <w:rsid w:val="00D7677E"/>
    <w:rsid w:val="00D818F6"/>
    <w:rsid w:val="00D97777"/>
    <w:rsid w:val="00DA4A03"/>
    <w:rsid w:val="00DB2CB2"/>
    <w:rsid w:val="00DC2C01"/>
    <w:rsid w:val="00DD0B22"/>
    <w:rsid w:val="00DE3D05"/>
    <w:rsid w:val="00DE5472"/>
    <w:rsid w:val="00DF0032"/>
    <w:rsid w:val="00E01D9B"/>
    <w:rsid w:val="00E02F48"/>
    <w:rsid w:val="00E142AE"/>
    <w:rsid w:val="00E20EA7"/>
    <w:rsid w:val="00E33052"/>
    <w:rsid w:val="00E45762"/>
    <w:rsid w:val="00E45849"/>
    <w:rsid w:val="00E52ED9"/>
    <w:rsid w:val="00E52FE6"/>
    <w:rsid w:val="00E54AED"/>
    <w:rsid w:val="00E6588D"/>
    <w:rsid w:val="00E712D9"/>
    <w:rsid w:val="00E773F7"/>
    <w:rsid w:val="00E77AD7"/>
    <w:rsid w:val="00E80F3D"/>
    <w:rsid w:val="00E8541D"/>
    <w:rsid w:val="00E869D8"/>
    <w:rsid w:val="00E970C9"/>
    <w:rsid w:val="00EA2ECF"/>
    <w:rsid w:val="00EA7E62"/>
    <w:rsid w:val="00EB14B7"/>
    <w:rsid w:val="00EB25C3"/>
    <w:rsid w:val="00EB56BF"/>
    <w:rsid w:val="00EB6693"/>
    <w:rsid w:val="00EC035E"/>
    <w:rsid w:val="00ED0774"/>
    <w:rsid w:val="00ED7CB6"/>
    <w:rsid w:val="00EF1530"/>
    <w:rsid w:val="00F028C7"/>
    <w:rsid w:val="00F12367"/>
    <w:rsid w:val="00F14B90"/>
    <w:rsid w:val="00F247DE"/>
    <w:rsid w:val="00F24F4B"/>
    <w:rsid w:val="00F32577"/>
    <w:rsid w:val="00F41563"/>
    <w:rsid w:val="00F47A89"/>
    <w:rsid w:val="00F510C2"/>
    <w:rsid w:val="00F519CD"/>
    <w:rsid w:val="00F6316E"/>
    <w:rsid w:val="00F631C7"/>
    <w:rsid w:val="00F6460E"/>
    <w:rsid w:val="00F6663E"/>
    <w:rsid w:val="00F7048A"/>
    <w:rsid w:val="00F83CE0"/>
    <w:rsid w:val="00FB576D"/>
    <w:rsid w:val="00FD20B9"/>
    <w:rsid w:val="00FD6A93"/>
    <w:rsid w:val="00FE0257"/>
    <w:rsid w:val="00FE2362"/>
    <w:rsid w:val="00FE655E"/>
    <w:rsid w:val="00FF46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7C360A9"/>
  <w15:chartTrackingRefBased/>
  <w15:docId w15:val="{ACF8D26A-43C0-457A-B116-07F2F1CFE65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0E307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43E01"/>
    <w:pPr>
      <w:ind w:firstLineChars="200" w:firstLine="420"/>
    </w:pPr>
  </w:style>
  <w:style w:type="paragraph" w:styleId="a4">
    <w:name w:val="Date"/>
    <w:basedOn w:val="a"/>
    <w:next w:val="a"/>
    <w:link w:val="a5"/>
    <w:uiPriority w:val="99"/>
    <w:semiHidden/>
    <w:unhideWhenUsed/>
    <w:rsid w:val="005C4E3A"/>
    <w:pPr>
      <w:ind w:leftChars="2500" w:left="100"/>
    </w:pPr>
  </w:style>
  <w:style w:type="character" w:customStyle="1" w:styleId="a5">
    <w:name w:val="日期 字符"/>
    <w:basedOn w:val="a0"/>
    <w:link w:val="a4"/>
    <w:uiPriority w:val="99"/>
    <w:semiHidden/>
    <w:rsid w:val="005C4E3A"/>
  </w:style>
  <w:style w:type="paragraph" w:styleId="a6">
    <w:name w:val="header"/>
    <w:basedOn w:val="a"/>
    <w:link w:val="a7"/>
    <w:uiPriority w:val="99"/>
    <w:unhideWhenUsed/>
    <w:rsid w:val="0091433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91433B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91433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91433B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0E3077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0E3077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0E3077"/>
  </w:style>
  <w:style w:type="paragraph" w:styleId="TOC2">
    <w:name w:val="toc 2"/>
    <w:basedOn w:val="a"/>
    <w:next w:val="a"/>
    <w:autoRedefine/>
    <w:uiPriority w:val="39"/>
    <w:unhideWhenUsed/>
    <w:rsid w:val="000E3077"/>
    <w:pPr>
      <w:ind w:leftChars="200" w:left="420"/>
    </w:pPr>
  </w:style>
  <w:style w:type="character" w:styleId="aa">
    <w:name w:val="Hyperlink"/>
    <w:basedOn w:val="a0"/>
    <w:uiPriority w:val="99"/>
    <w:unhideWhenUsed/>
    <w:rsid w:val="000E3077"/>
    <w:rPr>
      <w:color w:val="0563C1" w:themeColor="hyperlink"/>
      <w:u w:val="single"/>
    </w:rPr>
  </w:style>
  <w:style w:type="paragraph" w:styleId="ab">
    <w:name w:val="No Spacing"/>
    <w:link w:val="ac"/>
    <w:uiPriority w:val="1"/>
    <w:qFormat/>
    <w:rsid w:val="00390796"/>
    <w:rPr>
      <w:kern w:val="0"/>
      <w:sz w:val="22"/>
    </w:rPr>
  </w:style>
  <w:style w:type="character" w:customStyle="1" w:styleId="ac">
    <w:name w:val="无间隔 字符"/>
    <w:basedOn w:val="a0"/>
    <w:link w:val="ab"/>
    <w:uiPriority w:val="1"/>
    <w:rsid w:val="00390796"/>
    <w:rPr>
      <w:kern w:val="0"/>
      <w:sz w:val="22"/>
    </w:rPr>
  </w:style>
  <w:style w:type="character" w:styleId="ad">
    <w:name w:val="FollowedHyperlink"/>
    <w:basedOn w:val="a0"/>
    <w:uiPriority w:val="99"/>
    <w:semiHidden/>
    <w:unhideWhenUsed/>
    <w:rsid w:val="00460657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934097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86794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52922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376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34576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image" Target="media/image31.png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50" Type="http://schemas.openxmlformats.org/officeDocument/2006/relationships/image" Target="media/image42.png"/><Relationship Id="rId55" Type="http://schemas.openxmlformats.org/officeDocument/2006/relationships/image" Target="media/image47.png"/><Relationship Id="rId63" Type="http://schemas.openxmlformats.org/officeDocument/2006/relationships/image" Target="media/image55.png"/><Relationship Id="rId68" Type="http://schemas.openxmlformats.org/officeDocument/2006/relationships/image" Target="media/image60.png"/><Relationship Id="rId7" Type="http://schemas.openxmlformats.org/officeDocument/2006/relationships/endnotes" Target="endnotes.xml"/><Relationship Id="rId71" Type="http://schemas.openxmlformats.org/officeDocument/2006/relationships/image" Target="media/image63.png"/><Relationship Id="rId2" Type="http://schemas.openxmlformats.org/officeDocument/2006/relationships/customXml" Target="../customXml/item2.xml"/><Relationship Id="rId16" Type="http://schemas.openxmlformats.org/officeDocument/2006/relationships/image" Target="media/image8.png"/><Relationship Id="rId29" Type="http://schemas.openxmlformats.org/officeDocument/2006/relationships/image" Target="media/image21.png"/><Relationship Id="rId11" Type="http://schemas.openxmlformats.org/officeDocument/2006/relationships/oleObject" Target="embeddings/oleObject1.bin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53" Type="http://schemas.openxmlformats.org/officeDocument/2006/relationships/image" Target="media/image45.png"/><Relationship Id="rId58" Type="http://schemas.openxmlformats.org/officeDocument/2006/relationships/image" Target="media/image50.png"/><Relationship Id="rId66" Type="http://schemas.openxmlformats.org/officeDocument/2006/relationships/image" Target="media/image58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41.png"/><Relationship Id="rId57" Type="http://schemas.openxmlformats.org/officeDocument/2006/relationships/image" Target="media/image49.png"/><Relationship Id="rId61" Type="http://schemas.openxmlformats.org/officeDocument/2006/relationships/image" Target="media/image53.png"/><Relationship Id="rId10" Type="http://schemas.openxmlformats.org/officeDocument/2006/relationships/image" Target="media/image3.emf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52" Type="http://schemas.openxmlformats.org/officeDocument/2006/relationships/image" Target="media/image44.png"/><Relationship Id="rId60" Type="http://schemas.openxmlformats.org/officeDocument/2006/relationships/image" Target="media/image52.png"/><Relationship Id="rId65" Type="http://schemas.openxmlformats.org/officeDocument/2006/relationships/image" Target="media/image57.png"/><Relationship Id="rId73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56" Type="http://schemas.openxmlformats.org/officeDocument/2006/relationships/image" Target="media/image48.png"/><Relationship Id="rId64" Type="http://schemas.openxmlformats.org/officeDocument/2006/relationships/image" Target="media/image56.png"/><Relationship Id="rId69" Type="http://schemas.openxmlformats.org/officeDocument/2006/relationships/image" Target="media/image61.png"/><Relationship Id="rId8" Type="http://schemas.openxmlformats.org/officeDocument/2006/relationships/image" Target="media/image1.png"/><Relationship Id="rId51" Type="http://schemas.openxmlformats.org/officeDocument/2006/relationships/image" Target="media/image43.png"/><Relationship Id="rId72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59" Type="http://schemas.openxmlformats.org/officeDocument/2006/relationships/image" Target="media/image51.png"/><Relationship Id="rId67" Type="http://schemas.openxmlformats.org/officeDocument/2006/relationships/image" Target="media/image59.png"/><Relationship Id="rId20" Type="http://schemas.openxmlformats.org/officeDocument/2006/relationships/image" Target="media/image12.png"/><Relationship Id="rId41" Type="http://schemas.openxmlformats.org/officeDocument/2006/relationships/image" Target="media/image33.png"/><Relationship Id="rId54" Type="http://schemas.openxmlformats.org/officeDocument/2006/relationships/image" Target="media/image46.png"/><Relationship Id="rId62" Type="http://schemas.openxmlformats.org/officeDocument/2006/relationships/image" Target="media/image54.png"/><Relationship Id="rId70" Type="http://schemas.openxmlformats.org/officeDocument/2006/relationships/image" Target="media/image6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0-08-2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A6EDE1DD-BFDF-495E-9192-C8EA66378CA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338</TotalTime>
  <Pages>1</Pages>
  <Words>6082</Words>
  <Characters>34669</Characters>
  <Application>Microsoft Office Word</Application>
  <DocSecurity>0</DocSecurity>
  <Lines>288</Lines>
  <Paragraphs>81</Paragraphs>
  <ScaleCrop>false</ScaleCrop>
  <Company>Hewlett-Packard Company</Company>
  <LinksUpToDate>false</LinksUpToDate>
  <CharactersWithSpaces>406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鲲鹏ERP产品需求文档</dc:title>
  <dc:subject>质检模块</dc:subject>
  <dc:creator>张夏沁</dc:creator>
  <cp:keywords/>
  <dc:description/>
  <cp:lastModifiedBy>李康帅</cp:lastModifiedBy>
  <cp:revision>239</cp:revision>
  <dcterms:created xsi:type="dcterms:W3CDTF">2020-08-17T01:59:00Z</dcterms:created>
  <dcterms:modified xsi:type="dcterms:W3CDTF">2021-02-21T05:30:00Z</dcterms:modified>
</cp:coreProperties>
</file>